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ins w:id="1" w:author="CR#0257r2" w:date="2020-07-19T00:30:00Z">
        <w:r w:rsidR="005D0CBF">
          <w:t>1</w:t>
        </w:r>
      </w:ins>
      <w:del w:id="2" w:author="CR#0257r2" w:date="2020-07-19T00:30:00Z">
        <w:r w:rsidR="00C46A15" w:rsidRPr="00D626B4" w:rsidDel="005D0CBF">
          <w:delText>0</w:delText>
        </w:r>
      </w:del>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w:t>
      </w:r>
      <w:ins w:id="3" w:author="CR#0257r2" w:date="2020-07-19T00:30:00Z">
        <w:r w:rsidR="005D0CBF">
          <w:rPr>
            <w:sz w:val="32"/>
          </w:rPr>
          <w:t>7</w:t>
        </w:r>
      </w:ins>
      <w:del w:id="4" w:author="CR#0257r2" w:date="2020-07-19T00:30:00Z">
        <w:r w:rsidR="00D04D0A" w:rsidRPr="00D626B4" w:rsidDel="005D0CBF">
          <w:rPr>
            <w:sz w:val="32"/>
          </w:rPr>
          <w:delText>3</w:delText>
        </w:r>
      </w:del>
      <w:r w:rsidRPr="00D626B4">
        <w:rPr>
          <w:sz w:val="32"/>
        </w:rPr>
        <w:t>)</w:t>
      </w:r>
    </w:p>
    <w:p w:rsidR="002B1632" w:rsidRPr="00D626B4" w:rsidRDefault="002B1632" w:rsidP="002D60CB">
      <w:pPr>
        <w:pStyle w:val="ZB"/>
        <w:framePr w:wrap="notBeside"/>
      </w:pPr>
      <w:r w:rsidRPr="00D626B4">
        <w:t>Technical Specification</w:t>
      </w:r>
    </w:p>
    <w:p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rsidR="002B1632" w:rsidRPr="00D626B4" w:rsidRDefault="002B1632" w:rsidP="002D60CB">
      <w:pPr>
        <w:pStyle w:val="ZT"/>
        <w:framePr w:wrap="notBeside"/>
      </w:pPr>
      <w:r w:rsidRPr="00D626B4">
        <w:t>Technical Specification Group Radio Access Network;</w:t>
      </w:r>
    </w:p>
    <w:p w:rsidR="002B1632" w:rsidRPr="00D626B4" w:rsidRDefault="002B1632" w:rsidP="002D60CB">
      <w:pPr>
        <w:pStyle w:val="ZT"/>
        <w:framePr w:wrap="notBeside"/>
      </w:pPr>
      <w:r w:rsidRPr="00D626B4">
        <w:t>LTE Positioning Protocol (LPP)</w:t>
      </w:r>
    </w:p>
    <w:p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rsidR="002B1632" w:rsidRPr="00D626B4" w:rsidRDefault="002B1632" w:rsidP="002D60CB">
      <w:pPr>
        <w:pStyle w:val="ZT"/>
        <w:framePr w:wrap="notBeside"/>
        <w:rPr>
          <w:i/>
          <w:sz w:val="28"/>
        </w:rPr>
      </w:pPr>
    </w:p>
    <w:p w:rsidR="002B1632" w:rsidRPr="00D626B4" w:rsidRDefault="002B1632" w:rsidP="002D60CB">
      <w:pPr>
        <w:pStyle w:val="ZU"/>
        <w:framePr w:h="4929" w:hRule="exact" w:wrap="notBeside"/>
        <w:tabs>
          <w:tab w:val="right" w:pos="10206"/>
        </w:tabs>
        <w:jc w:val="left"/>
      </w:pPr>
    </w:p>
    <w:p w:rsidR="002B1632" w:rsidRPr="00D626B4" w:rsidRDefault="001C75A0" w:rsidP="002D60CB">
      <w:pPr>
        <w:pStyle w:val="ZU"/>
        <w:framePr w:h="4929" w:hRule="exact" w:wrap="notBeside"/>
        <w:tabs>
          <w:tab w:val="right" w:pos="10206"/>
        </w:tabs>
        <w:jc w:val="left"/>
      </w:pPr>
      <w:r w:rsidRPr="00D626B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56988626" r:id="rId9"/>
        </w:object>
      </w:r>
      <w:r w:rsidR="002B1632" w:rsidRPr="00D626B4">
        <w:tab/>
      </w:r>
      <w:r w:rsidR="002B1632" w:rsidRPr="00D626B4">
        <w:object w:dxaOrig="2551" w:dyaOrig="1300">
          <v:shape id="_x0000_i1026" type="#_x0000_t75" style="width:128.25pt;height:66pt" o:ole="">
            <v:imagedata r:id="rId10" o:title=""/>
          </v:shape>
          <o:OLEObject Type="Embed" ProgID="Word.Picture.8" ShapeID="_x0000_i1026" DrawAspect="Content" ObjectID="_1656988627" r:id="rId11"/>
        </w:object>
      </w:r>
    </w:p>
    <w:p w:rsidR="002B1632" w:rsidRPr="00D626B4" w:rsidRDefault="002B1632" w:rsidP="002D60CB">
      <w:pPr>
        <w:pStyle w:val="ZU"/>
        <w:framePr w:h="4929" w:hRule="exact" w:wrap="notBeside"/>
        <w:tabs>
          <w:tab w:val="right" w:pos="10206"/>
        </w:tabs>
        <w:jc w:val="left"/>
      </w:pPr>
    </w:p>
    <w:p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rsidR="002B1632" w:rsidRPr="00D626B4" w:rsidRDefault="002B1632" w:rsidP="002D60CB">
      <w:pPr>
        <w:pStyle w:val="ZV"/>
        <w:framePr w:wrap="notBeside"/>
      </w:pPr>
    </w:p>
    <w:p w:rsidR="002B1632" w:rsidRPr="00D626B4" w:rsidRDefault="002B1632" w:rsidP="002D60CB"/>
    <w:bookmarkEnd w:id="0"/>
    <w:p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rsidR="002B1632" w:rsidRPr="00D626B4" w:rsidRDefault="002B1632" w:rsidP="002D60CB">
      <w:bookmarkStart w:id="5" w:name="page2"/>
    </w:p>
    <w:p w:rsidR="002B1632" w:rsidRPr="00D626B4" w:rsidRDefault="002B1632" w:rsidP="002D60CB"/>
    <w:p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rsidR="002B1632" w:rsidRPr="00D626B4" w:rsidRDefault="002B1632" w:rsidP="002D60CB">
      <w:pPr>
        <w:pStyle w:val="FP"/>
        <w:framePr w:wrap="notBeside" w:hAnchor="margin" w:yAlign="center"/>
        <w:ind w:left="2835" w:right="2835"/>
        <w:jc w:val="center"/>
        <w:rPr>
          <w:rFonts w:ascii="Arial" w:hAnsi="Arial"/>
          <w:sz w:val="18"/>
        </w:rPr>
      </w:pP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650 Route des Lucioles - Sophia Antipoli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Valbonne - FRANCE</w:t>
      </w:r>
    </w:p>
    <w:p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rsidR="002B1632" w:rsidRPr="00D626B4" w:rsidRDefault="002B1632" w:rsidP="002D60CB"/>
    <w:p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rsidR="002B1632" w:rsidRPr="00D626B4" w:rsidRDefault="002B1632" w:rsidP="002D60CB">
      <w:pPr>
        <w:pStyle w:val="FP"/>
        <w:framePr w:h="3057" w:hRule="exact" w:wrap="notBeside" w:vAnchor="page" w:hAnchor="margin" w:y="12605"/>
        <w:jc w:val="center"/>
        <w:rPr>
          <w:noProof/>
        </w:rPr>
      </w:pPr>
    </w:p>
    <w:p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6" w:name="copyrightaddon"/>
      <w:bookmarkEnd w:id="6"/>
    </w:p>
    <w:p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rsidR="002B1632" w:rsidRPr="00D626B4" w:rsidRDefault="002B1632" w:rsidP="002D60CB">
      <w:pPr>
        <w:pStyle w:val="FP"/>
        <w:framePr w:h="3057" w:hRule="exact" w:wrap="notBeside" w:vAnchor="page" w:hAnchor="margin" w:y="12605"/>
        <w:rPr>
          <w:noProof/>
          <w:sz w:val="18"/>
        </w:rPr>
      </w:pPr>
    </w:p>
    <w:p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5"/>
    <w:p w:rsidR="002B1632" w:rsidRPr="00D626B4" w:rsidRDefault="002B1632" w:rsidP="00C42F64">
      <w:pPr>
        <w:pStyle w:val="TT"/>
        <w:outlineLvl w:val="0"/>
      </w:pPr>
      <w:r w:rsidRPr="00D626B4">
        <w:br w:type="page"/>
      </w:r>
      <w:r w:rsidRPr="00D626B4">
        <w:lastRenderedPageBreak/>
        <w:t>Contents</w:t>
      </w:r>
    </w:p>
    <w:p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rsidR="002B1632" w:rsidRPr="00D626B4" w:rsidRDefault="00D626B4" w:rsidP="002D60CB">
      <w:r w:rsidRPr="00D626B4">
        <w:rPr>
          <w:noProof/>
          <w:sz w:val="22"/>
        </w:rPr>
        <w:fldChar w:fldCharType="end"/>
      </w:r>
    </w:p>
    <w:p w:rsidR="002B1632" w:rsidRPr="00D626B4" w:rsidRDefault="002B1632" w:rsidP="00C42F64">
      <w:pPr>
        <w:pStyle w:val="Heading1"/>
      </w:pPr>
      <w:r w:rsidRPr="00D626B4">
        <w:br w:type="page"/>
      </w:r>
      <w:bookmarkStart w:id="7" w:name="_Toc27765081"/>
      <w:bookmarkStart w:id="8" w:name="_Toc37680738"/>
      <w:r w:rsidRPr="00D626B4">
        <w:lastRenderedPageBreak/>
        <w:t>Foreword</w:t>
      </w:r>
      <w:bookmarkEnd w:id="7"/>
      <w:bookmarkEnd w:id="8"/>
    </w:p>
    <w:p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D626B4" w:rsidRDefault="002B1632" w:rsidP="002D60CB">
      <w:pPr>
        <w:pStyle w:val="B1"/>
      </w:pPr>
      <w:r w:rsidRPr="00D626B4">
        <w:t>Version x.y.z</w:t>
      </w:r>
    </w:p>
    <w:p w:rsidR="002B1632" w:rsidRPr="00D626B4" w:rsidRDefault="002B1632" w:rsidP="002D60CB">
      <w:pPr>
        <w:pStyle w:val="B1"/>
      </w:pPr>
      <w:r w:rsidRPr="00D626B4">
        <w:t>where:</w:t>
      </w:r>
    </w:p>
    <w:p w:rsidR="002B1632" w:rsidRPr="00D626B4" w:rsidRDefault="002B1632" w:rsidP="002D60CB">
      <w:pPr>
        <w:pStyle w:val="B2"/>
      </w:pPr>
      <w:r w:rsidRPr="00D626B4">
        <w:t>x</w:t>
      </w:r>
      <w:r w:rsidRPr="00D626B4">
        <w:tab/>
        <w:t>the first digit:</w:t>
      </w:r>
    </w:p>
    <w:p w:rsidR="002B1632" w:rsidRPr="00D626B4" w:rsidRDefault="002B1632" w:rsidP="002D60CB">
      <w:pPr>
        <w:pStyle w:val="B3"/>
      </w:pPr>
      <w:r w:rsidRPr="00D626B4">
        <w:t>1</w:t>
      </w:r>
      <w:r w:rsidRPr="00D626B4">
        <w:tab/>
        <w:t>presented to TSG for information;</w:t>
      </w:r>
    </w:p>
    <w:p w:rsidR="002B1632" w:rsidRPr="00D626B4" w:rsidRDefault="002B1632" w:rsidP="002D60CB">
      <w:pPr>
        <w:pStyle w:val="B3"/>
      </w:pPr>
      <w:r w:rsidRPr="00D626B4">
        <w:t>2</w:t>
      </w:r>
      <w:r w:rsidRPr="00D626B4">
        <w:tab/>
        <w:t>presented to TSG for approval;</w:t>
      </w:r>
    </w:p>
    <w:p w:rsidR="002B1632" w:rsidRPr="00D626B4" w:rsidRDefault="002B1632" w:rsidP="002D60CB">
      <w:pPr>
        <w:pStyle w:val="B3"/>
      </w:pPr>
      <w:r w:rsidRPr="00D626B4">
        <w:t>3</w:t>
      </w:r>
      <w:r w:rsidRPr="00D626B4">
        <w:tab/>
        <w:t>or greater indicates TSG approved document under change control.</w:t>
      </w:r>
    </w:p>
    <w:p w:rsidR="002B1632" w:rsidRPr="00D626B4" w:rsidRDefault="002B1632" w:rsidP="002D60CB">
      <w:pPr>
        <w:pStyle w:val="B2"/>
      </w:pPr>
      <w:r w:rsidRPr="00D626B4">
        <w:t>y</w:t>
      </w:r>
      <w:r w:rsidRPr="00D626B4">
        <w:tab/>
        <w:t>the second digit is incremented for all changes of substance, i.e. technical enhancements, corrections, updates, etc.</w:t>
      </w:r>
    </w:p>
    <w:p w:rsidR="002B1632" w:rsidRPr="00D626B4" w:rsidRDefault="002B1632" w:rsidP="002D60CB">
      <w:pPr>
        <w:pStyle w:val="B2"/>
      </w:pPr>
      <w:r w:rsidRPr="00D626B4">
        <w:t>z</w:t>
      </w:r>
      <w:r w:rsidRPr="00D626B4">
        <w:tab/>
        <w:t>the third digit is incremented when editorial only changes have been incorporated in the document.</w:t>
      </w:r>
    </w:p>
    <w:p w:rsidR="002B1632" w:rsidRPr="00D626B4" w:rsidRDefault="002B1632" w:rsidP="00C42F64">
      <w:pPr>
        <w:pStyle w:val="Heading1"/>
      </w:pPr>
      <w:r w:rsidRPr="00D626B4">
        <w:br w:type="page"/>
      </w:r>
      <w:bookmarkStart w:id="9" w:name="_Toc27765082"/>
      <w:bookmarkStart w:id="10" w:name="_Toc37680739"/>
      <w:r w:rsidRPr="00D626B4">
        <w:lastRenderedPageBreak/>
        <w:t>1</w:t>
      </w:r>
      <w:r w:rsidRPr="00D626B4">
        <w:tab/>
        <w:t>Scope</w:t>
      </w:r>
      <w:bookmarkEnd w:id="9"/>
      <w:bookmarkEnd w:id="10"/>
    </w:p>
    <w:p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rsidR="002B1632" w:rsidRPr="00D626B4" w:rsidRDefault="002B1632" w:rsidP="00C42F64">
      <w:pPr>
        <w:pStyle w:val="Heading1"/>
      </w:pPr>
      <w:bookmarkStart w:id="11" w:name="_Toc27765083"/>
      <w:bookmarkStart w:id="12" w:name="_Toc37680740"/>
      <w:r w:rsidRPr="00D626B4">
        <w:t>2</w:t>
      </w:r>
      <w:r w:rsidRPr="00D626B4">
        <w:tab/>
        <w:t>References</w:t>
      </w:r>
      <w:bookmarkEnd w:id="11"/>
      <w:bookmarkEnd w:id="12"/>
    </w:p>
    <w:p w:rsidR="002B1632" w:rsidRPr="00D626B4" w:rsidRDefault="002B1632" w:rsidP="002D60CB">
      <w:pPr>
        <w:keepNext/>
        <w:keepLines/>
      </w:pPr>
      <w:r w:rsidRPr="00D626B4">
        <w:t>The following documents contain provisions which, through reference in this text, constitute provisions of the present document.</w:t>
      </w:r>
    </w:p>
    <w:p w:rsidR="005D253C" w:rsidRPr="00D626B4" w:rsidRDefault="005D253C" w:rsidP="005D253C">
      <w:pPr>
        <w:pStyle w:val="B1"/>
      </w:pPr>
      <w:r w:rsidRPr="00D626B4">
        <w:t>-</w:t>
      </w:r>
      <w:r w:rsidRPr="00D626B4">
        <w:tab/>
        <w:t>References are either specific (identified by date of publication, edition number, version number, etc.) or non specific.</w:t>
      </w:r>
    </w:p>
    <w:p w:rsidR="005D253C" w:rsidRPr="00D626B4" w:rsidRDefault="005D253C" w:rsidP="005D253C">
      <w:pPr>
        <w:pStyle w:val="B1"/>
      </w:pPr>
      <w:r w:rsidRPr="00D626B4">
        <w:t>-</w:t>
      </w:r>
      <w:r w:rsidRPr="00D626B4">
        <w:tab/>
        <w:t>For a specific reference, subsequent revisions do not apply.</w:t>
      </w:r>
    </w:p>
    <w:p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rsidR="00AF2271" w:rsidRPr="00D626B4" w:rsidRDefault="00AF2271" w:rsidP="002D60CB">
      <w:pPr>
        <w:pStyle w:val="EX"/>
        <w:rPr>
          <w:lang w:val="en-GB"/>
        </w:rPr>
      </w:pPr>
      <w:r w:rsidRPr="00D626B4">
        <w:rPr>
          <w:lang w:val="en-GB"/>
        </w:rPr>
        <w:t>[23]</w:t>
      </w:r>
      <w:r w:rsidRPr="00D626B4">
        <w:rPr>
          <w:lang w:val="en-GB"/>
        </w:rPr>
        <w:tab/>
        <w:t>BDS-SIS-ICD-</w:t>
      </w:r>
      <w:ins w:id="13" w:author="CR#0259r1" w:date="2020-07-19T00:41:00Z">
        <w:r w:rsidR="005D0CBF">
          <w:rPr>
            <w:lang w:val="en-GB"/>
          </w:rPr>
          <w:t>B1I-3</w:t>
        </w:r>
      </w:ins>
      <w:del w:id="14" w:author="CR#0259r1" w:date="2020-07-19T00:41:00Z">
        <w:r w:rsidR="00182165" w:rsidRPr="00D626B4" w:rsidDel="005D0CBF">
          <w:rPr>
            <w:lang w:val="en-GB"/>
          </w:rPr>
          <w:delText>2</w:delText>
        </w:r>
      </w:del>
      <w:r w:rsidRPr="00D626B4">
        <w:rPr>
          <w:lang w:val="en-GB"/>
        </w:rPr>
        <w:t>.0: "BeiDou Navigation Satellite System Signal In Space Interface Control Document Open Service Signal</w:t>
      </w:r>
      <w:ins w:id="15" w:author="CR#0259r1" w:date="2020-07-19T00:41:00Z">
        <w:r w:rsidR="005D0CBF">
          <w:rPr>
            <w:lang w:val="en-GB"/>
          </w:rPr>
          <w:t xml:space="preserve"> B1I</w:t>
        </w:r>
      </w:ins>
      <w:r w:rsidRPr="00D626B4">
        <w:rPr>
          <w:lang w:val="en-GB"/>
        </w:rPr>
        <w:t xml:space="preserve"> (Version </w:t>
      </w:r>
      <w:ins w:id="16" w:author="CR#0259r1" w:date="2020-07-19T00:42:00Z">
        <w:r w:rsidR="005D0CBF">
          <w:rPr>
            <w:lang w:val="en-GB"/>
          </w:rPr>
          <w:t>3</w:t>
        </w:r>
      </w:ins>
      <w:del w:id="17" w:author="CR#0259r1" w:date="2020-07-19T00:42:00Z">
        <w:r w:rsidR="00182165" w:rsidRPr="00D626B4" w:rsidDel="005D0CBF">
          <w:rPr>
            <w:lang w:val="en-GB"/>
          </w:rPr>
          <w:delText>2</w:delText>
        </w:r>
      </w:del>
      <w:r w:rsidRPr="00D626B4">
        <w:rPr>
          <w:lang w:val="en-GB"/>
        </w:rPr>
        <w:t xml:space="preserve">.0)", </w:t>
      </w:r>
      <w:ins w:id="18" w:author="CR#0259r1" w:date="2020-07-19T00:42:00Z">
        <w:r w:rsidR="005D0CBF" w:rsidRPr="00E93BC8">
          <w:rPr>
            <w:lang w:val="en-GB" w:eastAsia="zh-CN"/>
          </w:rPr>
          <w:t>February</w:t>
        </w:r>
        <w:r w:rsidR="005D0CBF">
          <w:rPr>
            <w:rFonts w:hint="eastAsia"/>
            <w:lang w:val="en-GB" w:eastAsia="zh-CN"/>
          </w:rPr>
          <w:t>,</w:t>
        </w:r>
        <w:r w:rsidR="005D0CBF" w:rsidRPr="00E93BC8">
          <w:rPr>
            <w:lang w:val="en-GB" w:eastAsia="zh-CN"/>
          </w:rPr>
          <w:t xml:space="preserve"> 2019</w:t>
        </w:r>
      </w:ins>
      <w:del w:id="19" w:author="CR#0259r1" w:date="2020-07-19T00:42:00Z">
        <w:r w:rsidRPr="00D626B4" w:rsidDel="005D0CBF">
          <w:rPr>
            <w:lang w:val="en-GB"/>
          </w:rPr>
          <w:delText xml:space="preserve">December </w:delText>
        </w:r>
        <w:r w:rsidR="00182165" w:rsidRPr="00D626B4" w:rsidDel="005D0CBF">
          <w:rPr>
            <w:lang w:val="en-GB"/>
          </w:rPr>
          <w:delText>2013</w:delText>
        </w:r>
      </w:del>
      <w:r w:rsidRPr="00D626B4">
        <w:rPr>
          <w:lang w:val="en-GB"/>
        </w:rPr>
        <w:t>.</w:t>
      </w:r>
    </w:p>
    <w:p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rsidR="00A93840" w:rsidRDefault="00A93840" w:rsidP="00A93840">
      <w:pPr>
        <w:pStyle w:val="EX"/>
        <w:rPr>
          <w:ins w:id="20" w:author="CR#0260" w:date="2020-07-19T01:15:00Z"/>
          <w:lang w:val="en-GB"/>
        </w:rPr>
      </w:pPr>
      <w:bookmarkStart w:id="21" w:name="_Toc27765084"/>
      <w:bookmarkStart w:id="22" w:name="_Toc37680741"/>
      <w:ins w:id="23" w:author="CR#0260" w:date="2020-07-19T01:15:00Z">
        <w:r>
          <w:rPr>
            <w:lang w:val="en-GB"/>
          </w:rPr>
          <w:t>[</w:t>
        </w:r>
      </w:ins>
      <w:ins w:id="24" w:author="CR#0260" w:date="2020-07-19T01:16:00Z">
        <w:r>
          <w:rPr>
            <w:lang w:val="en-GB"/>
          </w:rPr>
          <w:t>45</w:t>
        </w:r>
      </w:ins>
      <w:ins w:id="25" w:author="CR#0260" w:date="2020-07-19T01:15:00Z">
        <w:r>
          <w:rPr>
            <w:lang w:val="en-GB"/>
          </w:rPr>
          <w:t>]</w:t>
        </w:r>
        <w:r>
          <w:rPr>
            <w:lang w:val="en-GB"/>
          </w:rPr>
          <w:tab/>
        </w:r>
        <w:r w:rsidRPr="00D626B4">
          <w:rPr>
            <w:lang w:val="en-GB"/>
          </w:rPr>
          <w:t>3GPP TS 38.21</w:t>
        </w:r>
        <w:r>
          <w:rPr>
            <w:lang w:val="en-GB"/>
          </w:rPr>
          <w:t>4</w:t>
        </w:r>
        <w:r w:rsidRPr="00D626B4">
          <w:rPr>
            <w:lang w:val="en-GB"/>
          </w:rPr>
          <w:t>: "</w:t>
        </w:r>
        <w:r w:rsidRPr="00432331">
          <w:rPr>
            <w:lang w:val="en-GB"/>
          </w:rPr>
          <w:t>NR;</w:t>
        </w:r>
        <w:r>
          <w:rPr>
            <w:lang w:val="en-GB"/>
          </w:rPr>
          <w:t xml:space="preserve"> </w:t>
        </w:r>
        <w:r w:rsidRPr="00432331">
          <w:rPr>
            <w:lang w:val="en-GB"/>
          </w:rPr>
          <w:t>Physical layer procedures for data</w:t>
        </w:r>
        <w:r w:rsidRPr="00D626B4">
          <w:rPr>
            <w:lang w:val="en-GB"/>
          </w:rPr>
          <w:t>".</w:t>
        </w:r>
      </w:ins>
    </w:p>
    <w:p w:rsidR="00A93840" w:rsidRPr="00D626B4" w:rsidRDefault="00A93840" w:rsidP="00A93840">
      <w:pPr>
        <w:pStyle w:val="EX"/>
        <w:rPr>
          <w:ins w:id="26" w:author="CR#0260" w:date="2020-07-19T01:15:00Z"/>
          <w:lang w:val="en-GB"/>
        </w:rPr>
      </w:pPr>
      <w:ins w:id="27" w:author="CR#0260" w:date="2020-07-19T01:15:00Z">
        <w:r>
          <w:rPr>
            <w:lang w:val="en-GB"/>
          </w:rPr>
          <w:t>[</w:t>
        </w:r>
      </w:ins>
      <w:ins w:id="28" w:author="CR#0260" w:date="2020-07-19T01:16:00Z">
        <w:r>
          <w:rPr>
            <w:lang w:val="en-GB"/>
          </w:rPr>
          <w:t>46</w:t>
        </w:r>
      </w:ins>
      <w:ins w:id="29" w:author="CR#0260" w:date="2020-07-19T01:15:00Z">
        <w:r>
          <w:rPr>
            <w:lang w:val="en-GB"/>
          </w:rPr>
          <w:t>]</w:t>
        </w:r>
        <w:r>
          <w:rPr>
            <w:lang w:val="en-GB"/>
          </w:rPr>
          <w:tab/>
        </w:r>
        <w:r w:rsidRPr="00D626B4">
          <w:rPr>
            <w:lang w:val="en-GB"/>
          </w:rPr>
          <w:t>3GPP TS 38.</w:t>
        </w:r>
        <w:r>
          <w:rPr>
            <w:lang w:val="en-GB"/>
          </w:rPr>
          <w:t>133</w:t>
        </w:r>
        <w:r w:rsidRPr="00D626B4">
          <w:rPr>
            <w:lang w:val="en-GB"/>
          </w:rPr>
          <w:t>: "</w:t>
        </w:r>
        <w:r w:rsidRPr="00500746">
          <w:rPr>
            <w:lang w:val="en-GB"/>
          </w:rPr>
          <w:t>NR;</w:t>
        </w:r>
        <w:r>
          <w:rPr>
            <w:lang w:val="en-GB"/>
          </w:rPr>
          <w:t xml:space="preserve"> </w:t>
        </w:r>
        <w:r w:rsidRPr="00500746">
          <w:rPr>
            <w:lang w:val="en-GB"/>
          </w:rPr>
          <w:t>Requirements for support of radio resource management</w:t>
        </w:r>
        <w:r w:rsidRPr="00D626B4">
          <w:rPr>
            <w:lang w:val="en-GB"/>
          </w:rPr>
          <w:t>".</w:t>
        </w:r>
      </w:ins>
    </w:p>
    <w:p w:rsidR="002B1632" w:rsidRPr="00D626B4" w:rsidRDefault="002B1632" w:rsidP="00C42F64">
      <w:pPr>
        <w:pStyle w:val="Heading1"/>
      </w:pPr>
      <w:r w:rsidRPr="00D626B4">
        <w:t>3</w:t>
      </w:r>
      <w:r w:rsidRPr="00D626B4">
        <w:tab/>
        <w:t>Definitions and Abbreviations</w:t>
      </w:r>
      <w:bookmarkEnd w:id="21"/>
      <w:bookmarkEnd w:id="22"/>
    </w:p>
    <w:p w:rsidR="002B1632" w:rsidRPr="00D626B4" w:rsidRDefault="002B1632" w:rsidP="00C42F64">
      <w:pPr>
        <w:pStyle w:val="Heading2"/>
      </w:pPr>
      <w:bookmarkStart w:id="30" w:name="_Toc27765085"/>
      <w:bookmarkStart w:id="31" w:name="_Toc37680742"/>
      <w:r w:rsidRPr="00D626B4">
        <w:t>3.1</w:t>
      </w:r>
      <w:r w:rsidRPr="00D626B4">
        <w:tab/>
        <w:t>Definitions</w:t>
      </w:r>
      <w:bookmarkEnd w:id="30"/>
      <w:bookmarkEnd w:id="31"/>
    </w:p>
    <w:p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32" w:author="CR#0260" w:date="2020-07-19T01:16:00Z">
        <w:r w:rsidR="00A93840">
          <w:t>,</w:t>
        </w:r>
      </w:ins>
      <w:del w:id="33" w:author="CR#0260" w:date="2020-07-19T01:16:00Z">
        <w:r w:rsidRPr="00D626B4" w:rsidDel="00A93840">
          <w:delText xml:space="preserve"> and</w:delText>
        </w:r>
      </w:del>
      <w:r w:rsidRPr="00D626B4">
        <w:t xml:space="preserve"> </w:t>
      </w:r>
      <w:r w:rsidR="00DD6009" w:rsidRPr="00D626B4">
        <w:t xml:space="preserve">TS 23.271 </w:t>
      </w:r>
      <w:r w:rsidRPr="00D626B4">
        <w:t>[3]</w:t>
      </w:r>
      <w:ins w:id="34" w:author="CR#0260" w:date="2020-07-19T01:16:00Z">
        <w:r w:rsidR="00A93840">
          <w:t>, 38.305 [40] and TS 23.273 [42]</w:t>
        </w:r>
      </w:ins>
      <w:r w:rsidRPr="00D626B4">
        <w:t xml:space="preserve"> apply. Other definitions are provided below.</w:t>
      </w:r>
    </w:p>
    <w:p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35" w:author="CR#0260" w:date="2020-07-19T01:17:00Z">
        <w:r w:rsidR="00A93840">
          <w:t>,</w:t>
        </w:r>
      </w:ins>
      <w:del w:id="36" w:author="CR#0260" w:date="2020-07-19T01:17:00Z">
        <w:r w:rsidRPr="00D626B4" w:rsidDel="00A93840">
          <w:delText xml:space="preserve"> or</w:delText>
        </w:r>
      </w:del>
      <w:r w:rsidRPr="00D626B4">
        <w:t xml:space="preserve"> SUPL SLP</w:t>
      </w:r>
      <w:ins w:id="37" w:author="CR#0260" w:date="2020-07-19T01:17:00Z">
        <w:r w:rsidR="00A93840">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D626B4" w:rsidRDefault="006C6D0E" w:rsidP="006C6D0E">
      <w:r w:rsidRPr="00D626B4">
        <w:rPr>
          <w:b/>
        </w:rPr>
        <w:t>NB-IoT:</w:t>
      </w:r>
      <w:r w:rsidRPr="00D626B4">
        <w:t xml:space="preserve"> NB-IoT allows access to network services via E-UTRA with a channel bandwidth limited to 200 kHz.</w:t>
      </w:r>
    </w:p>
    <w:p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rsidR="009E61AC" w:rsidRPr="00D626B4" w:rsidRDefault="009E61AC" w:rsidP="009E61AC">
      <w:r w:rsidRPr="00D626B4">
        <w:rPr>
          <w:b/>
        </w:rPr>
        <w:t>PRS-only TP</w:t>
      </w:r>
      <w:r w:rsidRPr="00D626B4">
        <w:t>: A TP which only transmits PRS signals for PRS-based TBS positioning and is not associated with a cell.</w:t>
      </w:r>
    </w:p>
    <w:p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rsidR="002B1632" w:rsidRPr="00D626B4" w:rsidRDefault="002B1632" w:rsidP="00C42F64">
      <w:pPr>
        <w:pStyle w:val="Heading2"/>
      </w:pPr>
      <w:bookmarkStart w:id="38" w:name="_Toc27765086"/>
      <w:bookmarkStart w:id="39" w:name="_Toc37680743"/>
      <w:r w:rsidRPr="00D626B4">
        <w:t>3.2</w:t>
      </w:r>
      <w:r w:rsidRPr="00D626B4">
        <w:tab/>
        <w:t>Abbreviations</w:t>
      </w:r>
      <w:bookmarkEnd w:id="38"/>
      <w:bookmarkEnd w:id="39"/>
    </w:p>
    <w:p w:rsidR="002B1632" w:rsidRPr="00D626B4" w:rsidRDefault="002B1632" w:rsidP="002D60CB">
      <w:r w:rsidRPr="00D626B4">
        <w:t>For the purposes of the present document, the following abbreviations apply.</w:t>
      </w:r>
    </w:p>
    <w:p w:rsidR="002B1632" w:rsidRPr="00D626B4" w:rsidRDefault="002B1632" w:rsidP="002D60CB">
      <w:pPr>
        <w:pStyle w:val="EW"/>
        <w:rPr>
          <w:lang w:val="en-GB"/>
        </w:rPr>
      </w:pPr>
      <w:r w:rsidRPr="00D626B4">
        <w:rPr>
          <w:lang w:val="en-GB"/>
        </w:rPr>
        <w:t>ADR</w:t>
      </w:r>
      <w:r w:rsidRPr="00D626B4">
        <w:rPr>
          <w:lang w:val="en-GB"/>
        </w:rPr>
        <w:tab/>
        <w:t>Accumulated Delta-Range</w:t>
      </w:r>
    </w:p>
    <w:p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rsidR="00733B2B" w:rsidRPr="00D626B4" w:rsidRDefault="00733B2B" w:rsidP="00733B2B">
      <w:pPr>
        <w:pStyle w:val="EW"/>
        <w:rPr>
          <w:lang w:val="en-GB"/>
        </w:rPr>
      </w:pPr>
      <w:r w:rsidRPr="00D626B4">
        <w:rPr>
          <w:lang w:val="en-GB"/>
        </w:rPr>
        <w:t>AP</w:t>
      </w:r>
      <w:r w:rsidRPr="00D626B4">
        <w:rPr>
          <w:lang w:val="en-GB"/>
        </w:rPr>
        <w:tab/>
        <w:t>Access Point</w:t>
      </w:r>
    </w:p>
    <w:p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rsidR="00631989" w:rsidRPr="00D626B4" w:rsidRDefault="005E110F" w:rsidP="005E110F">
      <w:pPr>
        <w:pStyle w:val="EW"/>
        <w:rPr>
          <w:lang w:val="en-GB"/>
        </w:rPr>
      </w:pPr>
      <w:r w:rsidRPr="00D626B4">
        <w:rPr>
          <w:lang w:val="en-GB"/>
        </w:rPr>
        <w:t>ARP</w:t>
      </w:r>
      <w:r w:rsidRPr="00D626B4">
        <w:rPr>
          <w:lang w:val="en-GB"/>
        </w:rPr>
        <w:tab/>
        <w:t>Antenna Reference Point</w:t>
      </w:r>
    </w:p>
    <w:p w:rsidR="00B63AB8" w:rsidRPr="00D626B4" w:rsidRDefault="00AF2271" w:rsidP="00B63AB8">
      <w:pPr>
        <w:pStyle w:val="EW"/>
        <w:rPr>
          <w:lang w:val="en-GB"/>
        </w:rPr>
      </w:pPr>
      <w:r w:rsidRPr="00D626B4">
        <w:rPr>
          <w:lang w:val="en-GB"/>
        </w:rPr>
        <w:t>BDS</w:t>
      </w:r>
      <w:r w:rsidRPr="00D626B4">
        <w:rPr>
          <w:lang w:val="en-GB"/>
        </w:rPr>
        <w:tab/>
        <w:t>BeiDou Navigation Satellite System</w:t>
      </w:r>
    </w:p>
    <w:p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rsidR="002B1632" w:rsidRPr="00D626B4" w:rsidRDefault="002B1632" w:rsidP="002D60CB">
      <w:pPr>
        <w:pStyle w:val="EW"/>
        <w:rPr>
          <w:lang w:val="en-GB"/>
        </w:rPr>
      </w:pPr>
      <w:r w:rsidRPr="00D626B4">
        <w:rPr>
          <w:lang w:val="en-GB"/>
        </w:rPr>
        <w:t>BTS</w:t>
      </w:r>
      <w:r w:rsidRPr="00D626B4">
        <w:rPr>
          <w:lang w:val="en-GB"/>
        </w:rPr>
        <w:tab/>
        <w:t>Base Transceiver Station (GERAN)</w:t>
      </w:r>
    </w:p>
    <w:p w:rsidR="002B1632" w:rsidRPr="00D626B4" w:rsidRDefault="002B1632" w:rsidP="002D60CB">
      <w:pPr>
        <w:pStyle w:val="EW"/>
        <w:rPr>
          <w:lang w:val="en-GB"/>
        </w:rPr>
      </w:pPr>
      <w:r w:rsidRPr="00D626B4">
        <w:rPr>
          <w:lang w:val="en-GB"/>
        </w:rPr>
        <w:t>CID</w:t>
      </w:r>
      <w:r w:rsidRPr="00D626B4">
        <w:rPr>
          <w:lang w:val="en-GB"/>
        </w:rPr>
        <w:tab/>
        <w:t>Cell-ID (positioning method)</w:t>
      </w:r>
    </w:p>
    <w:p w:rsidR="002B1632" w:rsidRPr="00D626B4" w:rsidRDefault="002B1632" w:rsidP="002D60CB">
      <w:pPr>
        <w:pStyle w:val="EW"/>
        <w:rPr>
          <w:lang w:val="en-GB"/>
        </w:rPr>
      </w:pPr>
      <w:r w:rsidRPr="00D626B4">
        <w:rPr>
          <w:lang w:val="en-GB"/>
        </w:rPr>
        <w:t>CNAV</w:t>
      </w:r>
      <w:r w:rsidRPr="00D626B4">
        <w:rPr>
          <w:lang w:val="en-GB"/>
        </w:rPr>
        <w:tab/>
        <w:t>Civil Navigation</w:t>
      </w:r>
    </w:p>
    <w:p w:rsidR="0040686B" w:rsidRPr="00D626B4" w:rsidRDefault="0040686B" w:rsidP="002D60CB">
      <w:pPr>
        <w:pStyle w:val="EW"/>
        <w:rPr>
          <w:lang w:val="en-GB"/>
        </w:rPr>
      </w:pPr>
      <w:r w:rsidRPr="00D626B4">
        <w:rPr>
          <w:lang w:val="en-GB"/>
        </w:rPr>
        <w:t>CRS</w:t>
      </w:r>
      <w:r w:rsidRPr="00D626B4">
        <w:rPr>
          <w:lang w:val="en-GB"/>
        </w:rPr>
        <w:tab/>
        <w:t>Cell-specific Reference Signals</w:t>
      </w:r>
    </w:p>
    <w:p w:rsidR="009E61AC" w:rsidRPr="00D626B4" w:rsidRDefault="009E61AC" w:rsidP="009E61AC">
      <w:pPr>
        <w:pStyle w:val="EW"/>
        <w:rPr>
          <w:lang w:val="en-GB"/>
        </w:rPr>
      </w:pPr>
      <w:r w:rsidRPr="00D626B4">
        <w:rPr>
          <w:lang w:val="en-GB"/>
        </w:rPr>
        <w:t>DL-AoD</w:t>
      </w:r>
      <w:r w:rsidRPr="00D626B4">
        <w:rPr>
          <w:lang w:val="en-GB"/>
        </w:rPr>
        <w:tab/>
        <w:t>Downlink Angle-of-Departure</w:t>
      </w:r>
    </w:p>
    <w:p w:rsidR="009E61AC" w:rsidRPr="00D626B4" w:rsidRDefault="009E61AC" w:rsidP="009E61AC">
      <w:pPr>
        <w:pStyle w:val="EW"/>
        <w:rPr>
          <w:lang w:val="en-GB"/>
        </w:rPr>
      </w:pPr>
      <w:r w:rsidRPr="00D626B4">
        <w:rPr>
          <w:lang w:val="en-GB"/>
        </w:rPr>
        <w:t>DL-TDOA</w:t>
      </w:r>
      <w:r w:rsidRPr="00D626B4">
        <w:rPr>
          <w:lang w:val="en-GB"/>
        </w:rPr>
        <w:tab/>
        <w:t>Downlink Time Difference Of Arrival</w:t>
      </w:r>
    </w:p>
    <w:p w:rsidR="002B1632" w:rsidRPr="00D626B4" w:rsidRDefault="002B1632" w:rsidP="002D60CB">
      <w:pPr>
        <w:pStyle w:val="EW"/>
        <w:rPr>
          <w:lang w:val="en-GB"/>
        </w:rPr>
      </w:pPr>
      <w:r w:rsidRPr="00D626B4">
        <w:rPr>
          <w:lang w:val="en-GB"/>
        </w:rPr>
        <w:t>ECEF</w:t>
      </w:r>
      <w:r w:rsidRPr="00D626B4">
        <w:rPr>
          <w:lang w:val="en-GB"/>
        </w:rPr>
        <w:tab/>
        <w:t>Earth-Centered, Earth-Fixed</w:t>
      </w:r>
    </w:p>
    <w:p w:rsidR="002B1632" w:rsidRPr="00D626B4" w:rsidRDefault="002B1632" w:rsidP="002D60CB">
      <w:pPr>
        <w:pStyle w:val="EW"/>
        <w:rPr>
          <w:lang w:val="en-GB"/>
        </w:rPr>
      </w:pPr>
      <w:r w:rsidRPr="00D626B4">
        <w:rPr>
          <w:lang w:val="en-GB"/>
        </w:rPr>
        <w:t>ECGI</w:t>
      </w:r>
      <w:r w:rsidRPr="00D626B4">
        <w:rPr>
          <w:lang w:val="en-GB"/>
        </w:rPr>
        <w:tab/>
        <w:t>Evolved Cell Global Identifier</w:t>
      </w:r>
    </w:p>
    <w:p w:rsidR="002B1632" w:rsidRPr="00D626B4" w:rsidRDefault="002B1632" w:rsidP="002D60CB">
      <w:pPr>
        <w:pStyle w:val="EW"/>
        <w:rPr>
          <w:lang w:val="en-GB"/>
        </w:rPr>
      </w:pPr>
      <w:r w:rsidRPr="00D626B4">
        <w:rPr>
          <w:lang w:val="en-GB"/>
        </w:rPr>
        <w:t>ECI</w:t>
      </w:r>
      <w:r w:rsidRPr="00D626B4">
        <w:rPr>
          <w:lang w:val="en-GB"/>
        </w:rPr>
        <w:tab/>
        <w:t>Earth-Centered-Inertial</w:t>
      </w:r>
    </w:p>
    <w:p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rsidR="002B1632" w:rsidRPr="00D626B4" w:rsidRDefault="002B1632" w:rsidP="002D60CB">
      <w:pPr>
        <w:pStyle w:val="EW"/>
        <w:rPr>
          <w:lang w:val="en-GB"/>
        </w:rPr>
      </w:pPr>
      <w:r w:rsidRPr="00D626B4">
        <w:rPr>
          <w:lang w:val="en-GB"/>
        </w:rPr>
        <w:t>EOP</w:t>
      </w:r>
      <w:r w:rsidRPr="00D626B4">
        <w:rPr>
          <w:lang w:val="en-GB"/>
        </w:rPr>
        <w:tab/>
        <w:t>Earth Orientation Parameters</w:t>
      </w:r>
    </w:p>
    <w:p w:rsidR="002B1632" w:rsidRPr="00D626B4" w:rsidRDefault="002B1632" w:rsidP="002572B7">
      <w:pPr>
        <w:pStyle w:val="EW"/>
        <w:rPr>
          <w:lang w:val="en-GB"/>
        </w:rPr>
      </w:pPr>
      <w:r w:rsidRPr="00D626B4">
        <w:rPr>
          <w:lang w:val="en-GB"/>
        </w:rPr>
        <w:t>EPDU</w:t>
      </w:r>
      <w:r w:rsidRPr="00D626B4">
        <w:rPr>
          <w:lang w:val="en-GB"/>
        </w:rPr>
        <w:tab/>
        <w:t>External Protocol Data Unit</w:t>
      </w:r>
    </w:p>
    <w:p w:rsidR="002B1632" w:rsidRPr="00D626B4" w:rsidRDefault="002B1632" w:rsidP="002D60CB">
      <w:pPr>
        <w:pStyle w:val="EW"/>
        <w:rPr>
          <w:lang w:val="en-GB"/>
        </w:rPr>
      </w:pPr>
      <w:r w:rsidRPr="00D626B4">
        <w:rPr>
          <w:lang w:val="en-GB"/>
        </w:rPr>
        <w:t>FDMA</w:t>
      </w:r>
      <w:r w:rsidRPr="00D626B4">
        <w:rPr>
          <w:lang w:val="en-GB"/>
        </w:rPr>
        <w:tab/>
        <w:t>Frequency Division Multiple Access</w:t>
      </w:r>
    </w:p>
    <w:p w:rsidR="005E110F" w:rsidRPr="00D626B4" w:rsidRDefault="002B1632" w:rsidP="005E110F">
      <w:pPr>
        <w:pStyle w:val="EW"/>
        <w:rPr>
          <w:lang w:val="en-GB"/>
        </w:rPr>
      </w:pPr>
      <w:r w:rsidRPr="00D626B4">
        <w:rPr>
          <w:lang w:val="en-GB"/>
        </w:rPr>
        <w:t>FEC</w:t>
      </w:r>
      <w:r w:rsidRPr="00D626B4">
        <w:rPr>
          <w:lang w:val="en-GB"/>
        </w:rPr>
        <w:tab/>
        <w:t>Forward Error Correction</w:t>
      </w:r>
    </w:p>
    <w:p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rsidR="002B1632" w:rsidRPr="00D626B4" w:rsidRDefault="002B1632" w:rsidP="002D60CB">
      <w:pPr>
        <w:pStyle w:val="EW"/>
        <w:rPr>
          <w:lang w:val="en-GB"/>
        </w:rPr>
      </w:pPr>
      <w:r w:rsidRPr="00D626B4">
        <w:rPr>
          <w:lang w:val="en-GB"/>
        </w:rPr>
        <w:t>FTA</w:t>
      </w:r>
      <w:r w:rsidRPr="00D626B4">
        <w:rPr>
          <w:lang w:val="en-GB"/>
        </w:rPr>
        <w:tab/>
        <w:t>Fine Time Assistance</w:t>
      </w:r>
    </w:p>
    <w:p w:rsidR="002B1632" w:rsidRPr="00D626B4" w:rsidRDefault="002B1632" w:rsidP="002D60CB">
      <w:pPr>
        <w:pStyle w:val="EW"/>
        <w:rPr>
          <w:lang w:val="en-GB"/>
        </w:rPr>
      </w:pPr>
      <w:r w:rsidRPr="00D626B4">
        <w:rPr>
          <w:lang w:val="en-GB"/>
        </w:rPr>
        <w:t>GAGAN</w:t>
      </w:r>
      <w:r w:rsidRPr="00D626B4">
        <w:rPr>
          <w:lang w:val="en-GB"/>
        </w:rPr>
        <w:tab/>
        <w:t>GPS Aided Geo Augmented Navigation</w:t>
      </w:r>
    </w:p>
    <w:p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rsidR="002B1632" w:rsidRPr="00D626B4" w:rsidRDefault="002B1632" w:rsidP="002D60CB">
      <w:pPr>
        <w:pStyle w:val="EW"/>
        <w:rPr>
          <w:lang w:val="en-GB"/>
        </w:rPr>
      </w:pPr>
      <w:r w:rsidRPr="00D626B4">
        <w:rPr>
          <w:lang w:val="en-GB"/>
        </w:rPr>
        <w:t>GNSS</w:t>
      </w:r>
      <w:r w:rsidRPr="00D626B4">
        <w:rPr>
          <w:lang w:val="en-GB"/>
        </w:rPr>
        <w:tab/>
        <w:t>Global Navigation Satellite System</w:t>
      </w:r>
    </w:p>
    <w:p w:rsidR="005E110F" w:rsidRPr="00D626B4" w:rsidRDefault="002B1632" w:rsidP="005E110F">
      <w:pPr>
        <w:pStyle w:val="EW"/>
        <w:rPr>
          <w:lang w:val="en-GB"/>
        </w:rPr>
      </w:pPr>
      <w:r w:rsidRPr="00D626B4">
        <w:rPr>
          <w:lang w:val="en-GB"/>
        </w:rPr>
        <w:t>GPS</w:t>
      </w:r>
      <w:r w:rsidRPr="00D626B4">
        <w:rPr>
          <w:lang w:val="en-GB"/>
        </w:rPr>
        <w:tab/>
        <w:t>Global Positioning System</w:t>
      </w:r>
    </w:p>
    <w:p w:rsidR="002B1632" w:rsidRPr="00D626B4" w:rsidRDefault="005E110F" w:rsidP="005E110F">
      <w:pPr>
        <w:pStyle w:val="EW"/>
        <w:rPr>
          <w:lang w:val="en-GB"/>
        </w:rPr>
      </w:pPr>
      <w:r w:rsidRPr="00D626B4">
        <w:rPr>
          <w:lang w:val="en-GB"/>
        </w:rPr>
        <w:t>HA GNSS</w:t>
      </w:r>
      <w:r w:rsidRPr="00D626B4">
        <w:rPr>
          <w:lang w:val="en-GB"/>
        </w:rPr>
        <w:tab/>
        <w:t>High-Accuracy GNSS (RTK, PPP)</w:t>
      </w:r>
    </w:p>
    <w:p w:rsidR="005E110F" w:rsidRPr="00D626B4" w:rsidRDefault="002B1632" w:rsidP="005E110F">
      <w:pPr>
        <w:pStyle w:val="EW"/>
        <w:rPr>
          <w:lang w:val="en-GB"/>
        </w:rPr>
      </w:pPr>
      <w:r w:rsidRPr="00D626B4">
        <w:rPr>
          <w:lang w:val="en-GB"/>
        </w:rPr>
        <w:t>ICD</w:t>
      </w:r>
      <w:r w:rsidRPr="00D626B4">
        <w:rPr>
          <w:lang w:val="en-GB"/>
        </w:rPr>
        <w:tab/>
        <w:t>Interface Control Document</w:t>
      </w:r>
    </w:p>
    <w:p w:rsidR="002B1632" w:rsidRPr="00D626B4" w:rsidRDefault="005E110F" w:rsidP="005E110F">
      <w:pPr>
        <w:pStyle w:val="EW"/>
        <w:rPr>
          <w:lang w:val="en-GB"/>
        </w:rPr>
      </w:pPr>
      <w:r w:rsidRPr="00D626B4">
        <w:rPr>
          <w:lang w:val="en-GB"/>
        </w:rPr>
        <w:t>IGS</w:t>
      </w:r>
      <w:r w:rsidRPr="00D626B4">
        <w:rPr>
          <w:lang w:val="en-GB"/>
        </w:rPr>
        <w:tab/>
        <w:t>International GNSS Service</w:t>
      </w:r>
    </w:p>
    <w:p w:rsidR="002B1632" w:rsidRPr="00D626B4" w:rsidRDefault="002B1632" w:rsidP="002D60CB">
      <w:pPr>
        <w:pStyle w:val="EW"/>
        <w:rPr>
          <w:lang w:val="en-GB"/>
        </w:rPr>
      </w:pPr>
      <w:r w:rsidRPr="00D626B4">
        <w:rPr>
          <w:lang w:val="en-GB"/>
        </w:rPr>
        <w:t>IOD</w:t>
      </w:r>
      <w:r w:rsidRPr="00D626B4">
        <w:rPr>
          <w:lang w:val="en-GB"/>
        </w:rPr>
        <w:tab/>
        <w:t>Issue of Data</w:t>
      </w:r>
    </w:p>
    <w:p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rsidR="00C27C1E" w:rsidRPr="00D626B4" w:rsidRDefault="002B1632" w:rsidP="00C27C1E">
      <w:pPr>
        <w:pStyle w:val="EW"/>
        <w:rPr>
          <w:lang w:val="en-GB"/>
        </w:rPr>
      </w:pPr>
      <w:r w:rsidRPr="00D626B4">
        <w:rPr>
          <w:lang w:val="en-GB"/>
        </w:rPr>
        <w:t>IS</w:t>
      </w:r>
      <w:r w:rsidRPr="00D626B4">
        <w:rPr>
          <w:lang w:val="en-GB"/>
        </w:rPr>
        <w:tab/>
        <w:t>Interface Specification</w:t>
      </w:r>
    </w:p>
    <w:p w:rsidR="002B1632" w:rsidRPr="00D626B4" w:rsidRDefault="00C27C1E" w:rsidP="00C27C1E">
      <w:pPr>
        <w:pStyle w:val="EW"/>
        <w:rPr>
          <w:lang w:val="en-GB"/>
        </w:rPr>
      </w:pPr>
      <w:r w:rsidRPr="00D626B4">
        <w:rPr>
          <w:lang w:val="en-GB"/>
        </w:rPr>
        <w:t>LLA</w:t>
      </w:r>
      <w:r w:rsidRPr="00D626B4">
        <w:rPr>
          <w:lang w:val="en-GB"/>
        </w:rPr>
        <w:tab/>
        <w:t>Latitude Longitude Altitude</w:t>
      </w:r>
    </w:p>
    <w:p w:rsidR="009E61AC" w:rsidRPr="00D626B4" w:rsidRDefault="009E61AC" w:rsidP="009E61AC">
      <w:pPr>
        <w:pStyle w:val="EW"/>
        <w:rPr>
          <w:lang w:val="en-GB"/>
        </w:rPr>
      </w:pPr>
      <w:r w:rsidRPr="00D626B4">
        <w:rPr>
          <w:lang w:val="en-GB"/>
        </w:rPr>
        <w:t>LMF</w:t>
      </w:r>
      <w:r w:rsidRPr="00D626B4">
        <w:rPr>
          <w:lang w:val="en-GB"/>
        </w:rPr>
        <w:tab/>
        <w:t>Location Management Function</w:t>
      </w:r>
    </w:p>
    <w:p w:rsidR="002B1632" w:rsidRPr="00D626B4" w:rsidRDefault="002B1632" w:rsidP="002D60CB">
      <w:pPr>
        <w:pStyle w:val="EW"/>
        <w:rPr>
          <w:lang w:val="en-GB"/>
        </w:rPr>
      </w:pPr>
      <w:r w:rsidRPr="00D626B4">
        <w:rPr>
          <w:lang w:val="en-GB"/>
        </w:rPr>
        <w:t>LPP</w:t>
      </w:r>
      <w:r w:rsidRPr="00D626B4">
        <w:rPr>
          <w:lang w:val="en-GB"/>
        </w:rPr>
        <w:tab/>
        <w:t>LTE Positioning Protocol</w:t>
      </w:r>
    </w:p>
    <w:p w:rsidR="002B1632" w:rsidRPr="00D626B4" w:rsidRDefault="002B1632" w:rsidP="002D60CB">
      <w:pPr>
        <w:pStyle w:val="EW"/>
        <w:rPr>
          <w:lang w:val="en-GB"/>
        </w:rPr>
      </w:pPr>
      <w:r w:rsidRPr="00D626B4">
        <w:rPr>
          <w:lang w:val="en-GB"/>
        </w:rPr>
        <w:t>LPPa</w:t>
      </w:r>
      <w:r w:rsidRPr="00D626B4">
        <w:rPr>
          <w:lang w:val="en-GB"/>
        </w:rPr>
        <w:tab/>
        <w:t>LTE Positioning Protocol Annex</w:t>
      </w:r>
    </w:p>
    <w:p w:rsidR="005E110F" w:rsidRPr="00D626B4" w:rsidRDefault="002B1632" w:rsidP="005E110F">
      <w:pPr>
        <w:pStyle w:val="EW"/>
        <w:rPr>
          <w:lang w:val="en-GB"/>
        </w:rPr>
      </w:pPr>
      <w:r w:rsidRPr="00D626B4">
        <w:rPr>
          <w:lang w:val="en-GB"/>
        </w:rPr>
        <w:t>LSB</w:t>
      </w:r>
      <w:r w:rsidRPr="00D626B4">
        <w:rPr>
          <w:lang w:val="en-GB"/>
        </w:rPr>
        <w:tab/>
        <w:t>Least Significant Bit</w:t>
      </w:r>
    </w:p>
    <w:p w:rsidR="002B1632" w:rsidRPr="00D626B4" w:rsidRDefault="005E110F" w:rsidP="005E110F">
      <w:pPr>
        <w:pStyle w:val="EW"/>
        <w:rPr>
          <w:lang w:val="en-GB"/>
        </w:rPr>
      </w:pPr>
      <w:r w:rsidRPr="00D626B4">
        <w:rPr>
          <w:lang w:val="en-GB"/>
        </w:rPr>
        <w:t>MAC</w:t>
      </w:r>
      <w:r w:rsidRPr="00D626B4">
        <w:rPr>
          <w:lang w:val="en-GB"/>
        </w:rPr>
        <w:tab/>
        <w:t>Master Auxiliary Concept</w:t>
      </w:r>
    </w:p>
    <w:p w:rsidR="002572B7" w:rsidRPr="00D626B4" w:rsidRDefault="002572B7" w:rsidP="002572B7">
      <w:pPr>
        <w:pStyle w:val="EW"/>
        <w:rPr>
          <w:lang w:val="en-GB"/>
        </w:rPr>
      </w:pPr>
      <w:r w:rsidRPr="00D626B4">
        <w:rPr>
          <w:lang w:val="en-GB"/>
        </w:rPr>
        <w:t>MBS</w:t>
      </w:r>
      <w:r w:rsidRPr="00D626B4">
        <w:rPr>
          <w:lang w:val="en-GB"/>
        </w:rPr>
        <w:tab/>
        <w:t>Metropolitan Beacon System</w:t>
      </w:r>
    </w:p>
    <w:p w:rsidR="002B1632" w:rsidRPr="00D626B4" w:rsidRDefault="002B1632" w:rsidP="002D60CB">
      <w:pPr>
        <w:pStyle w:val="EW"/>
        <w:rPr>
          <w:lang w:val="en-GB"/>
        </w:rPr>
      </w:pPr>
      <w:r w:rsidRPr="00D626B4">
        <w:rPr>
          <w:lang w:val="en-GB"/>
        </w:rPr>
        <w:t>MO-LR</w:t>
      </w:r>
      <w:r w:rsidRPr="00D626B4">
        <w:rPr>
          <w:lang w:val="en-GB"/>
        </w:rPr>
        <w:tab/>
        <w:t>Mobile Originated Location Request</w:t>
      </w:r>
    </w:p>
    <w:p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rsidR="002B1632" w:rsidRPr="00D626B4" w:rsidRDefault="002B1632" w:rsidP="002D60CB">
      <w:pPr>
        <w:pStyle w:val="EW"/>
        <w:rPr>
          <w:lang w:val="en-GB"/>
        </w:rPr>
      </w:pPr>
      <w:r w:rsidRPr="00D626B4">
        <w:rPr>
          <w:lang w:val="en-GB"/>
        </w:rPr>
        <w:t>MSB</w:t>
      </w:r>
      <w:r w:rsidRPr="00D626B4">
        <w:rPr>
          <w:lang w:val="en-GB"/>
        </w:rPr>
        <w:tab/>
        <w:t>Most Significant Bit</w:t>
      </w:r>
    </w:p>
    <w:p w:rsidR="002B1632" w:rsidRPr="00D626B4" w:rsidRDefault="002B1632" w:rsidP="002D60CB">
      <w:pPr>
        <w:pStyle w:val="EW"/>
        <w:rPr>
          <w:lang w:val="en-GB"/>
        </w:rPr>
      </w:pPr>
      <w:r w:rsidRPr="00D626B4">
        <w:rPr>
          <w:lang w:val="en-GB"/>
        </w:rPr>
        <w:t>msd</w:t>
      </w:r>
      <w:r w:rsidRPr="00D626B4">
        <w:rPr>
          <w:lang w:val="en-GB"/>
        </w:rPr>
        <w:tab/>
        <w:t>mean solar day</w:t>
      </w:r>
    </w:p>
    <w:p w:rsidR="002B1632" w:rsidRPr="00D626B4" w:rsidRDefault="002B1632" w:rsidP="002D60CB">
      <w:pPr>
        <w:pStyle w:val="EW"/>
        <w:rPr>
          <w:lang w:val="en-GB"/>
        </w:rPr>
      </w:pPr>
      <w:r w:rsidRPr="00D626B4">
        <w:rPr>
          <w:lang w:val="en-GB"/>
        </w:rPr>
        <w:t>MT-LR</w:t>
      </w:r>
      <w:r w:rsidRPr="00D626B4">
        <w:rPr>
          <w:lang w:val="en-GB"/>
        </w:rPr>
        <w:tab/>
        <w:t>Mobile Terminated Location Request</w:t>
      </w:r>
    </w:p>
    <w:p w:rsidR="009E61AC" w:rsidRPr="00D626B4" w:rsidRDefault="009E61AC" w:rsidP="009E61AC">
      <w:pPr>
        <w:pStyle w:val="EW"/>
        <w:rPr>
          <w:lang w:val="en-GB"/>
        </w:rPr>
      </w:pPr>
      <w:r w:rsidRPr="00D626B4">
        <w:rPr>
          <w:lang w:val="en-GB"/>
        </w:rPr>
        <w:t>Multi-RTT</w:t>
      </w:r>
      <w:r w:rsidRPr="00D626B4">
        <w:rPr>
          <w:lang w:val="en-GB"/>
        </w:rPr>
        <w:tab/>
        <w:t>Multiple-Round Trip Time</w:t>
      </w:r>
    </w:p>
    <w:p w:rsidR="006C6D0E" w:rsidRPr="00D626B4" w:rsidRDefault="002B1632" w:rsidP="006C6D0E">
      <w:pPr>
        <w:pStyle w:val="EW"/>
        <w:rPr>
          <w:lang w:val="en-GB"/>
        </w:rPr>
      </w:pPr>
      <w:r w:rsidRPr="00D626B4">
        <w:rPr>
          <w:lang w:val="en-GB"/>
        </w:rPr>
        <w:t>NAV</w:t>
      </w:r>
      <w:r w:rsidRPr="00D626B4">
        <w:rPr>
          <w:lang w:val="en-GB"/>
        </w:rPr>
        <w:tab/>
        <w:t>Navigation</w:t>
      </w:r>
    </w:p>
    <w:p w:rsidR="00D04D0A" w:rsidRPr="00D626B4" w:rsidRDefault="00D04D0A" w:rsidP="00D04D0A">
      <w:pPr>
        <w:pStyle w:val="EW"/>
        <w:rPr>
          <w:lang w:val="en-GB"/>
        </w:rPr>
      </w:pPr>
      <w:r w:rsidRPr="00D626B4">
        <w:rPr>
          <w:lang w:val="en-GB"/>
        </w:rPr>
        <w:t>NavIC</w:t>
      </w:r>
      <w:r w:rsidRPr="00D626B4">
        <w:rPr>
          <w:lang w:val="en-GB"/>
        </w:rPr>
        <w:tab/>
        <w:t>NAVigation with Indian Constellation</w:t>
      </w:r>
    </w:p>
    <w:p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rsidR="00BE6F13" w:rsidRPr="00D626B4" w:rsidRDefault="00BE6F13" w:rsidP="00BE6F13">
      <w:pPr>
        <w:pStyle w:val="EW"/>
        <w:rPr>
          <w:lang w:val="en-GB"/>
        </w:rPr>
      </w:pPr>
      <w:r w:rsidRPr="00D626B4">
        <w:rPr>
          <w:lang w:val="en-GB"/>
        </w:rPr>
        <w:t>NCGI</w:t>
      </w:r>
      <w:r w:rsidRPr="00D626B4">
        <w:rPr>
          <w:lang w:val="en-GB"/>
        </w:rPr>
        <w:tab/>
        <w:t>NR Cell Global Identifier</w:t>
      </w:r>
    </w:p>
    <w:p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rsidR="006C6D0E" w:rsidRPr="00D626B4" w:rsidRDefault="002B1632" w:rsidP="006C6D0E">
      <w:pPr>
        <w:pStyle w:val="EW"/>
        <w:rPr>
          <w:lang w:val="en-GB"/>
        </w:rPr>
      </w:pPr>
      <w:r w:rsidRPr="00D626B4">
        <w:rPr>
          <w:lang w:val="en-GB"/>
        </w:rPr>
        <w:t>NI-LR</w:t>
      </w:r>
      <w:r w:rsidRPr="00D626B4">
        <w:rPr>
          <w:lang w:val="en-GB"/>
        </w:rPr>
        <w:tab/>
        <w:t>Network Induced Location Request</w:t>
      </w:r>
    </w:p>
    <w:p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rsidR="006C6D0E" w:rsidRPr="00D626B4" w:rsidRDefault="00AD2B44" w:rsidP="00AD2B44">
      <w:pPr>
        <w:pStyle w:val="EW"/>
        <w:rPr>
          <w:lang w:val="en-GB"/>
        </w:rPr>
      </w:pPr>
      <w:r w:rsidRPr="00D626B4">
        <w:rPr>
          <w:lang w:val="en-GB"/>
        </w:rPr>
        <w:t>NR</w:t>
      </w:r>
      <w:r w:rsidRPr="00D626B4">
        <w:rPr>
          <w:lang w:val="en-GB"/>
        </w:rPr>
        <w:tab/>
        <w:t>NR Radio Access</w:t>
      </w:r>
    </w:p>
    <w:p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rsidR="0078480B" w:rsidRPr="00D626B4" w:rsidRDefault="005E110F" w:rsidP="005E110F">
      <w:pPr>
        <w:pStyle w:val="EW"/>
        <w:rPr>
          <w:lang w:val="en-GB"/>
        </w:rPr>
      </w:pPr>
      <w:r w:rsidRPr="00D626B4">
        <w:rPr>
          <w:lang w:val="en-GB"/>
        </w:rPr>
        <w:t>OSR</w:t>
      </w:r>
      <w:r w:rsidRPr="00D626B4">
        <w:rPr>
          <w:lang w:val="en-GB"/>
        </w:rPr>
        <w:tab/>
        <w:t>Observation Space Representation</w:t>
      </w:r>
    </w:p>
    <w:p w:rsidR="002B1632" w:rsidRPr="00D626B4" w:rsidRDefault="002B1632" w:rsidP="002D60CB">
      <w:pPr>
        <w:pStyle w:val="EW"/>
        <w:rPr>
          <w:lang w:val="en-GB"/>
        </w:rPr>
      </w:pPr>
      <w:r w:rsidRPr="00D626B4">
        <w:rPr>
          <w:lang w:val="en-GB"/>
        </w:rPr>
        <w:t>OTDOA</w:t>
      </w:r>
      <w:r w:rsidRPr="00D626B4">
        <w:rPr>
          <w:lang w:val="en-GB"/>
        </w:rPr>
        <w:tab/>
        <w:t>Observed Time Difference Of Arrival</w:t>
      </w:r>
    </w:p>
    <w:p w:rsidR="00A93840" w:rsidRPr="00D626B4" w:rsidRDefault="00A93840" w:rsidP="00A93840">
      <w:pPr>
        <w:pStyle w:val="EW"/>
        <w:rPr>
          <w:ins w:id="40" w:author="CR#0260" w:date="2020-07-19T01:17:00Z"/>
          <w:lang w:val="en-GB"/>
        </w:rPr>
      </w:pPr>
      <w:ins w:id="41" w:author="CR#0260" w:date="2020-07-19T01:17:00Z">
        <w:r w:rsidRPr="009660AC">
          <w:rPr>
            <w:lang w:val="en-GB"/>
          </w:rPr>
          <w:t>PBCH</w:t>
        </w:r>
        <w:r w:rsidRPr="009660AC">
          <w:rPr>
            <w:lang w:val="en-GB"/>
          </w:rPr>
          <w:tab/>
          <w:t>Physical Broadcast Channel</w:t>
        </w:r>
      </w:ins>
    </w:p>
    <w:p w:rsidR="005E110F" w:rsidRPr="00D626B4" w:rsidRDefault="00733B2B" w:rsidP="005E110F">
      <w:pPr>
        <w:pStyle w:val="EW"/>
        <w:rPr>
          <w:lang w:val="en-GB"/>
        </w:rPr>
      </w:pPr>
      <w:r w:rsidRPr="00D626B4">
        <w:rPr>
          <w:lang w:val="en-GB"/>
        </w:rPr>
        <w:t>PDU</w:t>
      </w:r>
      <w:r w:rsidRPr="00D626B4">
        <w:rPr>
          <w:lang w:val="en-GB"/>
        </w:rPr>
        <w:tab/>
        <w:t>Protocol Data Unit</w:t>
      </w:r>
    </w:p>
    <w:p w:rsidR="006C6D0E" w:rsidRPr="00D626B4" w:rsidRDefault="005E110F" w:rsidP="005E110F">
      <w:pPr>
        <w:pStyle w:val="EW"/>
        <w:rPr>
          <w:lang w:val="en-GB"/>
        </w:rPr>
      </w:pPr>
      <w:r w:rsidRPr="00D626B4">
        <w:rPr>
          <w:lang w:val="en-GB"/>
        </w:rPr>
        <w:t>PPP</w:t>
      </w:r>
      <w:r w:rsidRPr="00D626B4">
        <w:rPr>
          <w:lang w:val="en-GB"/>
        </w:rPr>
        <w:tab/>
        <w:t>Precise Point Positioning</w:t>
      </w:r>
    </w:p>
    <w:p w:rsidR="00733B2B" w:rsidRPr="00D626B4" w:rsidRDefault="006C6D0E" w:rsidP="006C6D0E">
      <w:pPr>
        <w:pStyle w:val="EW"/>
        <w:rPr>
          <w:lang w:val="en-GB"/>
        </w:rPr>
      </w:pPr>
      <w:r w:rsidRPr="00D626B4">
        <w:rPr>
          <w:lang w:val="en-GB"/>
        </w:rPr>
        <w:t>PRB</w:t>
      </w:r>
      <w:r w:rsidRPr="00D626B4">
        <w:rPr>
          <w:lang w:val="en-GB"/>
        </w:rPr>
        <w:tab/>
        <w:t>Physical Resource Block</w:t>
      </w:r>
    </w:p>
    <w:p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rsidR="002B1632" w:rsidRPr="00D626B4" w:rsidRDefault="002B1632" w:rsidP="002D60CB">
      <w:pPr>
        <w:pStyle w:val="EW"/>
        <w:rPr>
          <w:lang w:val="en-GB"/>
        </w:rPr>
      </w:pPr>
      <w:r w:rsidRPr="00D626B4">
        <w:rPr>
          <w:lang w:val="en-GB"/>
        </w:rPr>
        <w:t>QZS</w:t>
      </w:r>
      <w:r w:rsidRPr="00D626B4">
        <w:rPr>
          <w:lang w:val="en-GB"/>
        </w:rPr>
        <w:tab/>
        <w:t>Quasi Zenith Satellite</w:t>
      </w:r>
    </w:p>
    <w:p w:rsidR="002B1632" w:rsidRPr="00D626B4" w:rsidRDefault="002B1632" w:rsidP="002D60CB">
      <w:pPr>
        <w:pStyle w:val="EW"/>
        <w:rPr>
          <w:lang w:val="en-GB"/>
        </w:rPr>
      </w:pPr>
      <w:r w:rsidRPr="00D626B4">
        <w:rPr>
          <w:lang w:val="en-GB"/>
        </w:rPr>
        <w:t>QZSS</w:t>
      </w:r>
      <w:r w:rsidRPr="00D626B4">
        <w:rPr>
          <w:lang w:val="en-GB"/>
        </w:rPr>
        <w:tab/>
        <w:t>Quasi-Zenith Satellite System</w:t>
      </w:r>
    </w:p>
    <w:p w:rsidR="002B1632" w:rsidRPr="00D626B4" w:rsidRDefault="002B1632" w:rsidP="002D60CB">
      <w:pPr>
        <w:pStyle w:val="EW"/>
        <w:rPr>
          <w:lang w:val="en-GB"/>
        </w:rPr>
      </w:pPr>
      <w:r w:rsidRPr="00D626B4">
        <w:rPr>
          <w:lang w:val="en-GB"/>
        </w:rPr>
        <w:t>QZST</w:t>
      </w:r>
      <w:r w:rsidRPr="00D626B4">
        <w:rPr>
          <w:lang w:val="en-GB"/>
        </w:rPr>
        <w:tab/>
        <w:t>Quasi-Zenith System Time</w:t>
      </w:r>
    </w:p>
    <w:p w:rsidR="002B1632" w:rsidRPr="00D626B4" w:rsidRDefault="002B1632" w:rsidP="002D60CB">
      <w:pPr>
        <w:pStyle w:val="EW"/>
        <w:rPr>
          <w:lang w:val="en-GB"/>
        </w:rPr>
      </w:pPr>
      <w:r w:rsidRPr="00D626B4">
        <w:rPr>
          <w:lang w:val="en-GB"/>
        </w:rPr>
        <w:t>RF</w:t>
      </w:r>
      <w:r w:rsidRPr="00D626B4">
        <w:rPr>
          <w:lang w:val="en-GB"/>
        </w:rPr>
        <w:tab/>
        <w:t>Radio Frequency</w:t>
      </w:r>
    </w:p>
    <w:p w:rsidR="00A93840" w:rsidRDefault="00A93840" w:rsidP="00A93840">
      <w:pPr>
        <w:pStyle w:val="EW"/>
        <w:rPr>
          <w:ins w:id="42" w:author="CR#0260" w:date="2020-07-19T01:18:00Z"/>
          <w:lang w:val="en-GB"/>
        </w:rPr>
      </w:pPr>
      <w:ins w:id="43" w:author="CR#0260" w:date="2020-07-19T01:18:00Z">
        <w:r>
          <w:rPr>
            <w:lang w:val="en-GB"/>
          </w:rPr>
          <w:t>RP</w:t>
        </w:r>
        <w:r>
          <w:rPr>
            <w:lang w:val="en-GB"/>
          </w:rPr>
          <w:tab/>
          <w:t>Reception Point</w:t>
        </w:r>
        <w:r w:rsidRPr="00D626B4">
          <w:rPr>
            <w:lang w:val="en-GB"/>
          </w:rPr>
          <w:t xml:space="preserve"> </w:t>
        </w:r>
      </w:ins>
    </w:p>
    <w:p w:rsidR="002B1632" w:rsidRPr="00D626B4" w:rsidRDefault="002B1632" w:rsidP="00A93840">
      <w:pPr>
        <w:pStyle w:val="EW"/>
        <w:rPr>
          <w:lang w:val="en-GB"/>
        </w:rPr>
      </w:pPr>
      <w:r w:rsidRPr="00D626B4">
        <w:rPr>
          <w:lang w:val="en-GB"/>
        </w:rPr>
        <w:t>RRC</w:t>
      </w:r>
      <w:r w:rsidRPr="00D626B4">
        <w:rPr>
          <w:lang w:val="en-GB"/>
        </w:rPr>
        <w:tab/>
        <w:t>Range</w:t>
      </w:r>
      <w:r w:rsidRPr="00D626B4">
        <w:rPr>
          <w:lang w:val="en-GB"/>
        </w:rPr>
        <w:noBreakHyphen/>
        <w:t>Rate Correction</w:t>
      </w:r>
    </w:p>
    <w:p w:rsidR="002B1632" w:rsidRPr="00D626B4" w:rsidRDefault="002B1632" w:rsidP="002D60CB">
      <w:pPr>
        <w:pStyle w:val="EW"/>
        <w:ind w:hanging="4"/>
        <w:rPr>
          <w:lang w:val="en-GB"/>
        </w:rPr>
      </w:pPr>
      <w:r w:rsidRPr="00D626B4">
        <w:rPr>
          <w:lang w:val="en-GB"/>
        </w:rPr>
        <w:t>Radio Resource Control</w:t>
      </w:r>
    </w:p>
    <w:p w:rsidR="002B1632" w:rsidRPr="00D626B4" w:rsidRDefault="002B1632" w:rsidP="002D60CB">
      <w:pPr>
        <w:pStyle w:val="EW"/>
        <w:rPr>
          <w:lang w:val="en-GB"/>
        </w:rPr>
      </w:pPr>
      <w:r w:rsidRPr="00D626B4">
        <w:rPr>
          <w:lang w:val="en-GB"/>
        </w:rPr>
        <w:t>RSRP</w:t>
      </w:r>
      <w:r w:rsidRPr="00D626B4">
        <w:rPr>
          <w:lang w:val="en-GB"/>
        </w:rPr>
        <w:tab/>
        <w:t>Reference Signal Received Power</w:t>
      </w:r>
    </w:p>
    <w:p w:rsidR="002B1632" w:rsidRPr="00D626B4" w:rsidRDefault="002B1632" w:rsidP="002D60CB">
      <w:pPr>
        <w:pStyle w:val="EW"/>
        <w:rPr>
          <w:lang w:val="en-GB"/>
        </w:rPr>
      </w:pPr>
      <w:r w:rsidRPr="00D626B4">
        <w:rPr>
          <w:lang w:val="en-GB"/>
        </w:rPr>
        <w:t>RSRQ</w:t>
      </w:r>
      <w:r w:rsidRPr="00D626B4">
        <w:rPr>
          <w:lang w:val="en-GB"/>
        </w:rPr>
        <w:tab/>
        <w:t>Reference Signal Received Quality</w:t>
      </w:r>
    </w:p>
    <w:p w:rsidR="005E110F" w:rsidRPr="00D626B4" w:rsidRDefault="002B1632" w:rsidP="005E110F">
      <w:pPr>
        <w:pStyle w:val="EW"/>
        <w:rPr>
          <w:lang w:val="en-GB"/>
        </w:rPr>
      </w:pPr>
      <w:r w:rsidRPr="00D626B4">
        <w:rPr>
          <w:lang w:val="en-GB"/>
        </w:rPr>
        <w:t>RSTD</w:t>
      </w:r>
      <w:r w:rsidRPr="00D626B4">
        <w:rPr>
          <w:lang w:val="en-GB"/>
        </w:rPr>
        <w:tab/>
        <w:t>Reference Signal Time Difference</w:t>
      </w:r>
    </w:p>
    <w:p w:rsidR="00B63AB8" w:rsidRPr="00D626B4" w:rsidRDefault="005E110F" w:rsidP="005E110F">
      <w:pPr>
        <w:pStyle w:val="EW"/>
        <w:rPr>
          <w:lang w:val="en-GB"/>
        </w:rPr>
      </w:pPr>
      <w:r w:rsidRPr="00D626B4">
        <w:rPr>
          <w:lang w:val="en-GB"/>
        </w:rPr>
        <w:t>RTK</w:t>
      </w:r>
      <w:r w:rsidRPr="00D626B4">
        <w:rPr>
          <w:lang w:val="en-GB"/>
        </w:rPr>
        <w:tab/>
        <w:t>Real-Time Kinematic</w:t>
      </w:r>
    </w:p>
    <w:p w:rsidR="002B1632" w:rsidRPr="00D626B4" w:rsidRDefault="00B63AB8" w:rsidP="00B63AB8">
      <w:pPr>
        <w:pStyle w:val="EW"/>
        <w:rPr>
          <w:lang w:val="en-GB"/>
        </w:rPr>
      </w:pPr>
      <w:r w:rsidRPr="00D626B4">
        <w:rPr>
          <w:lang w:val="en-GB"/>
        </w:rPr>
        <w:t>RTT</w:t>
      </w:r>
      <w:r w:rsidRPr="00D626B4">
        <w:rPr>
          <w:lang w:val="en-GB"/>
        </w:rPr>
        <w:tab/>
        <w:t>Round Trip Time</w:t>
      </w:r>
    </w:p>
    <w:p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rsidR="002B1632" w:rsidRPr="00D626B4" w:rsidRDefault="002B1632" w:rsidP="002D60CB">
      <w:pPr>
        <w:pStyle w:val="EW"/>
        <w:rPr>
          <w:lang w:val="en-GB"/>
        </w:rPr>
      </w:pPr>
      <w:r w:rsidRPr="00D626B4">
        <w:rPr>
          <w:lang w:val="en-GB"/>
        </w:rPr>
        <w:t>SBAS</w:t>
      </w:r>
      <w:r w:rsidRPr="00D626B4">
        <w:rPr>
          <w:lang w:val="en-GB"/>
        </w:rPr>
        <w:tab/>
        <w:t>Space Based Augmentation System</w:t>
      </w:r>
    </w:p>
    <w:p w:rsidR="002B1632" w:rsidRPr="00D626B4" w:rsidRDefault="002B1632" w:rsidP="002D60CB">
      <w:pPr>
        <w:pStyle w:val="EW"/>
        <w:rPr>
          <w:lang w:val="en-GB"/>
        </w:rPr>
      </w:pPr>
      <w:r w:rsidRPr="00D626B4">
        <w:rPr>
          <w:lang w:val="en-GB"/>
        </w:rPr>
        <w:t>SET</w:t>
      </w:r>
      <w:r w:rsidRPr="00D626B4">
        <w:rPr>
          <w:lang w:val="en-GB"/>
        </w:rPr>
        <w:tab/>
        <w:t>SUPL Enabled Terminal</w:t>
      </w:r>
    </w:p>
    <w:p w:rsidR="002B1632" w:rsidRPr="00D626B4" w:rsidRDefault="002B1632" w:rsidP="002D60CB">
      <w:pPr>
        <w:pStyle w:val="EW"/>
        <w:rPr>
          <w:lang w:val="en-GB"/>
        </w:rPr>
      </w:pPr>
      <w:r w:rsidRPr="00D626B4">
        <w:rPr>
          <w:lang w:val="en-GB"/>
        </w:rPr>
        <w:t>SFN</w:t>
      </w:r>
      <w:r w:rsidRPr="00D626B4">
        <w:rPr>
          <w:lang w:val="en-GB"/>
        </w:rPr>
        <w:tab/>
        <w:t>System Frame Number</w:t>
      </w:r>
    </w:p>
    <w:p w:rsidR="00B63AB8" w:rsidRPr="00D626B4" w:rsidRDefault="002B1632" w:rsidP="00B63AB8">
      <w:pPr>
        <w:pStyle w:val="EW"/>
        <w:rPr>
          <w:lang w:val="en-GB"/>
        </w:rPr>
      </w:pPr>
      <w:r w:rsidRPr="00D626B4">
        <w:rPr>
          <w:lang w:val="en-GB"/>
        </w:rPr>
        <w:t>SLP</w:t>
      </w:r>
      <w:r w:rsidRPr="00D626B4">
        <w:rPr>
          <w:lang w:val="en-GB"/>
        </w:rPr>
        <w:tab/>
        <w:t>SUPL Location Platform</w:t>
      </w:r>
    </w:p>
    <w:p w:rsidR="00A93840" w:rsidRDefault="00A93840" w:rsidP="00A93840">
      <w:pPr>
        <w:pStyle w:val="EW"/>
        <w:rPr>
          <w:ins w:id="44" w:author="CR#0260" w:date="2020-07-19T01:18:00Z"/>
          <w:lang w:val="en-GB"/>
        </w:rPr>
      </w:pPr>
      <w:ins w:id="45" w:author="CR#0260" w:date="2020-07-19T01:18:00Z">
        <w:r>
          <w:rPr>
            <w:lang w:val="en-GB"/>
          </w:rPr>
          <w:t>SRS</w:t>
        </w:r>
        <w:r>
          <w:rPr>
            <w:lang w:val="en-GB"/>
          </w:rPr>
          <w:tab/>
          <w:t>Sounding Reference Signal</w:t>
        </w:r>
      </w:ins>
    </w:p>
    <w:p w:rsidR="00A93840" w:rsidRDefault="00A93840" w:rsidP="00A93840">
      <w:pPr>
        <w:pStyle w:val="EW"/>
        <w:rPr>
          <w:ins w:id="46" w:author="CR#0260" w:date="2020-07-19T01:18:00Z"/>
          <w:lang w:val="en-GB"/>
        </w:rPr>
      </w:pPr>
      <w:ins w:id="47" w:author="CR#0260" w:date="2020-07-19T01:18:00Z">
        <w:r>
          <w:rPr>
            <w:lang w:val="en-GB"/>
          </w:rPr>
          <w:t>SS</w:t>
        </w:r>
        <w:r>
          <w:rPr>
            <w:lang w:val="en-GB"/>
          </w:rPr>
          <w:tab/>
          <w:t>Synchronization Signal</w:t>
        </w:r>
      </w:ins>
    </w:p>
    <w:p w:rsidR="00A93840" w:rsidRPr="00D626B4" w:rsidRDefault="00A93840" w:rsidP="00A93840">
      <w:pPr>
        <w:pStyle w:val="EW"/>
        <w:rPr>
          <w:ins w:id="48" w:author="CR#0260" w:date="2020-07-19T01:18:00Z"/>
          <w:lang w:val="en-GB"/>
        </w:rPr>
      </w:pPr>
      <w:ins w:id="49" w:author="CR#0260" w:date="2020-07-19T01:18:00Z">
        <w:r>
          <w:rPr>
            <w:lang w:val="en-GB"/>
          </w:rPr>
          <w:t>SSB</w:t>
        </w:r>
        <w:r>
          <w:rPr>
            <w:lang w:val="en-GB"/>
          </w:rPr>
          <w:tab/>
          <w:t xml:space="preserve">Synchronization Signal Block, </w:t>
        </w:r>
        <w:r>
          <w:t xml:space="preserve">SS/PBCH </w:t>
        </w:r>
        <w:r>
          <w:rPr>
            <w:lang w:val="en-GB"/>
          </w:rPr>
          <w:t>B</w:t>
        </w:r>
        <w:r>
          <w:t>lock</w:t>
        </w:r>
      </w:ins>
    </w:p>
    <w:p w:rsidR="005E110F" w:rsidRPr="00D626B4" w:rsidRDefault="00B63AB8" w:rsidP="005E110F">
      <w:pPr>
        <w:pStyle w:val="EW"/>
        <w:rPr>
          <w:lang w:val="en-GB"/>
        </w:rPr>
      </w:pPr>
      <w:r w:rsidRPr="00D626B4">
        <w:rPr>
          <w:lang w:val="en-GB"/>
        </w:rPr>
        <w:t>SSID</w:t>
      </w:r>
      <w:r w:rsidRPr="00D626B4">
        <w:rPr>
          <w:lang w:val="en-GB"/>
        </w:rPr>
        <w:tab/>
        <w:t>Service Set Identifier</w:t>
      </w:r>
    </w:p>
    <w:p w:rsidR="002B1632" w:rsidRPr="00D626B4" w:rsidRDefault="005E110F" w:rsidP="005E110F">
      <w:pPr>
        <w:pStyle w:val="EW"/>
        <w:rPr>
          <w:lang w:val="en-GB"/>
        </w:rPr>
      </w:pPr>
      <w:r w:rsidRPr="00D626B4">
        <w:rPr>
          <w:lang w:val="en-GB"/>
        </w:rPr>
        <w:t>SSR</w:t>
      </w:r>
      <w:r w:rsidRPr="00D626B4">
        <w:rPr>
          <w:lang w:val="en-GB"/>
        </w:rPr>
        <w:tab/>
        <w:t>State Space Representation</w:t>
      </w:r>
    </w:p>
    <w:p w:rsidR="009E61AC" w:rsidRPr="00D626B4" w:rsidRDefault="009E61AC" w:rsidP="002D60CB">
      <w:pPr>
        <w:pStyle w:val="EW"/>
        <w:rPr>
          <w:lang w:val="en-GB"/>
        </w:rPr>
      </w:pPr>
      <w:r w:rsidRPr="00D626B4">
        <w:rPr>
          <w:lang w:val="en-GB"/>
        </w:rPr>
        <w:t>STEC</w:t>
      </w:r>
      <w:r w:rsidRPr="00D626B4">
        <w:rPr>
          <w:lang w:val="en-GB"/>
        </w:rPr>
        <w:tab/>
        <w:t>Slant TEC</w:t>
      </w:r>
    </w:p>
    <w:p w:rsidR="002B1632" w:rsidRPr="00D626B4" w:rsidRDefault="002B1632" w:rsidP="002D60CB">
      <w:pPr>
        <w:pStyle w:val="EW"/>
        <w:rPr>
          <w:lang w:val="en-GB"/>
        </w:rPr>
      </w:pPr>
      <w:r w:rsidRPr="00D626B4">
        <w:rPr>
          <w:lang w:val="en-GB"/>
        </w:rPr>
        <w:t>SUPL</w:t>
      </w:r>
      <w:r w:rsidRPr="00D626B4">
        <w:rPr>
          <w:lang w:val="en-GB"/>
        </w:rPr>
        <w:tab/>
        <w:t>Secure User Plane Location</w:t>
      </w:r>
    </w:p>
    <w:p w:rsidR="00B63AB8" w:rsidRPr="00D626B4" w:rsidRDefault="002B1632" w:rsidP="00B63AB8">
      <w:pPr>
        <w:pStyle w:val="EW"/>
        <w:rPr>
          <w:lang w:val="en-GB"/>
        </w:rPr>
      </w:pPr>
      <w:r w:rsidRPr="00D626B4">
        <w:rPr>
          <w:lang w:val="en-GB"/>
        </w:rPr>
        <w:t>SV</w:t>
      </w:r>
      <w:r w:rsidRPr="00D626B4">
        <w:rPr>
          <w:lang w:val="en-GB"/>
        </w:rPr>
        <w:tab/>
        <w:t>Space Vehicle</w:t>
      </w:r>
    </w:p>
    <w:p w:rsidR="002B1632" w:rsidRPr="00D626B4" w:rsidRDefault="00B63AB8" w:rsidP="00B63AB8">
      <w:pPr>
        <w:pStyle w:val="EW"/>
        <w:rPr>
          <w:lang w:val="en-GB"/>
        </w:rPr>
      </w:pPr>
      <w:r w:rsidRPr="00D626B4">
        <w:rPr>
          <w:lang w:val="en-GB"/>
        </w:rPr>
        <w:t>TB</w:t>
      </w:r>
      <w:r w:rsidRPr="00D626B4">
        <w:rPr>
          <w:lang w:val="en-GB"/>
        </w:rPr>
        <w:tab/>
        <w:t>Terrestrial Beacon</w:t>
      </w:r>
    </w:p>
    <w:p w:rsidR="00631989" w:rsidRPr="00D626B4" w:rsidRDefault="00631989" w:rsidP="002D60CB">
      <w:pPr>
        <w:pStyle w:val="EW"/>
        <w:rPr>
          <w:lang w:val="en-GB"/>
        </w:rPr>
      </w:pPr>
      <w:r w:rsidRPr="00D626B4">
        <w:rPr>
          <w:lang w:val="en-GB"/>
        </w:rPr>
        <w:t>TBS</w:t>
      </w:r>
      <w:r w:rsidRPr="00D626B4">
        <w:rPr>
          <w:lang w:val="en-GB"/>
        </w:rPr>
        <w:tab/>
        <w:t>Terrestrial Beacon System</w:t>
      </w:r>
    </w:p>
    <w:p w:rsidR="009E61AC" w:rsidRPr="00D626B4" w:rsidRDefault="009E61AC" w:rsidP="009E61AC">
      <w:pPr>
        <w:pStyle w:val="EW"/>
        <w:rPr>
          <w:lang w:val="en-GB"/>
        </w:rPr>
      </w:pPr>
      <w:r w:rsidRPr="00D626B4">
        <w:rPr>
          <w:lang w:val="en-GB"/>
        </w:rPr>
        <w:t>TEC</w:t>
      </w:r>
      <w:r w:rsidRPr="00D626B4">
        <w:rPr>
          <w:lang w:val="en-GB"/>
        </w:rPr>
        <w:tab/>
        <w:t>Total Electron Content</w:t>
      </w:r>
    </w:p>
    <w:p w:rsidR="009E61AC" w:rsidRPr="00D626B4" w:rsidRDefault="009E61AC" w:rsidP="009E61AC">
      <w:pPr>
        <w:pStyle w:val="EW"/>
        <w:rPr>
          <w:lang w:val="en-GB"/>
        </w:rPr>
      </w:pPr>
      <w:r w:rsidRPr="00D626B4">
        <w:rPr>
          <w:lang w:val="en-GB"/>
        </w:rPr>
        <w:t>TECU</w:t>
      </w:r>
      <w:r w:rsidRPr="00D626B4">
        <w:rPr>
          <w:lang w:val="en-GB"/>
        </w:rPr>
        <w:tab/>
        <w:t>TEC Units</w:t>
      </w:r>
    </w:p>
    <w:p w:rsidR="002B1632" w:rsidRPr="00D626B4" w:rsidRDefault="002B1632" w:rsidP="00D04D0A">
      <w:pPr>
        <w:pStyle w:val="EW"/>
        <w:rPr>
          <w:lang w:val="en-GB"/>
        </w:rPr>
      </w:pPr>
      <w:r w:rsidRPr="00D626B4">
        <w:rPr>
          <w:lang w:val="en-GB"/>
        </w:rPr>
        <w:t>TLM</w:t>
      </w:r>
      <w:r w:rsidRPr="00D626B4">
        <w:rPr>
          <w:lang w:val="en-GB"/>
        </w:rPr>
        <w:tab/>
        <w:t>Telemetry</w:t>
      </w:r>
    </w:p>
    <w:p w:rsidR="009E61AC" w:rsidRPr="00D626B4" w:rsidRDefault="009E61AC" w:rsidP="009E61AC">
      <w:pPr>
        <w:pStyle w:val="EW"/>
        <w:rPr>
          <w:lang w:val="en-GB"/>
        </w:rPr>
      </w:pPr>
      <w:r w:rsidRPr="00D626B4">
        <w:rPr>
          <w:lang w:val="en-GB"/>
        </w:rPr>
        <w:t>TOA</w:t>
      </w:r>
      <w:r w:rsidRPr="00D626B4">
        <w:rPr>
          <w:lang w:val="en-GB"/>
        </w:rPr>
        <w:tab/>
        <w:t>Time Of Arrival</w:t>
      </w:r>
    </w:p>
    <w:p w:rsidR="002B1632" w:rsidRPr="00D626B4" w:rsidRDefault="002B1632" w:rsidP="002D60CB">
      <w:pPr>
        <w:pStyle w:val="EW"/>
        <w:rPr>
          <w:lang w:val="en-GB"/>
        </w:rPr>
      </w:pPr>
      <w:r w:rsidRPr="00D626B4">
        <w:rPr>
          <w:lang w:val="en-GB"/>
        </w:rPr>
        <w:t>TOD</w:t>
      </w:r>
      <w:r w:rsidRPr="00D626B4">
        <w:rPr>
          <w:lang w:val="en-GB"/>
        </w:rPr>
        <w:tab/>
        <w:t>Time Of Day</w:t>
      </w:r>
    </w:p>
    <w:p w:rsidR="00706D47" w:rsidRPr="00D626B4" w:rsidRDefault="002B1632" w:rsidP="00706D47">
      <w:pPr>
        <w:pStyle w:val="EW"/>
        <w:rPr>
          <w:lang w:val="en-GB"/>
        </w:rPr>
      </w:pPr>
      <w:r w:rsidRPr="00D626B4">
        <w:rPr>
          <w:lang w:val="en-GB"/>
        </w:rPr>
        <w:t>TOW</w:t>
      </w:r>
      <w:r w:rsidRPr="00D626B4">
        <w:rPr>
          <w:lang w:val="en-GB"/>
        </w:rPr>
        <w:tab/>
        <w:t>Time Of Week</w:t>
      </w:r>
    </w:p>
    <w:p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rsidR="002B1632" w:rsidRPr="00D626B4" w:rsidRDefault="002B1632" w:rsidP="009E61AC">
      <w:pPr>
        <w:pStyle w:val="EW"/>
        <w:rPr>
          <w:lang w:val="en-GB"/>
        </w:rPr>
      </w:pPr>
      <w:r w:rsidRPr="00D626B4">
        <w:rPr>
          <w:lang w:val="en-GB"/>
        </w:rPr>
        <w:t>UDRE</w:t>
      </w:r>
      <w:r w:rsidRPr="00D626B4">
        <w:rPr>
          <w:lang w:val="en-GB"/>
        </w:rPr>
        <w:tab/>
        <w:t>User Differential Range Error</w:t>
      </w:r>
    </w:p>
    <w:p w:rsidR="002B1632" w:rsidRPr="00D626B4" w:rsidRDefault="002B1632" w:rsidP="002D60CB">
      <w:pPr>
        <w:pStyle w:val="EW"/>
        <w:rPr>
          <w:lang w:val="en-GB"/>
        </w:rPr>
      </w:pPr>
      <w:r w:rsidRPr="00D626B4">
        <w:rPr>
          <w:lang w:val="en-GB"/>
        </w:rPr>
        <w:t>ULP</w:t>
      </w:r>
      <w:r w:rsidRPr="00D626B4">
        <w:rPr>
          <w:lang w:val="en-GB"/>
        </w:rPr>
        <w:tab/>
        <w:t>User Plane Location Protocol</w:t>
      </w:r>
    </w:p>
    <w:p w:rsidR="009E61AC" w:rsidRPr="00D626B4" w:rsidRDefault="009E61AC" w:rsidP="002D60CB">
      <w:pPr>
        <w:pStyle w:val="EW"/>
        <w:rPr>
          <w:lang w:val="en-GB"/>
        </w:rPr>
      </w:pPr>
      <w:r w:rsidRPr="00D626B4">
        <w:rPr>
          <w:lang w:val="en-GB"/>
        </w:rPr>
        <w:t>URA</w:t>
      </w:r>
      <w:r w:rsidRPr="00D626B4">
        <w:rPr>
          <w:lang w:val="en-GB"/>
        </w:rPr>
        <w:tab/>
        <w:t>User Range Accuracy</w:t>
      </w:r>
    </w:p>
    <w:p w:rsidR="002B1632" w:rsidRPr="00D626B4" w:rsidRDefault="002B1632" w:rsidP="002D60CB">
      <w:pPr>
        <w:pStyle w:val="EW"/>
        <w:rPr>
          <w:lang w:val="en-GB"/>
        </w:rPr>
      </w:pPr>
      <w:r w:rsidRPr="00D626B4">
        <w:rPr>
          <w:lang w:val="en-GB"/>
        </w:rPr>
        <w:t>USNO</w:t>
      </w:r>
      <w:r w:rsidRPr="00D626B4">
        <w:rPr>
          <w:lang w:val="en-GB"/>
        </w:rPr>
        <w:tab/>
        <w:t>US Naval Observatory</w:t>
      </w:r>
    </w:p>
    <w:p w:rsidR="002B1632" w:rsidRPr="00D626B4" w:rsidRDefault="002B1632" w:rsidP="002D60CB">
      <w:pPr>
        <w:pStyle w:val="EW"/>
        <w:rPr>
          <w:lang w:val="en-GB"/>
        </w:rPr>
      </w:pPr>
      <w:r w:rsidRPr="00D626B4">
        <w:rPr>
          <w:lang w:val="en-GB"/>
        </w:rPr>
        <w:t>UT1</w:t>
      </w:r>
      <w:r w:rsidRPr="00D626B4">
        <w:rPr>
          <w:lang w:val="en-GB"/>
        </w:rPr>
        <w:tab/>
        <w:t>Universal Time No.1</w:t>
      </w:r>
    </w:p>
    <w:p w:rsidR="002B1632" w:rsidRPr="00D626B4" w:rsidRDefault="002B1632" w:rsidP="002D60CB">
      <w:pPr>
        <w:pStyle w:val="EW"/>
        <w:rPr>
          <w:lang w:val="en-GB"/>
        </w:rPr>
      </w:pPr>
      <w:r w:rsidRPr="00D626B4">
        <w:rPr>
          <w:lang w:val="en-GB"/>
        </w:rPr>
        <w:t>UTC</w:t>
      </w:r>
      <w:r w:rsidRPr="00D626B4">
        <w:rPr>
          <w:lang w:val="en-GB"/>
        </w:rPr>
        <w:tab/>
        <w:t>Coordinated Universal Time</w:t>
      </w:r>
    </w:p>
    <w:p w:rsidR="002B1632" w:rsidRPr="00D626B4" w:rsidRDefault="002B1632" w:rsidP="002D60CB">
      <w:pPr>
        <w:pStyle w:val="EW"/>
        <w:rPr>
          <w:lang w:val="en-GB"/>
        </w:rPr>
      </w:pPr>
      <w:r w:rsidRPr="00D626B4">
        <w:rPr>
          <w:lang w:val="en-GB"/>
        </w:rPr>
        <w:t>WAAS</w:t>
      </w:r>
      <w:r w:rsidRPr="00D626B4">
        <w:rPr>
          <w:lang w:val="en-GB"/>
        </w:rPr>
        <w:tab/>
        <w:t>Wide Area Augmentation System</w:t>
      </w:r>
    </w:p>
    <w:p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rsidR="00631989" w:rsidRPr="00D626B4" w:rsidRDefault="00631989" w:rsidP="005903F8">
      <w:pPr>
        <w:pStyle w:val="EX"/>
        <w:rPr>
          <w:lang w:val="en-GB"/>
        </w:rPr>
      </w:pPr>
      <w:r w:rsidRPr="00D626B4">
        <w:rPr>
          <w:lang w:val="en-GB"/>
        </w:rPr>
        <w:t>WLAN</w:t>
      </w:r>
      <w:r w:rsidRPr="00D626B4">
        <w:rPr>
          <w:lang w:val="en-GB"/>
        </w:rPr>
        <w:tab/>
        <w:t>Wireless Local Area Network</w:t>
      </w:r>
    </w:p>
    <w:p w:rsidR="002B1632" w:rsidRPr="00D626B4" w:rsidRDefault="002B1632" w:rsidP="00C42F64">
      <w:pPr>
        <w:pStyle w:val="Heading1"/>
      </w:pPr>
      <w:bookmarkStart w:id="50" w:name="_Toc27765087"/>
      <w:bookmarkStart w:id="51" w:name="_Toc37680744"/>
      <w:r w:rsidRPr="00D626B4">
        <w:t>4</w:t>
      </w:r>
      <w:r w:rsidRPr="00D626B4">
        <w:tab/>
        <w:t>Functionality of Protocol</w:t>
      </w:r>
      <w:bookmarkEnd w:id="50"/>
      <w:bookmarkEnd w:id="51"/>
    </w:p>
    <w:p w:rsidR="002B1632" w:rsidRPr="00D626B4" w:rsidRDefault="002B1632" w:rsidP="00C42F64">
      <w:pPr>
        <w:pStyle w:val="Heading2"/>
      </w:pPr>
      <w:bookmarkStart w:id="52" w:name="_Toc27765088"/>
      <w:bookmarkStart w:id="53" w:name="_Toc37680745"/>
      <w:r w:rsidRPr="00D626B4">
        <w:t>4.1</w:t>
      </w:r>
      <w:r w:rsidRPr="00D626B4">
        <w:tab/>
        <w:t>General</w:t>
      </w:r>
      <w:bookmarkEnd w:id="52"/>
      <w:bookmarkEnd w:id="53"/>
    </w:p>
    <w:p w:rsidR="002B1632" w:rsidRPr="00D626B4" w:rsidRDefault="002B1632" w:rsidP="00C42F64">
      <w:pPr>
        <w:pStyle w:val="Heading3"/>
      </w:pPr>
      <w:bookmarkStart w:id="54" w:name="_Toc27765089"/>
      <w:bookmarkStart w:id="55" w:name="_Toc37680746"/>
      <w:r w:rsidRPr="00D626B4">
        <w:t>4.1.1</w:t>
      </w:r>
      <w:r w:rsidRPr="00D626B4">
        <w:tab/>
        <w:t>LPP Configuration</w:t>
      </w:r>
      <w:bookmarkEnd w:id="54"/>
      <w:bookmarkEnd w:id="55"/>
    </w:p>
    <w:p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56" w:name="_MON_1311196432"/>
    <w:bookmarkStart w:id="57" w:name="_MON_1311808229"/>
    <w:bookmarkStart w:id="58" w:name="_MON_1321924054"/>
    <w:bookmarkStart w:id="59" w:name="_MON_1321932962"/>
    <w:bookmarkStart w:id="60" w:name="_MON_1306860156"/>
    <w:bookmarkStart w:id="61" w:name="_MON_1306860215"/>
    <w:bookmarkStart w:id="62" w:name="_MON_1309687544"/>
    <w:bookmarkStart w:id="63" w:name="_MON_1309687589"/>
    <w:bookmarkStart w:id="64" w:name="_MON_1309687657"/>
    <w:bookmarkStart w:id="65" w:name="_MON_1309687756"/>
    <w:bookmarkStart w:id="66" w:name="_MON_1309687824"/>
    <w:bookmarkStart w:id="67" w:name="_MON_1309687828"/>
    <w:bookmarkStart w:id="68" w:name="_MON_1309808743"/>
    <w:bookmarkEnd w:id="56"/>
    <w:bookmarkEnd w:id="57"/>
    <w:bookmarkEnd w:id="58"/>
    <w:bookmarkEnd w:id="59"/>
    <w:bookmarkEnd w:id="60"/>
    <w:bookmarkEnd w:id="61"/>
    <w:bookmarkEnd w:id="62"/>
    <w:bookmarkEnd w:id="63"/>
    <w:bookmarkEnd w:id="64"/>
    <w:bookmarkEnd w:id="65"/>
    <w:bookmarkEnd w:id="66"/>
    <w:bookmarkEnd w:id="67"/>
    <w:bookmarkEnd w:id="68"/>
    <w:bookmarkStart w:id="69" w:name="_MON_1309812323"/>
    <w:bookmarkEnd w:id="69"/>
    <w:p w:rsidR="002B1632" w:rsidRPr="00D626B4" w:rsidRDefault="009E61AC" w:rsidP="002D60CB">
      <w:pPr>
        <w:pStyle w:val="TH"/>
      </w:pPr>
      <w:r w:rsidRPr="00D626B4">
        <w:object w:dxaOrig="8222" w:dyaOrig="6914">
          <v:shape id="_x0000_i1027" type="#_x0000_t75" style="width:345pt;height:291.75pt" o:ole="" fillcolor="window">
            <v:imagedata r:id="rId12" o:title=""/>
          </v:shape>
          <o:OLEObject Type="Embed" ProgID="Word.Picture.8" ShapeID="_x0000_i1027" DrawAspect="Content" ObjectID="_1656988628" r:id="rId13"/>
        </w:object>
      </w:r>
    </w:p>
    <w:p w:rsidR="002B1632" w:rsidRPr="00D626B4" w:rsidRDefault="002B1632" w:rsidP="005903F8">
      <w:pPr>
        <w:pStyle w:val="TF"/>
      </w:pPr>
      <w:r w:rsidRPr="00D626B4">
        <w:t>Figure 4.1.1-1: LPP Configuration for Control- and User-Plane Positioning in E-UTRAN</w:t>
      </w:r>
      <w:r w:rsidR="009E61AC" w:rsidRPr="00D626B4">
        <w:t xml:space="preserve"> or NG-RAN</w:t>
      </w:r>
    </w:p>
    <w:p w:rsidR="002B1632" w:rsidRPr="00D626B4" w:rsidRDefault="002B1632" w:rsidP="00C42F64">
      <w:pPr>
        <w:pStyle w:val="Heading3"/>
        <w:rPr>
          <w:rFonts w:eastAsia="MS Mincho"/>
        </w:rPr>
      </w:pPr>
      <w:bookmarkStart w:id="70" w:name="_Toc27765090"/>
      <w:bookmarkStart w:id="71" w:name="_Toc37680747"/>
      <w:r w:rsidRPr="00D626B4">
        <w:rPr>
          <w:rFonts w:eastAsia="MS Mincho"/>
        </w:rPr>
        <w:t>4.1.2</w:t>
      </w:r>
      <w:r w:rsidRPr="00D626B4">
        <w:rPr>
          <w:rFonts w:eastAsia="MS Mincho"/>
        </w:rPr>
        <w:tab/>
        <w:t>LPP Sessions and Transactions</w:t>
      </w:r>
      <w:bookmarkEnd w:id="70"/>
      <w:bookmarkEnd w:id="71"/>
    </w:p>
    <w:p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D626B4" w:rsidRDefault="002B1632" w:rsidP="002D60CB">
      <w:r w:rsidRPr="00D626B4">
        <w:t>Messages within a transaction are linked by a common transaction identifier.</w:t>
      </w:r>
    </w:p>
    <w:p w:rsidR="002B1632" w:rsidRPr="00D626B4" w:rsidRDefault="002B1632" w:rsidP="00C42F64">
      <w:pPr>
        <w:pStyle w:val="Heading3"/>
        <w:rPr>
          <w:rFonts w:eastAsia="MS Mincho"/>
        </w:rPr>
      </w:pPr>
      <w:bookmarkStart w:id="72" w:name="_Toc27765091"/>
      <w:bookmarkStart w:id="73" w:name="_Toc37680748"/>
      <w:r w:rsidRPr="00D626B4">
        <w:rPr>
          <w:rFonts w:eastAsia="MS Mincho"/>
        </w:rPr>
        <w:t>4.1.3</w:t>
      </w:r>
      <w:r w:rsidRPr="00D626B4">
        <w:rPr>
          <w:rFonts w:eastAsia="MS Mincho"/>
        </w:rPr>
        <w:tab/>
        <w:t>LPP Position Methods</w:t>
      </w:r>
      <w:bookmarkEnd w:id="72"/>
      <w:bookmarkEnd w:id="73"/>
    </w:p>
    <w:p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rsidR="002B1632" w:rsidRPr="00D626B4" w:rsidRDefault="002B1632" w:rsidP="00C42F64">
      <w:pPr>
        <w:pStyle w:val="Heading3"/>
        <w:rPr>
          <w:rFonts w:eastAsia="MS Mincho"/>
        </w:rPr>
      </w:pPr>
      <w:bookmarkStart w:id="74" w:name="_Toc27765092"/>
      <w:bookmarkStart w:id="75" w:name="_Toc37680749"/>
      <w:r w:rsidRPr="00D626B4">
        <w:rPr>
          <w:rFonts w:eastAsia="MS Mincho"/>
        </w:rPr>
        <w:t>4.1.4</w:t>
      </w:r>
      <w:r w:rsidRPr="00D626B4">
        <w:rPr>
          <w:rFonts w:eastAsia="MS Mincho"/>
        </w:rPr>
        <w:tab/>
        <w:t>LPP Messages</w:t>
      </w:r>
      <w:bookmarkEnd w:id="74"/>
      <w:bookmarkEnd w:id="75"/>
    </w:p>
    <w:p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rsidTr="0040686B">
        <w:trPr>
          <w:jc w:val="center"/>
        </w:trPr>
        <w:tc>
          <w:tcPr>
            <w:tcW w:w="1951" w:type="dxa"/>
          </w:tcPr>
          <w:p w:rsidR="0040686B" w:rsidRPr="00D626B4" w:rsidRDefault="0040686B" w:rsidP="002D60CB">
            <w:pPr>
              <w:pStyle w:val="TAH"/>
            </w:pPr>
            <w:r w:rsidRPr="00D626B4">
              <w:t>Field</w:t>
            </w:r>
          </w:p>
        </w:tc>
        <w:tc>
          <w:tcPr>
            <w:tcW w:w="7023" w:type="dxa"/>
          </w:tcPr>
          <w:p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rsidTr="0040686B">
        <w:trPr>
          <w:jc w:val="center"/>
        </w:trPr>
        <w:tc>
          <w:tcPr>
            <w:tcW w:w="1951" w:type="dxa"/>
          </w:tcPr>
          <w:p w:rsidR="0040686B" w:rsidRPr="00D626B4" w:rsidRDefault="0040686B" w:rsidP="002D60CB">
            <w:pPr>
              <w:pStyle w:val="TAL"/>
            </w:pPr>
            <w:r w:rsidRPr="00D626B4">
              <w:t>Transaction ID</w:t>
            </w:r>
          </w:p>
        </w:tc>
        <w:tc>
          <w:tcPr>
            <w:tcW w:w="7023" w:type="dxa"/>
          </w:tcPr>
          <w:p w:rsidR="0040686B" w:rsidRPr="00D626B4" w:rsidRDefault="0040686B" w:rsidP="002D60CB">
            <w:pPr>
              <w:pStyle w:val="TAL"/>
            </w:pPr>
            <w:r w:rsidRPr="00D626B4">
              <w:t>Identify messages belonging to the same transaction</w:t>
            </w:r>
          </w:p>
        </w:tc>
      </w:tr>
      <w:tr w:rsidR="00D626B4" w:rsidRPr="00D626B4" w:rsidTr="0040686B">
        <w:trPr>
          <w:jc w:val="center"/>
        </w:trPr>
        <w:tc>
          <w:tcPr>
            <w:tcW w:w="1951" w:type="dxa"/>
          </w:tcPr>
          <w:p w:rsidR="0040686B" w:rsidRPr="00D626B4" w:rsidRDefault="0040686B" w:rsidP="002D60CB">
            <w:pPr>
              <w:pStyle w:val="TAL"/>
            </w:pPr>
            <w:r w:rsidRPr="00D626B4">
              <w:t>Transaction End Flag</w:t>
            </w:r>
          </w:p>
        </w:tc>
        <w:tc>
          <w:tcPr>
            <w:tcW w:w="7023" w:type="dxa"/>
          </w:tcPr>
          <w:p w:rsidR="0040686B" w:rsidRPr="00D626B4" w:rsidRDefault="0040686B" w:rsidP="002D60CB">
            <w:pPr>
              <w:pStyle w:val="TAL"/>
            </w:pPr>
            <w:r w:rsidRPr="00D626B4">
              <w:t>Indicate when a transaction (e.g. one with periodic responses) has ended</w:t>
            </w:r>
          </w:p>
        </w:tc>
      </w:tr>
      <w:tr w:rsidR="00D626B4" w:rsidRPr="00D626B4" w:rsidTr="0040686B">
        <w:trPr>
          <w:jc w:val="center"/>
        </w:trPr>
        <w:tc>
          <w:tcPr>
            <w:tcW w:w="1951" w:type="dxa"/>
          </w:tcPr>
          <w:p w:rsidR="0040686B" w:rsidRPr="00D626B4" w:rsidRDefault="0040686B" w:rsidP="002D60CB">
            <w:pPr>
              <w:pStyle w:val="TAL"/>
              <w:rPr>
                <w:bCs/>
              </w:rPr>
            </w:pPr>
            <w:r w:rsidRPr="00D626B4">
              <w:rPr>
                <w:bCs/>
              </w:rPr>
              <w:t>Sequence Number</w:t>
            </w:r>
          </w:p>
        </w:tc>
        <w:tc>
          <w:tcPr>
            <w:tcW w:w="7023" w:type="dxa"/>
          </w:tcPr>
          <w:p w:rsidR="0040686B" w:rsidRPr="00D626B4" w:rsidRDefault="0040686B" w:rsidP="002D60CB">
            <w:pPr>
              <w:pStyle w:val="TAL"/>
              <w:rPr>
                <w:bCs/>
              </w:rPr>
            </w:pPr>
            <w:r w:rsidRPr="00D626B4">
              <w:rPr>
                <w:bCs/>
              </w:rPr>
              <w:t>Enable detection of a duplicate LPP message at a receiver</w:t>
            </w:r>
          </w:p>
        </w:tc>
      </w:tr>
      <w:tr w:rsidR="0040686B" w:rsidRPr="00D626B4" w:rsidTr="0040686B">
        <w:trPr>
          <w:jc w:val="center"/>
        </w:trPr>
        <w:tc>
          <w:tcPr>
            <w:tcW w:w="1951" w:type="dxa"/>
          </w:tcPr>
          <w:p w:rsidR="0040686B" w:rsidRPr="00D626B4" w:rsidRDefault="0040686B" w:rsidP="002D60CB">
            <w:pPr>
              <w:pStyle w:val="TAL"/>
            </w:pPr>
            <w:r w:rsidRPr="00D626B4">
              <w:t>Acknowledgement</w:t>
            </w:r>
          </w:p>
        </w:tc>
        <w:tc>
          <w:tcPr>
            <w:tcW w:w="7023" w:type="dxa"/>
          </w:tcPr>
          <w:p w:rsidR="0040686B" w:rsidRPr="00D626B4" w:rsidRDefault="0040686B" w:rsidP="002D60CB">
            <w:pPr>
              <w:pStyle w:val="TAL"/>
            </w:pPr>
            <w:r w:rsidRPr="00D626B4">
              <w:t>Enable an acknowledgement to be requested and/or returned for any LPP message</w:t>
            </w:r>
          </w:p>
        </w:tc>
      </w:tr>
    </w:tbl>
    <w:p w:rsidR="0040686B" w:rsidRPr="00D626B4" w:rsidRDefault="0040686B" w:rsidP="002D60CB">
      <w:pPr>
        <w:rPr>
          <w:rFonts w:eastAsia="MS Mincho"/>
        </w:rPr>
      </w:pPr>
    </w:p>
    <w:p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rsidR="002B1632" w:rsidRPr="00D626B4" w:rsidRDefault="002B1632" w:rsidP="002D60CB">
      <w:pPr>
        <w:rPr>
          <w:rFonts w:eastAsia="MS Mincho"/>
        </w:rPr>
      </w:pPr>
      <w:r w:rsidRPr="00D626B4">
        <w:rPr>
          <w:rFonts w:eastAsia="MS Mincho"/>
        </w:rPr>
        <w:t>The following message types are defined:</w:t>
      </w:r>
    </w:p>
    <w:p w:rsidR="002B1632" w:rsidRPr="00D626B4" w:rsidRDefault="002B1632" w:rsidP="002D60CB">
      <w:pPr>
        <w:pStyle w:val="B1"/>
      </w:pPr>
      <w:r w:rsidRPr="00D626B4">
        <w:t>-</w:t>
      </w:r>
      <w:r w:rsidRPr="00D626B4">
        <w:tab/>
        <w:t>Request Capabilities;</w:t>
      </w:r>
    </w:p>
    <w:p w:rsidR="002B1632" w:rsidRPr="00D626B4" w:rsidRDefault="002B1632" w:rsidP="002D60CB">
      <w:pPr>
        <w:pStyle w:val="B1"/>
      </w:pPr>
      <w:r w:rsidRPr="00D626B4">
        <w:t>-</w:t>
      </w:r>
      <w:r w:rsidRPr="00D626B4">
        <w:tab/>
        <w:t>Provide Capabilities;</w:t>
      </w:r>
    </w:p>
    <w:p w:rsidR="002B1632" w:rsidRPr="00D626B4" w:rsidRDefault="002B1632" w:rsidP="002D60CB">
      <w:pPr>
        <w:pStyle w:val="B1"/>
      </w:pPr>
      <w:r w:rsidRPr="00D626B4">
        <w:t>-</w:t>
      </w:r>
      <w:r w:rsidRPr="00D626B4">
        <w:tab/>
        <w:t>Request Assistance Data;</w:t>
      </w:r>
    </w:p>
    <w:p w:rsidR="002B1632" w:rsidRPr="00D626B4" w:rsidRDefault="002B1632" w:rsidP="002D60CB">
      <w:pPr>
        <w:pStyle w:val="B1"/>
      </w:pPr>
      <w:r w:rsidRPr="00D626B4">
        <w:t>-</w:t>
      </w:r>
      <w:r w:rsidRPr="00D626B4">
        <w:tab/>
        <w:t>Provide Assistance Data;</w:t>
      </w:r>
    </w:p>
    <w:p w:rsidR="002B1632" w:rsidRPr="00D626B4" w:rsidRDefault="002B1632" w:rsidP="002D60CB">
      <w:pPr>
        <w:pStyle w:val="B1"/>
      </w:pPr>
      <w:r w:rsidRPr="00D626B4">
        <w:t>-</w:t>
      </w:r>
      <w:r w:rsidRPr="00D626B4">
        <w:tab/>
        <w:t>Request Location Information;</w:t>
      </w:r>
    </w:p>
    <w:p w:rsidR="002B1632" w:rsidRPr="00D626B4" w:rsidRDefault="002B1632" w:rsidP="002D60CB">
      <w:pPr>
        <w:pStyle w:val="B1"/>
      </w:pPr>
      <w:r w:rsidRPr="00D626B4">
        <w:t>-</w:t>
      </w:r>
      <w:r w:rsidRPr="00D626B4">
        <w:tab/>
        <w:t>Provide Location Information;</w:t>
      </w:r>
    </w:p>
    <w:p w:rsidR="002B1632" w:rsidRPr="00D626B4" w:rsidRDefault="002B1632" w:rsidP="002D60CB">
      <w:pPr>
        <w:pStyle w:val="B1"/>
      </w:pPr>
      <w:r w:rsidRPr="00D626B4">
        <w:t>-</w:t>
      </w:r>
      <w:r w:rsidRPr="00D626B4">
        <w:tab/>
        <w:t>Abort;</w:t>
      </w:r>
    </w:p>
    <w:p w:rsidR="002B1632" w:rsidRPr="00D626B4" w:rsidRDefault="002B1632" w:rsidP="002D60CB">
      <w:pPr>
        <w:pStyle w:val="B1"/>
      </w:pPr>
      <w:r w:rsidRPr="00D626B4">
        <w:t>-</w:t>
      </w:r>
      <w:r w:rsidRPr="00D626B4">
        <w:tab/>
        <w:t>Error.</w:t>
      </w:r>
    </w:p>
    <w:p w:rsidR="002B1632" w:rsidRPr="00D626B4" w:rsidRDefault="002B1632" w:rsidP="00C42F64">
      <w:pPr>
        <w:pStyle w:val="Heading2"/>
      </w:pPr>
      <w:bookmarkStart w:id="76" w:name="_Toc27765093"/>
      <w:bookmarkStart w:id="77" w:name="_Toc37680750"/>
      <w:r w:rsidRPr="00D626B4">
        <w:t>4.2</w:t>
      </w:r>
      <w:r w:rsidRPr="00D626B4">
        <w:tab/>
        <w:t>Common LPP Session Procedure</w:t>
      </w:r>
      <w:bookmarkEnd w:id="76"/>
      <w:bookmarkEnd w:id="77"/>
    </w:p>
    <w:p w:rsidR="002B1632" w:rsidRPr="00D626B4" w:rsidRDefault="002B1632" w:rsidP="002D60CB">
      <w:r w:rsidRPr="00D626B4">
        <w:t>The purpose of this procedure is to support an LPP session comprising a sequence of LPP transactions. The procedure is described in Figure 4.2-1.</w:t>
      </w:r>
    </w:p>
    <w:p w:rsidR="002B1632" w:rsidRPr="00D626B4" w:rsidRDefault="002B1632" w:rsidP="002D60CB">
      <w:pPr>
        <w:pStyle w:val="TH"/>
      </w:pPr>
      <w:r w:rsidRPr="00D626B4">
        <w:object w:dxaOrig="7861" w:dyaOrig="4410">
          <v:shape id="_x0000_i1028" type="#_x0000_t75" style="width:393pt;height:220.5pt" o:ole="" fillcolor="window">
            <v:imagedata r:id="rId14" o:title=""/>
          </v:shape>
          <o:OLEObject Type="Embed" ProgID="Word.Picture.8" ShapeID="_x0000_i1028" DrawAspect="Content" ObjectID="_1656988629" r:id="rId15"/>
        </w:object>
      </w:r>
    </w:p>
    <w:p w:rsidR="002B1632" w:rsidRPr="00D626B4" w:rsidRDefault="002B1632" w:rsidP="005903F8">
      <w:pPr>
        <w:pStyle w:val="TF"/>
      </w:pPr>
      <w:r w:rsidRPr="00D626B4">
        <w:t>Figure 4.2-1 LPP Session Procedure</w:t>
      </w:r>
    </w:p>
    <w:p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rsidR="002B1632" w:rsidRPr="00D626B4" w:rsidRDefault="002B1632" w:rsidP="002D60CB">
      <w:pPr>
        <w:pStyle w:val="B1"/>
      </w:pPr>
      <w:r w:rsidRPr="00D626B4">
        <w:t>2.</w:t>
      </w:r>
      <w:r w:rsidRPr="00D626B4">
        <w:tab/>
        <w:t>Endpoints A and B may exchange further messages to continue the transaction started in step 1.</w:t>
      </w:r>
    </w:p>
    <w:p w:rsidR="002B1632" w:rsidRPr="00D626B4" w:rsidRDefault="002B1632" w:rsidP="002D60CB">
      <w:pPr>
        <w:pStyle w:val="B1"/>
      </w:pPr>
      <w:r w:rsidRPr="00D626B4">
        <w:t>3.</w:t>
      </w:r>
      <w:r w:rsidRPr="00D626B4">
        <w:tab/>
        <w:t>Either endpoint may instigate further transactions by sending additional LPP messages.</w:t>
      </w:r>
    </w:p>
    <w:p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D626B4" w:rsidRDefault="002B1632" w:rsidP="00C42F64">
      <w:pPr>
        <w:pStyle w:val="Heading2"/>
      </w:pPr>
      <w:bookmarkStart w:id="78" w:name="_Toc27765094"/>
      <w:bookmarkStart w:id="79" w:name="_Toc37680751"/>
      <w:r w:rsidRPr="00D626B4">
        <w:t>4.3</w:t>
      </w:r>
      <w:r w:rsidRPr="00D626B4">
        <w:tab/>
        <w:t>LPP Transport</w:t>
      </w:r>
      <w:bookmarkEnd w:id="78"/>
      <w:bookmarkEnd w:id="79"/>
    </w:p>
    <w:p w:rsidR="002B1632" w:rsidRPr="00D626B4" w:rsidRDefault="002B1632" w:rsidP="00C42F64">
      <w:pPr>
        <w:pStyle w:val="Heading3"/>
        <w:rPr>
          <w:rFonts w:eastAsia="MS Mincho"/>
        </w:rPr>
      </w:pPr>
      <w:bookmarkStart w:id="80" w:name="_Toc27765095"/>
      <w:bookmarkStart w:id="81" w:name="_Toc37680752"/>
      <w:r w:rsidRPr="00D626B4">
        <w:rPr>
          <w:rFonts w:eastAsia="MS Mincho"/>
        </w:rPr>
        <w:t>4.3.1</w:t>
      </w:r>
      <w:r w:rsidRPr="00D626B4">
        <w:rPr>
          <w:rFonts w:eastAsia="MS Mincho"/>
        </w:rPr>
        <w:tab/>
        <w:t>Transport Layer Requirements</w:t>
      </w:r>
      <w:bookmarkEnd w:id="80"/>
      <w:bookmarkEnd w:id="81"/>
    </w:p>
    <w:p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rsidR="002B1632" w:rsidRPr="00D626B4" w:rsidRDefault="002B1632" w:rsidP="00C42F64">
      <w:pPr>
        <w:pStyle w:val="Heading3"/>
        <w:rPr>
          <w:lang w:eastAsia="en-GB"/>
        </w:rPr>
      </w:pPr>
      <w:bookmarkStart w:id="82" w:name="_Toc27765096"/>
      <w:bookmarkStart w:id="83" w:name="_Toc37680753"/>
      <w:r w:rsidRPr="00D626B4">
        <w:rPr>
          <w:lang w:eastAsia="en-GB"/>
        </w:rPr>
        <w:t>4.3.2</w:t>
      </w:r>
      <w:r w:rsidRPr="00D626B4">
        <w:rPr>
          <w:lang w:eastAsia="en-GB"/>
        </w:rPr>
        <w:tab/>
        <w:t>LPP Duplicate Detection</w:t>
      </w:r>
      <w:bookmarkEnd w:id="82"/>
      <w:bookmarkEnd w:id="83"/>
    </w:p>
    <w:p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rsidR="002B1632" w:rsidRPr="00D626B4" w:rsidRDefault="002B1632" w:rsidP="00C42F64">
      <w:pPr>
        <w:pStyle w:val="Heading3"/>
        <w:rPr>
          <w:lang w:eastAsia="en-GB"/>
        </w:rPr>
      </w:pPr>
      <w:bookmarkStart w:id="84" w:name="_Toc27765097"/>
      <w:bookmarkStart w:id="85"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84"/>
      <w:bookmarkEnd w:id="85"/>
    </w:p>
    <w:p w:rsidR="002B1632" w:rsidRPr="00D626B4" w:rsidRDefault="002B1632" w:rsidP="002D60CB">
      <w:pPr>
        <w:pStyle w:val="Heading4"/>
        <w:rPr>
          <w:lang w:eastAsia="en-GB"/>
        </w:rPr>
      </w:pPr>
      <w:bookmarkStart w:id="86" w:name="_Toc27765098"/>
      <w:bookmarkStart w:id="87" w:name="_Toc37680755"/>
      <w:r w:rsidRPr="00D626B4">
        <w:rPr>
          <w:lang w:eastAsia="en-GB"/>
        </w:rPr>
        <w:t>4.3.3.1</w:t>
      </w:r>
      <w:r w:rsidRPr="00D626B4">
        <w:rPr>
          <w:lang w:eastAsia="en-GB"/>
        </w:rPr>
        <w:tab/>
        <w:t>General</w:t>
      </w:r>
      <w:bookmarkEnd w:id="86"/>
      <w:bookmarkEnd w:id="87"/>
    </w:p>
    <w:p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rsidR="002B1632" w:rsidRPr="00D626B4" w:rsidRDefault="002B1632" w:rsidP="002D60CB">
      <w:pPr>
        <w:pStyle w:val="Heading4"/>
        <w:rPr>
          <w:lang w:eastAsia="en-GB"/>
        </w:rPr>
      </w:pPr>
      <w:bookmarkStart w:id="88" w:name="_Toc27765099"/>
      <w:bookmarkStart w:id="89"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8"/>
      <w:bookmarkEnd w:id="89"/>
    </w:p>
    <w:p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rsidR="002B1632" w:rsidRPr="00D626B4" w:rsidRDefault="005D60A3" w:rsidP="002D60CB">
      <w:pPr>
        <w:pStyle w:val="TH"/>
        <w:rPr>
          <w:lang w:eastAsia="ja-JP"/>
        </w:rPr>
      </w:pPr>
      <w:r w:rsidRPr="00D626B4">
        <w:object w:dxaOrig="8714" w:dyaOrig="3386">
          <v:shape id="_x0000_i1029" type="#_x0000_t75" style="width:399.75pt;height:155.25pt" o:ole="">
            <v:imagedata r:id="rId16" o:title=""/>
          </v:shape>
          <o:OLEObject Type="Embed" ProgID="Visio.Drawing.11" ShapeID="_x0000_i1029" DrawAspect="Content" ObjectID="_1656988630" r:id="rId17"/>
        </w:object>
      </w:r>
    </w:p>
    <w:p w:rsidR="002B1632" w:rsidRPr="00D626B4" w:rsidRDefault="002B1632" w:rsidP="005903F8">
      <w:pPr>
        <w:pStyle w:val="TF"/>
      </w:pPr>
      <w:r w:rsidRPr="00D626B4">
        <w:t>Figure 4.3.3.2-1: LPP Acknowledg</w:t>
      </w:r>
      <w:r w:rsidR="005D60A3" w:rsidRPr="00D626B4">
        <w:t>e</w:t>
      </w:r>
      <w:r w:rsidRPr="00D626B4">
        <w:t>ment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rsidR="002B1632" w:rsidRPr="00D626B4" w:rsidRDefault="002B1632" w:rsidP="00C42F64">
      <w:pPr>
        <w:pStyle w:val="Heading3"/>
        <w:rPr>
          <w:lang w:eastAsia="en-GB"/>
        </w:rPr>
      </w:pPr>
      <w:bookmarkStart w:id="90" w:name="_Toc27765100"/>
      <w:bookmarkStart w:id="91" w:name="_Toc37680757"/>
      <w:r w:rsidRPr="00D626B4">
        <w:rPr>
          <w:lang w:eastAsia="en-GB"/>
        </w:rPr>
        <w:t>4.3.4</w:t>
      </w:r>
      <w:r w:rsidRPr="00D626B4">
        <w:rPr>
          <w:lang w:eastAsia="en-GB"/>
        </w:rPr>
        <w:tab/>
        <w:t>LPP Retransmission</w:t>
      </w:r>
      <w:bookmarkEnd w:id="90"/>
      <w:bookmarkEnd w:id="91"/>
    </w:p>
    <w:p w:rsidR="002B1632" w:rsidRPr="00D626B4" w:rsidRDefault="002B1632" w:rsidP="002D60CB">
      <w:pPr>
        <w:pStyle w:val="Heading4"/>
        <w:rPr>
          <w:lang w:eastAsia="en-GB"/>
        </w:rPr>
      </w:pPr>
      <w:bookmarkStart w:id="92" w:name="_Toc27765101"/>
      <w:bookmarkStart w:id="93" w:name="_Toc37680758"/>
      <w:r w:rsidRPr="00D626B4">
        <w:rPr>
          <w:lang w:eastAsia="en-GB"/>
        </w:rPr>
        <w:t>4.3.4.1</w:t>
      </w:r>
      <w:r w:rsidRPr="00D626B4">
        <w:rPr>
          <w:lang w:eastAsia="en-GB"/>
        </w:rPr>
        <w:tab/>
        <w:t>General</w:t>
      </w:r>
      <w:bookmarkEnd w:id="92"/>
      <w:bookmarkEnd w:id="93"/>
    </w:p>
    <w:p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94" w:author="CR#0260" w:date="2020-07-19T01:18:00Z">
        <w:r w:rsidR="00A93840">
          <w:rPr>
            <w:lang w:eastAsia="en-GB"/>
          </w:rPr>
          <w:t xml:space="preserve"> </w:t>
        </w:r>
      </w:ins>
      <w:r w:rsidR="0029054A" w:rsidRPr="00D626B4">
        <w:rPr>
          <w:lang w:eastAsia="en-GB"/>
        </w:rPr>
        <w:t>ms</w:t>
      </w:r>
      <w:r w:rsidRPr="00D626B4">
        <w:rPr>
          <w:lang w:eastAsia="en-GB"/>
        </w:rPr>
        <w:t>.</w:t>
      </w:r>
    </w:p>
    <w:p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rsidR="002B1632" w:rsidRPr="00D626B4" w:rsidRDefault="002B1632" w:rsidP="002D60CB">
      <w:pPr>
        <w:pStyle w:val="Heading4"/>
        <w:rPr>
          <w:lang w:eastAsia="en-GB"/>
        </w:rPr>
      </w:pPr>
      <w:bookmarkStart w:id="95" w:name="_Toc27765102"/>
      <w:bookmarkStart w:id="96" w:name="_Toc37680759"/>
      <w:r w:rsidRPr="00D626B4">
        <w:rPr>
          <w:lang w:eastAsia="en-GB"/>
        </w:rPr>
        <w:t>4.3.4.2</w:t>
      </w:r>
      <w:r w:rsidRPr="00D626B4">
        <w:rPr>
          <w:lang w:eastAsia="en-GB"/>
        </w:rPr>
        <w:tab/>
        <w:t>Procedure related to Retransmission</w:t>
      </w:r>
      <w:bookmarkEnd w:id="95"/>
      <w:bookmarkEnd w:id="96"/>
    </w:p>
    <w:p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rsidR="002B1632" w:rsidRPr="00D626B4" w:rsidRDefault="005D60A3" w:rsidP="002D60CB">
      <w:pPr>
        <w:pStyle w:val="TH"/>
      </w:pPr>
      <w:r w:rsidRPr="00D626B4">
        <w:object w:dxaOrig="8714" w:dyaOrig="5240">
          <v:shape id="_x0000_i1030" type="#_x0000_t75" style="width:399.75pt;height:239.25pt" o:ole="">
            <v:imagedata r:id="rId18" o:title=""/>
          </v:shape>
          <o:OLEObject Type="Embed" ProgID="Visio.Drawing.11" ShapeID="_x0000_i1030" DrawAspect="Content" ObjectID="_1656988631" r:id="rId19"/>
        </w:object>
      </w:r>
    </w:p>
    <w:p w:rsidR="002B1632" w:rsidRPr="00D626B4" w:rsidRDefault="002B1632" w:rsidP="005903F8">
      <w:pPr>
        <w:pStyle w:val="TF"/>
      </w:pPr>
      <w:r w:rsidRPr="00D626B4">
        <w:t>Figure 4.3.4.2-1: LPP Retransmission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rsidR="00A1231A" w:rsidRPr="00D626B4" w:rsidRDefault="00A1231A" w:rsidP="00A1231A">
      <w:pPr>
        <w:pStyle w:val="Heading3"/>
        <w:rPr>
          <w:lang w:eastAsia="en-GB"/>
        </w:rPr>
      </w:pPr>
      <w:bookmarkStart w:id="97" w:name="_Toc27765103"/>
      <w:bookmarkStart w:id="98" w:name="_Toc37680760"/>
      <w:r w:rsidRPr="00D626B4">
        <w:rPr>
          <w:lang w:eastAsia="en-GB"/>
        </w:rPr>
        <w:t>4.3.5</w:t>
      </w:r>
      <w:r w:rsidRPr="00D626B4">
        <w:rPr>
          <w:lang w:eastAsia="en-GB"/>
        </w:rPr>
        <w:tab/>
        <w:t>LPP Message Segmentation</w:t>
      </w:r>
      <w:bookmarkEnd w:id="97"/>
      <w:bookmarkEnd w:id="98"/>
    </w:p>
    <w:p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pStyle w:val="TH"/>
      </w:pPr>
      <w:r w:rsidRPr="00D626B4">
        <w:object w:dxaOrig="9434" w:dyaOrig="5075">
          <v:shape id="_x0000_i1031" type="#_x0000_t75" style="width:432.75pt;height:231.75pt" o:ole="">
            <v:imagedata r:id="rId20" o:title=""/>
          </v:shape>
          <o:OLEObject Type="Embed" ProgID="Visio.Drawing.11" ShapeID="_x0000_i1031" DrawAspect="Content" ObjectID="_1656988632" r:id="rId21"/>
        </w:object>
      </w:r>
    </w:p>
    <w:p w:rsidR="00A1231A" w:rsidRPr="00D626B4" w:rsidRDefault="00A1231A" w:rsidP="005903F8">
      <w:pPr>
        <w:pStyle w:val="TF"/>
      </w:pPr>
      <w:r w:rsidRPr="00D626B4">
        <w:t>Figure 4.3.5-1: LPP Message Segmentation procedure</w:t>
      </w:r>
    </w:p>
    <w:p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9"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9"/>
      <w:r w:rsidRPr="00D626B4">
        <w:rPr>
          <w:lang w:eastAsia="en-GB"/>
        </w:rPr>
        <w:t xml:space="preserve"> continue delivering the segmented LPP message</w:t>
      </w:r>
      <w:r w:rsidRPr="00D626B4">
        <w:rPr>
          <w:i/>
          <w:lang w:eastAsia="en-GB"/>
        </w:rPr>
        <w:t>.</w:t>
      </w:r>
    </w:p>
    <w:p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rsidR="002B1632" w:rsidRPr="00D626B4" w:rsidRDefault="002B1632" w:rsidP="00C42F64">
      <w:pPr>
        <w:pStyle w:val="Heading1"/>
      </w:pPr>
      <w:bookmarkStart w:id="100" w:name="_Toc27765104"/>
      <w:bookmarkStart w:id="101" w:name="_Toc37680761"/>
      <w:r w:rsidRPr="00D626B4">
        <w:t>5</w:t>
      </w:r>
      <w:r w:rsidRPr="00D626B4">
        <w:tab/>
        <w:t>LPP Procedures</w:t>
      </w:r>
      <w:bookmarkEnd w:id="100"/>
      <w:bookmarkEnd w:id="101"/>
    </w:p>
    <w:p w:rsidR="002B1632" w:rsidRPr="00D626B4" w:rsidRDefault="002B1632" w:rsidP="00C42F64">
      <w:pPr>
        <w:pStyle w:val="Heading2"/>
      </w:pPr>
      <w:bookmarkStart w:id="102" w:name="_Toc27765105"/>
      <w:bookmarkStart w:id="103" w:name="_Toc37680762"/>
      <w:r w:rsidRPr="00D626B4">
        <w:t>5.1</w:t>
      </w:r>
      <w:r w:rsidRPr="00D626B4">
        <w:tab/>
        <w:t>Procedures related to capability transfer</w:t>
      </w:r>
      <w:bookmarkEnd w:id="102"/>
      <w:bookmarkEnd w:id="103"/>
    </w:p>
    <w:p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rsidR="002B1632" w:rsidRPr="00D626B4" w:rsidRDefault="002B1632" w:rsidP="00C42F64">
      <w:pPr>
        <w:pStyle w:val="Heading3"/>
      </w:pPr>
      <w:bookmarkStart w:id="104" w:name="_Toc27765106"/>
      <w:bookmarkStart w:id="105" w:name="_Toc37680763"/>
      <w:r w:rsidRPr="00D626B4">
        <w:t>5.1.1</w:t>
      </w:r>
      <w:r w:rsidRPr="00D626B4">
        <w:tab/>
        <w:t>Capability Transfer procedure</w:t>
      </w:r>
      <w:bookmarkEnd w:id="104"/>
      <w:bookmarkEnd w:id="105"/>
    </w:p>
    <w:p w:rsidR="002B1632" w:rsidRPr="00D626B4" w:rsidRDefault="002B1632" w:rsidP="002D60CB">
      <w:r w:rsidRPr="00D626B4">
        <w:t>The Capability Transfer procedure is shown in Figure 5.1.1-1.</w:t>
      </w:r>
    </w:p>
    <w:p w:rsidR="002B1632" w:rsidRPr="00D626B4" w:rsidRDefault="002B1632" w:rsidP="002D60CB">
      <w:pPr>
        <w:pStyle w:val="TH"/>
      </w:pPr>
      <w:r w:rsidRPr="00D626B4">
        <w:object w:dxaOrig="7274" w:dyaOrig="2954">
          <v:shape id="_x0000_i1032" type="#_x0000_t75" style="width:363pt;height:147.75pt" o:ole="">
            <v:imagedata r:id="rId22" o:title=""/>
          </v:shape>
          <o:OLEObject Type="Embed" ProgID="Visio.Drawing.11" ShapeID="_x0000_i1032" DrawAspect="Content" ObjectID="_1656988633" r:id="rId23"/>
        </w:object>
      </w:r>
    </w:p>
    <w:p w:rsidR="002B1632" w:rsidRPr="00D626B4" w:rsidRDefault="002B1632" w:rsidP="005903F8">
      <w:pPr>
        <w:pStyle w:val="TF"/>
      </w:pPr>
      <w:r w:rsidRPr="00D626B4">
        <w:t>Figure 5.1.1-1: LPP Capability Transfer procedure</w:t>
      </w:r>
    </w:p>
    <w:p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06" w:name="_Toc27765107"/>
      <w:bookmarkStart w:id="107" w:name="_Toc37680764"/>
      <w:r w:rsidRPr="00D626B4">
        <w:t>5.1.2</w:t>
      </w:r>
      <w:r w:rsidRPr="00D626B4">
        <w:tab/>
        <w:t>Capability Indication procedure</w:t>
      </w:r>
      <w:bookmarkEnd w:id="106"/>
      <w:bookmarkEnd w:id="107"/>
    </w:p>
    <w:p w:rsidR="002B1632" w:rsidRPr="00D626B4" w:rsidRDefault="002B1632" w:rsidP="002D60CB">
      <w:r w:rsidRPr="00D626B4">
        <w:t>The Capability Indication procedure allows the target to provide unsolicited capabilities to the server and is shown in Figure 5.1.2-1.</w:t>
      </w:r>
    </w:p>
    <w:p w:rsidR="002B1632" w:rsidRPr="00D626B4" w:rsidRDefault="002B1632" w:rsidP="002D60CB">
      <w:pPr>
        <w:pStyle w:val="TH"/>
      </w:pPr>
      <w:r w:rsidRPr="00D626B4">
        <w:object w:dxaOrig="7274" w:dyaOrig="2234">
          <v:shape id="_x0000_i1033" type="#_x0000_t75" style="width:363pt;height:111.75pt" o:ole="">
            <v:imagedata r:id="rId24" o:title=""/>
          </v:shape>
          <o:OLEObject Type="Embed" ProgID="Visio.Drawing.11" ShapeID="_x0000_i1033" DrawAspect="Content" ObjectID="_1656988634" r:id="rId25"/>
        </w:object>
      </w:r>
    </w:p>
    <w:p w:rsidR="002B1632" w:rsidRPr="00D626B4" w:rsidRDefault="002B1632" w:rsidP="005903F8">
      <w:pPr>
        <w:pStyle w:val="TF"/>
      </w:pPr>
      <w:r w:rsidRPr="00D626B4">
        <w:t>Figure 5.1.2-1: LPP Capability Indication procedure</w:t>
      </w:r>
    </w:p>
    <w:p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08" w:name="_Toc27765108"/>
      <w:bookmarkStart w:id="109" w:name="_Toc37680765"/>
      <w:r w:rsidRPr="00D626B4">
        <w:t>5.1.3</w:t>
      </w:r>
      <w:r w:rsidRPr="00D626B4">
        <w:tab/>
        <w:t>Reception of LPP Request Capabilities</w:t>
      </w:r>
      <w:bookmarkEnd w:id="108"/>
      <w:bookmarkEnd w:id="109"/>
    </w:p>
    <w:p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rsidR="002B1632" w:rsidRPr="00D626B4" w:rsidRDefault="002B1632" w:rsidP="002D60CB">
      <w:pPr>
        <w:keepNext/>
      </w:pPr>
      <w:r w:rsidRPr="00D626B4">
        <w:t>The target device shall:</w:t>
      </w:r>
    </w:p>
    <w:p w:rsidR="002B1632" w:rsidRPr="00D626B4" w:rsidRDefault="002B1632" w:rsidP="002D60CB">
      <w:pPr>
        <w:pStyle w:val="B1"/>
      </w:pPr>
      <w:r w:rsidRPr="00D626B4">
        <w:t>1&gt;</w:t>
      </w:r>
      <w:r w:rsidRPr="00D626B4">
        <w:tab/>
        <w:t>for each positioning method for which a request for capabilities is included in the message:</w:t>
      </w:r>
    </w:p>
    <w:p w:rsidR="002B1632" w:rsidRPr="00D626B4" w:rsidRDefault="002B1632" w:rsidP="002D60CB">
      <w:pPr>
        <w:pStyle w:val="B2"/>
      </w:pPr>
      <w:r w:rsidRPr="00D626B4">
        <w:t>2&gt;</w:t>
      </w:r>
      <w:r w:rsidR="00354C05" w:rsidRPr="00D626B4">
        <w:tab/>
      </w:r>
      <w:r w:rsidRPr="00D626B4">
        <w:t>if the target device supports this positioning method:</w:t>
      </w:r>
    </w:p>
    <w:p w:rsidR="002B1632" w:rsidRPr="00D626B4" w:rsidRDefault="002B1632" w:rsidP="002D60CB">
      <w:pPr>
        <w:pStyle w:val="B3"/>
      </w:pPr>
      <w:r w:rsidRPr="00D626B4">
        <w:t>3&gt;</w:t>
      </w:r>
      <w:r w:rsidRPr="00D626B4">
        <w:tab/>
        <w:t>include the capabilities of the device for that supported positioning method in the response message;</w:t>
      </w:r>
    </w:p>
    <w:p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rsidR="002B1632" w:rsidRPr="00D626B4" w:rsidRDefault="002B1632" w:rsidP="002D60CB">
      <w:pPr>
        <w:pStyle w:val="B1"/>
      </w:pPr>
      <w:r w:rsidRPr="00D626B4">
        <w:t>1&gt;</w:t>
      </w:r>
      <w:r w:rsidRPr="00D626B4">
        <w:tab/>
        <w:t>deliver the response message to lower layers for transmission.</w:t>
      </w:r>
    </w:p>
    <w:p w:rsidR="002B1632" w:rsidRPr="00D626B4" w:rsidRDefault="002B1632" w:rsidP="00DD63CE">
      <w:pPr>
        <w:pStyle w:val="Heading3"/>
      </w:pPr>
      <w:bookmarkStart w:id="110" w:name="_Toc27765109"/>
      <w:bookmarkStart w:id="111" w:name="_Toc37680766"/>
      <w:r w:rsidRPr="00D626B4">
        <w:lastRenderedPageBreak/>
        <w:t>5.1.4</w:t>
      </w:r>
      <w:r w:rsidRPr="00D626B4">
        <w:tab/>
        <w:t>Transmission of LPP Provide Capabilities</w:t>
      </w:r>
      <w:bookmarkEnd w:id="110"/>
      <w:bookmarkEnd w:id="111"/>
    </w:p>
    <w:p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rsidR="002B1632" w:rsidRPr="00D626B4" w:rsidRDefault="002B1632" w:rsidP="002D60CB">
      <w:pPr>
        <w:pStyle w:val="B1"/>
      </w:pPr>
      <w:r w:rsidRPr="00D626B4">
        <w:t>1&gt;</w:t>
      </w:r>
      <w:r w:rsidRPr="00D626B4">
        <w:tab/>
        <w:t>for each positioning method whose capabilities are to be indicated:</w:t>
      </w:r>
    </w:p>
    <w:p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rsidR="00BD47D2" w:rsidRPr="00D626B4" w:rsidRDefault="00BD47D2" w:rsidP="002D60CB">
      <w:pPr>
        <w:pStyle w:val="B2"/>
      </w:pPr>
      <w:r w:rsidRPr="00D626B4">
        <w:t>2&gt;</w:t>
      </w:r>
      <w:r w:rsidRPr="00D626B4">
        <w:tab/>
        <w:t>if OTDOA capabilities are to be indicated:</w:t>
      </w:r>
    </w:p>
    <w:p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12" w:name="_Toc27765110"/>
      <w:bookmarkStart w:id="113" w:name="_Toc37680767"/>
      <w:r w:rsidRPr="00D626B4">
        <w:t>5.2</w:t>
      </w:r>
      <w:r w:rsidRPr="00D626B4">
        <w:tab/>
        <w:t>Procedures related to Assistance Data Transfer</w:t>
      </w:r>
      <w:bookmarkEnd w:id="112"/>
      <w:bookmarkEnd w:id="113"/>
    </w:p>
    <w:p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rsidR="002B1632" w:rsidRPr="00D626B4" w:rsidRDefault="002B1632" w:rsidP="00DD63CE">
      <w:pPr>
        <w:pStyle w:val="Heading3"/>
      </w:pPr>
      <w:bookmarkStart w:id="114" w:name="_Toc27765111"/>
      <w:bookmarkStart w:id="115" w:name="_Toc37680768"/>
      <w:r w:rsidRPr="00D626B4">
        <w:t>5.2.1</w:t>
      </w:r>
      <w:r w:rsidRPr="00D626B4">
        <w:tab/>
        <w:t>Assistance Data Transfer procedure</w:t>
      </w:r>
      <w:bookmarkEnd w:id="114"/>
      <w:bookmarkEnd w:id="115"/>
    </w:p>
    <w:p w:rsidR="002B1632" w:rsidRPr="00D626B4" w:rsidRDefault="002B1632" w:rsidP="002D60CB">
      <w:r w:rsidRPr="00D626B4">
        <w:t>The Assistance Data Transfer procedure is shown in Figure 5.2.1-1.</w:t>
      </w:r>
    </w:p>
    <w:p w:rsidR="002B1632" w:rsidRPr="00D626B4" w:rsidRDefault="002B1632" w:rsidP="002D60CB">
      <w:pPr>
        <w:pStyle w:val="TH"/>
      </w:pPr>
      <w:r w:rsidRPr="00D626B4">
        <w:object w:dxaOrig="7274" w:dyaOrig="2954">
          <v:shape id="_x0000_i1034" type="#_x0000_t75" style="width:363pt;height:147.75pt" o:ole="">
            <v:imagedata r:id="rId26" o:title=""/>
          </v:shape>
          <o:OLEObject Type="Embed" ProgID="Visio.Drawing.11" ShapeID="_x0000_i1034" DrawAspect="Content" ObjectID="_1656988635" r:id="rId27"/>
        </w:object>
      </w:r>
    </w:p>
    <w:p w:rsidR="002B1632" w:rsidRPr="00D626B4" w:rsidRDefault="002B1632" w:rsidP="005903F8">
      <w:pPr>
        <w:pStyle w:val="TF"/>
      </w:pPr>
      <w:r w:rsidRPr="00D626B4">
        <w:t>Figure 5.2.1-1: LPP Assistance data transfer procedure</w:t>
      </w:r>
    </w:p>
    <w:p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rsidR="005E110F" w:rsidRPr="00D626B4" w:rsidRDefault="005E110F" w:rsidP="005E110F">
      <w:pPr>
        <w:pStyle w:val="Heading3"/>
      </w:pPr>
      <w:bookmarkStart w:id="116" w:name="_Toc27765112"/>
      <w:bookmarkStart w:id="117" w:name="_Toc37680769"/>
      <w:r w:rsidRPr="00D626B4">
        <w:t>5.2.1a</w:t>
      </w:r>
      <w:r w:rsidRPr="00D626B4">
        <w:tab/>
        <w:t>Periodic Assistance Data Transfer procedure</w:t>
      </w:r>
      <w:bookmarkEnd w:id="116"/>
      <w:bookmarkEnd w:id="117"/>
    </w:p>
    <w:p w:rsidR="005E110F" w:rsidRPr="00D626B4" w:rsidRDefault="005E110F" w:rsidP="005E110F">
      <w:r w:rsidRPr="00D626B4">
        <w:t>The Periodic Assistance Data Transfer procedure is shown in Figure 5.2.1a-1. This procedure enables a target to request a server to send assistance data periodically.</w:t>
      </w:r>
    </w:p>
    <w:p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rsidR="005E110F" w:rsidRPr="00D626B4" w:rsidRDefault="005E110F" w:rsidP="005E110F">
      <w:pPr>
        <w:pStyle w:val="TH"/>
        <w:keepNext w:val="0"/>
      </w:pPr>
      <w:r w:rsidRPr="00D626B4">
        <w:object w:dxaOrig="7994" w:dyaOrig="9852">
          <v:shape id="_x0000_i1035" type="#_x0000_t75" style="width:399pt;height:492.75pt" o:ole="">
            <v:imagedata r:id="rId28" o:title=""/>
          </v:shape>
          <o:OLEObject Type="Embed" ProgID="Visio.Drawing.11" ShapeID="_x0000_i1035" DrawAspect="Content" ObjectID="_1656988636" r:id="rId29"/>
        </w:object>
      </w:r>
    </w:p>
    <w:p w:rsidR="005E110F" w:rsidRPr="00D626B4" w:rsidRDefault="005E110F" w:rsidP="005903F8">
      <w:pPr>
        <w:pStyle w:val="TF"/>
      </w:pPr>
      <w:r w:rsidRPr="00D626B4">
        <w:t>Figure 5.2.1a-1: LPP Periodic Assistance data transfer procedure</w:t>
      </w:r>
    </w:p>
    <w:p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9752B6" w:rsidRPr="00D626B4" w:rsidRDefault="009752B6" w:rsidP="009752B6">
      <w:pPr>
        <w:pStyle w:val="Heading3"/>
      </w:pPr>
      <w:bookmarkStart w:id="118" w:name="_Toc27765113"/>
      <w:bookmarkStart w:id="119" w:name="_Toc37680770"/>
      <w:r w:rsidRPr="00D626B4">
        <w:t>5.2.1b</w:t>
      </w:r>
      <w:r w:rsidRPr="00D626B4">
        <w:tab/>
        <w:t>Periodic Assistance Data Transfer with Update procedure</w:t>
      </w:r>
      <w:bookmarkEnd w:id="118"/>
      <w:bookmarkEnd w:id="119"/>
    </w:p>
    <w:p w:rsidR="009752B6" w:rsidRPr="00D626B4" w:rsidRDefault="009752B6" w:rsidP="00571836">
      <w:pPr>
        <w:pStyle w:val="TH"/>
        <w:rPr>
          <w:rFonts w:eastAsia="MS Mincho"/>
        </w:rPr>
      </w:pPr>
      <w:r w:rsidRPr="00D626B4">
        <w:object w:dxaOrig="7994" w:dyaOrig="5749">
          <v:shape id="_x0000_i1036" type="#_x0000_t75" style="width:399pt;height:287.25pt" o:ole="">
            <v:imagedata r:id="rId30" o:title=""/>
          </v:shape>
          <o:OLEObject Type="Embed" ProgID="Visio.Drawing.11" ShapeID="_x0000_i1036" DrawAspect="Content" ObjectID="_1656988637" r:id="rId31"/>
        </w:object>
      </w:r>
    </w:p>
    <w:p w:rsidR="009752B6" w:rsidRPr="00D626B4" w:rsidRDefault="009752B6" w:rsidP="005903F8">
      <w:pPr>
        <w:pStyle w:val="TF"/>
      </w:pPr>
      <w:r w:rsidRPr="00D626B4">
        <w:t>Figure 5.2.1b-1: LPP Periodic Assistance data transfer with update procedure</w:t>
      </w:r>
    </w:p>
    <w:p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rsidR="002B1632" w:rsidRPr="00D626B4" w:rsidRDefault="002B1632" w:rsidP="00DD63CE">
      <w:pPr>
        <w:pStyle w:val="Heading3"/>
      </w:pPr>
      <w:bookmarkStart w:id="120" w:name="_Toc27765114"/>
      <w:bookmarkStart w:id="121" w:name="_Toc37680771"/>
      <w:r w:rsidRPr="00D626B4">
        <w:t>5.2.2</w:t>
      </w:r>
      <w:r w:rsidRPr="00D626B4">
        <w:tab/>
        <w:t>Assistance Data Delivery procedure</w:t>
      </w:r>
      <w:bookmarkEnd w:id="120"/>
      <w:bookmarkEnd w:id="121"/>
    </w:p>
    <w:p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rsidR="002B1632" w:rsidRPr="00D626B4" w:rsidRDefault="00D51DB9" w:rsidP="002D60CB">
      <w:pPr>
        <w:pStyle w:val="TH"/>
      </w:pPr>
      <w:r w:rsidRPr="00D626B4">
        <w:object w:dxaOrig="7994" w:dyaOrig="3239">
          <v:shape id="_x0000_i1037" type="#_x0000_t75" style="width:399pt;height:162pt" o:ole="">
            <v:imagedata r:id="rId32" o:title=""/>
          </v:shape>
          <o:OLEObject Type="Embed" ProgID="Visio.Drawing.11" ShapeID="_x0000_i1037" DrawAspect="Content" ObjectID="_1656988638" r:id="rId33"/>
        </w:object>
      </w:r>
    </w:p>
    <w:p w:rsidR="002B1632" w:rsidRPr="00D626B4" w:rsidRDefault="002B1632" w:rsidP="005903F8">
      <w:pPr>
        <w:pStyle w:val="TF"/>
      </w:pPr>
      <w:r w:rsidRPr="00D626B4">
        <w:t>Figure 5.2.2-1: LPP Assistance data transfer procedure</w:t>
      </w:r>
    </w:p>
    <w:p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rsidR="005E110F" w:rsidRPr="00D626B4" w:rsidRDefault="005E110F" w:rsidP="005E110F">
      <w:pPr>
        <w:pStyle w:val="Heading3"/>
      </w:pPr>
      <w:bookmarkStart w:id="122" w:name="_Toc27765115"/>
      <w:bookmarkStart w:id="123" w:name="_Toc37680772"/>
      <w:r w:rsidRPr="00D626B4">
        <w:t>5.2.2a</w:t>
      </w:r>
      <w:r w:rsidRPr="00D626B4">
        <w:tab/>
        <w:t>Periodic Assistance Data Delivery procedure</w:t>
      </w:r>
      <w:bookmarkEnd w:id="122"/>
      <w:bookmarkEnd w:id="123"/>
    </w:p>
    <w:p w:rsidR="005E110F" w:rsidRPr="00D626B4" w:rsidRDefault="005E110F" w:rsidP="005E110F">
      <w:r w:rsidRPr="00D626B4">
        <w:t>The Periodic Assistance Data Delivery procedure allows the server to provide unsolicited periodic assistance data to the target and is shown in Figure 5.2.2a-1.</w:t>
      </w:r>
    </w:p>
    <w:p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rsidR="005E110F" w:rsidRPr="00D626B4" w:rsidRDefault="005E110F" w:rsidP="005E110F">
      <w:pPr>
        <w:pStyle w:val="TH"/>
      </w:pPr>
      <w:r w:rsidRPr="00D626B4">
        <w:object w:dxaOrig="8112" w:dyaOrig="8607">
          <v:shape id="_x0000_i1038" type="#_x0000_t75" style="width:405.75pt;height:429.75pt" o:ole="">
            <v:imagedata r:id="rId34" o:title=""/>
          </v:shape>
          <o:OLEObject Type="Embed" ProgID="Visio.Drawing.11" ShapeID="_x0000_i1038" DrawAspect="Content" ObjectID="_1656988639" r:id="rId35"/>
        </w:object>
      </w:r>
    </w:p>
    <w:p w:rsidR="005E110F" w:rsidRPr="00D626B4" w:rsidRDefault="005E110F" w:rsidP="005903F8">
      <w:pPr>
        <w:pStyle w:val="TF"/>
      </w:pPr>
      <w:r w:rsidRPr="00D626B4">
        <w:t>Figure 5.2.2a-1: LPP Periodic Assistance data delivery procedure</w:t>
      </w:r>
    </w:p>
    <w:p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2B1632" w:rsidRPr="00D626B4" w:rsidRDefault="002B1632" w:rsidP="00DD63CE">
      <w:pPr>
        <w:pStyle w:val="Heading3"/>
      </w:pPr>
      <w:bookmarkStart w:id="124" w:name="_Toc27765116"/>
      <w:bookmarkStart w:id="125" w:name="_Toc37680773"/>
      <w:r w:rsidRPr="00D626B4">
        <w:t>5.2.3</w:t>
      </w:r>
      <w:r w:rsidRPr="00D626B4">
        <w:tab/>
        <w:t>Transmission of LPP Request Assistance Data</w:t>
      </w:r>
      <w:bookmarkEnd w:id="124"/>
      <w:bookmarkEnd w:id="125"/>
    </w:p>
    <w:p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rsidR="002B1632" w:rsidRPr="00D626B4" w:rsidRDefault="002B1632" w:rsidP="00DD63CE">
      <w:pPr>
        <w:pStyle w:val="Heading3"/>
      </w:pPr>
      <w:bookmarkStart w:id="126" w:name="_Toc27765117"/>
      <w:bookmarkStart w:id="127" w:name="_Toc37680774"/>
      <w:r w:rsidRPr="00D626B4">
        <w:t>5.2.4</w:t>
      </w:r>
      <w:r w:rsidRPr="00D626B4">
        <w:tab/>
        <w:t>Reception of LPP Provide Assistance Data</w:t>
      </w:r>
      <w:bookmarkEnd w:id="126"/>
      <w:bookmarkEnd w:id="127"/>
    </w:p>
    <w:p w:rsidR="002B1632" w:rsidRPr="00D626B4" w:rsidRDefault="002B1632" w:rsidP="002D60CB">
      <w:r w:rsidRPr="00D626B4">
        <w:t xml:space="preserve">Upon receiving a </w:t>
      </w:r>
      <w:r w:rsidRPr="00D626B4">
        <w:rPr>
          <w:i/>
        </w:rPr>
        <w:t>ProvideAssistanceData</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deliver the related assistance data to upper layers.</w:t>
      </w:r>
    </w:p>
    <w:p w:rsidR="002B1632" w:rsidRPr="00D626B4" w:rsidRDefault="002B1632" w:rsidP="00DD63CE">
      <w:pPr>
        <w:pStyle w:val="Heading2"/>
      </w:pPr>
      <w:bookmarkStart w:id="128" w:name="_Toc27765118"/>
      <w:bookmarkStart w:id="129" w:name="_Toc37680775"/>
      <w:r w:rsidRPr="00D626B4">
        <w:t>5.3</w:t>
      </w:r>
      <w:r w:rsidRPr="00D626B4">
        <w:tab/>
        <w:t>Procedures related to Location Information Transfer</w:t>
      </w:r>
      <w:bookmarkEnd w:id="128"/>
      <w:bookmarkEnd w:id="129"/>
    </w:p>
    <w:p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rsidR="002B1632" w:rsidRPr="00D626B4" w:rsidRDefault="002B1632" w:rsidP="00DD63CE">
      <w:pPr>
        <w:pStyle w:val="Heading3"/>
      </w:pPr>
      <w:bookmarkStart w:id="130" w:name="_Toc27765119"/>
      <w:bookmarkStart w:id="131" w:name="_Toc37680776"/>
      <w:r w:rsidRPr="00D626B4">
        <w:t>5.3.1</w:t>
      </w:r>
      <w:r w:rsidRPr="00D626B4">
        <w:tab/>
        <w:t>Location Information Transfer procedure</w:t>
      </w:r>
      <w:bookmarkEnd w:id="130"/>
      <w:bookmarkEnd w:id="131"/>
    </w:p>
    <w:p w:rsidR="002B1632" w:rsidRPr="00D626B4" w:rsidRDefault="002B1632" w:rsidP="002D60CB">
      <w:r w:rsidRPr="00D626B4">
        <w:t>The Location Information Transfer procedure is shown in Figure 5.3.1-1.</w:t>
      </w:r>
    </w:p>
    <w:p w:rsidR="002B1632" w:rsidRPr="00D626B4" w:rsidRDefault="002B1632" w:rsidP="002D60CB">
      <w:pPr>
        <w:pStyle w:val="NO"/>
      </w:pPr>
    </w:p>
    <w:p w:rsidR="002B1632" w:rsidRPr="00D626B4" w:rsidRDefault="002B1632" w:rsidP="002D60CB">
      <w:pPr>
        <w:pStyle w:val="TH"/>
      </w:pPr>
      <w:r w:rsidRPr="00D626B4">
        <w:object w:dxaOrig="7274" w:dyaOrig="2954">
          <v:shape id="_x0000_i1039" type="#_x0000_t75" style="width:363pt;height:147.75pt" o:ole="">
            <v:imagedata r:id="rId36" o:title=""/>
          </v:shape>
          <o:OLEObject Type="Embed" ProgID="Visio.Drawing.11" ShapeID="_x0000_i1039" DrawAspect="Content" ObjectID="_1656988640" r:id="rId37"/>
        </w:object>
      </w:r>
    </w:p>
    <w:p w:rsidR="002B1632" w:rsidRPr="00D626B4" w:rsidRDefault="002B1632" w:rsidP="005903F8">
      <w:pPr>
        <w:pStyle w:val="TF"/>
      </w:pPr>
      <w:r w:rsidRPr="00D626B4">
        <w:t>Figure 5.3.1-1: LPP Location Information transfer procedure</w:t>
      </w:r>
    </w:p>
    <w:p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rsidR="002B1632" w:rsidRPr="00D626B4" w:rsidRDefault="002B1632" w:rsidP="002D60CB">
      <w:pPr>
        <w:pStyle w:val="B1"/>
      </w:pPr>
      <w:r w:rsidRPr="00D626B4">
        <w:lastRenderedPageBreak/>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pPr>
      <w:bookmarkStart w:id="132" w:name="_Toc27765120"/>
      <w:bookmarkStart w:id="133" w:name="_Toc37680777"/>
      <w:r w:rsidRPr="00D626B4">
        <w:t>5.3.2</w:t>
      </w:r>
      <w:r w:rsidRPr="00D626B4">
        <w:tab/>
        <w:t>Location Information Delivery procedure</w:t>
      </w:r>
      <w:bookmarkEnd w:id="132"/>
      <w:bookmarkEnd w:id="133"/>
    </w:p>
    <w:p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rsidR="002B1632" w:rsidRPr="00D626B4" w:rsidRDefault="002B1632" w:rsidP="002D60CB"/>
    <w:p w:rsidR="002B1632" w:rsidRPr="00D626B4" w:rsidRDefault="00D51DB9" w:rsidP="002D60CB">
      <w:pPr>
        <w:pStyle w:val="TH"/>
      </w:pPr>
      <w:r w:rsidRPr="00D626B4">
        <w:object w:dxaOrig="7994" w:dyaOrig="3554">
          <v:shape id="_x0000_i1040" type="#_x0000_t75" style="width:399pt;height:177.75pt" o:ole="">
            <v:imagedata r:id="rId38" o:title=""/>
          </v:shape>
          <o:OLEObject Type="Embed" ProgID="Visio.Drawing.11" ShapeID="_x0000_i1040" DrawAspect="Content" ObjectID="_1656988641" r:id="rId39"/>
        </w:object>
      </w:r>
    </w:p>
    <w:p w:rsidR="002B1632" w:rsidRPr="00D626B4" w:rsidRDefault="002B1632" w:rsidP="005903F8">
      <w:pPr>
        <w:pStyle w:val="TF"/>
      </w:pPr>
      <w:r w:rsidRPr="00D626B4">
        <w:t>Figure 5.3.2-1: LPP Location Information Delivery procedure</w:t>
      </w:r>
    </w:p>
    <w:p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rsidR="002B1632" w:rsidRPr="00D626B4" w:rsidRDefault="002B1632" w:rsidP="00C42F64">
      <w:pPr>
        <w:pStyle w:val="Heading3"/>
      </w:pPr>
      <w:bookmarkStart w:id="134" w:name="_Toc27765121"/>
      <w:bookmarkStart w:id="135" w:name="_Toc37680778"/>
      <w:r w:rsidRPr="00D626B4">
        <w:t>5.3.3</w:t>
      </w:r>
      <w:r w:rsidRPr="00D626B4">
        <w:tab/>
        <w:t>Reception of Request Location Information</w:t>
      </w:r>
      <w:bookmarkEnd w:id="134"/>
      <w:bookmarkEnd w:id="135"/>
    </w:p>
    <w:p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rsidR="002B1632" w:rsidRPr="00D626B4" w:rsidRDefault="002B1632" w:rsidP="002D60CB">
      <w:pPr>
        <w:pStyle w:val="B1"/>
      </w:pPr>
      <w:r w:rsidRPr="00D626B4">
        <w:t>1&gt;</w:t>
      </w:r>
      <w:r w:rsidRPr="00D626B4">
        <w:tab/>
        <w:t>if the requested information is compatible with the target device capabilities and configuration:</w:t>
      </w:r>
    </w:p>
    <w:p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rsidR="002B1632" w:rsidRPr="00D626B4" w:rsidRDefault="002B1632" w:rsidP="002D60CB">
      <w:pPr>
        <w:pStyle w:val="B1"/>
      </w:pPr>
      <w:r w:rsidRPr="00D626B4">
        <w:t>1&gt;</w:t>
      </w:r>
      <w:r w:rsidRPr="00D626B4">
        <w:tab/>
        <w:t>otherwise:</w:t>
      </w:r>
    </w:p>
    <w:p w:rsidR="002B1632" w:rsidRPr="00D626B4" w:rsidRDefault="002B1632" w:rsidP="002D60CB">
      <w:pPr>
        <w:pStyle w:val="B2"/>
      </w:pPr>
      <w:r w:rsidRPr="00D626B4">
        <w:t>2&gt;</w:t>
      </w:r>
      <w:r w:rsidRPr="00D626B4">
        <w:tab/>
        <w:t>if one or more positioning methods are included that the target device does not support:</w:t>
      </w:r>
    </w:p>
    <w:p w:rsidR="002B1632" w:rsidRPr="00D626B4" w:rsidRDefault="002B1632" w:rsidP="002D60CB">
      <w:pPr>
        <w:pStyle w:val="B3"/>
      </w:pPr>
      <w:r w:rsidRPr="00D626B4">
        <w:t>3&gt;</w:t>
      </w:r>
      <w:r w:rsidRPr="00D626B4">
        <w:tab/>
        <w:t>continue to process the message as if it contained only information for the supported positioning methods;</w:t>
      </w:r>
    </w:p>
    <w:p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rsidR="002B1632" w:rsidRPr="00D626B4" w:rsidRDefault="002B1632" w:rsidP="00C42F64">
      <w:pPr>
        <w:pStyle w:val="Heading3"/>
      </w:pPr>
      <w:bookmarkStart w:id="136" w:name="_Toc27765122"/>
      <w:bookmarkStart w:id="137" w:name="_Toc37680779"/>
      <w:r w:rsidRPr="00D626B4">
        <w:lastRenderedPageBreak/>
        <w:t>5.3.4</w:t>
      </w:r>
      <w:r w:rsidRPr="00D626B4">
        <w:tab/>
        <w:t>Transmission of Provide Location Information</w:t>
      </w:r>
      <w:bookmarkEnd w:id="136"/>
      <w:bookmarkEnd w:id="137"/>
    </w:p>
    <w:p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38" w:name="_Toc27765123"/>
      <w:bookmarkStart w:id="139" w:name="_Toc37680780"/>
      <w:r w:rsidRPr="00D626B4">
        <w:t>5.4</w:t>
      </w:r>
      <w:r w:rsidRPr="00D626B4">
        <w:tab/>
        <w:t>Error Handling Procedures</w:t>
      </w:r>
      <w:bookmarkEnd w:id="138"/>
      <w:bookmarkEnd w:id="139"/>
    </w:p>
    <w:p w:rsidR="002B1632" w:rsidRPr="00D626B4" w:rsidRDefault="002B1632" w:rsidP="00C42F64">
      <w:pPr>
        <w:pStyle w:val="Heading3"/>
      </w:pPr>
      <w:bookmarkStart w:id="140" w:name="_Toc27765124"/>
      <w:bookmarkStart w:id="141" w:name="_Toc37680781"/>
      <w:r w:rsidRPr="00D626B4">
        <w:t>5.4.1</w:t>
      </w:r>
      <w:r w:rsidRPr="00D626B4">
        <w:tab/>
        <w:t>General</w:t>
      </w:r>
      <w:bookmarkEnd w:id="140"/>
      <w:bookmarkEnd w:id="141"/>
    </w:p>
    <w:p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rsidR="002B1632" w:rsidRPr="00D626B4" w:rsidRDefault="002B1632" w:rsidP="00C42F64">
      <w:pPr>
        <w:pStyle w:val="Heading3"/>
      </w:pPr>
      <w:bookmarkStart w:id="142" w:name="_Toc27765125"/>
      <w:bookmarkStart w:id="143" w:name="_Toc37680782"/>
      <w:r w:rsidRPr="00D626B4">
        <w:t>5.4.2</w:t>
      </w:r>
      <w:r w:rsidRPr="00D626B4">
        <w:tab/>
        <w:t>Procedures related to Error Indication</w:t>
      </w:r>
      <w:bookmarkEnd w:id="142"/>
      <w:bookmarkEnd w:id="143"/>
    </w:p>
    <w:p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rsidR="002B1632" w:rsidRPr="00D626B4" w:rsidRDefault="00F17DF2" w:rsidP="002D60CB">
      <w:pPr>
        <w:pStyle w:val="TH"/>
        <w:rPr>
          <w:rFonts w:eastAsia="MS Mincho"/>
        </w:rPr>
      </w:pPr>
      <w:r w:rsidRPr="00D626B4">
        <w:object w:dxaOrig="8714" w:dyaOrig="2701">
          <v:shape id="_x0000_i1041" type="#_x0000_t75" style="width:399.75pt;height:123.75pt" o:ole="">
            <v:imagedata r:id="rId40" o:title=""/>
          </v:shape>
          <o:OLEObject Type="Embed" ProgID="Visio.Drawing.11" ShapeID="_x0000_i1041" DrawAspect="Content" ObjectID="_1656988642" r:id="rId41"/>
        </w:object>
      </w:r>
    </w:p>
    <w:p w:rsidR="002B1632" w:rsidRPr="00D626B4" w:rsidRDefault="002B1632" w:rsidP="005903F8">
      <w:pPr>
        <w:pStyle w:val="TF"/>
      </w:pPr>
      <w:r w:rsidRPr="00D626B4">
        <w:t>Figure 5.4.2-1: LPP Error Indication procedure</w:t>
      </w:r>
    </w:p>
    <w:p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rsidR="002B1632" w:rsidRPr="00D626B4" w:rsidRDefault="002B1632" w:rsidP="00C42F64">
      <w:pPr>
        <w:pStyle w:val="Heading3"/>
        <w:rPr>
          <w:lang w:eastAsia="en-GB"/>
        </w:rPr>
      </w:pPr>
      <w:bookmarkStart w:id="144" w:name="_Toc27765126"/>
      <w:bookmarkStart w:id="145" w:name="_Toc37680783"/>
      <w:r w:rsidRPr="00D626B4">
        <w:rPr>
          <w:lang w:eastAsia="en-GB"/>
        </w:rPr>
        <w:t>5.4.3</w:t>
      </w:r>
      <w:r w:rsidRPr="00D626B4">
        <w:rPr>
          <w:lang w:eastAsia="en-GB"/>
        </w:rPr>
        <w:tab/>
        <w:t>LPP Error Detection</w:t>
      </w:r>
      <w:bookmarkEnd w:id="144"/>
      <w:bookmarkEnd w:id="145"/>
    </w:p>
    <w:p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rsidR="002B1632" w:rsidRPr="00D626B4" w:rsidRDefault="002B1632" w:rsidP="002D60CB">
      <w:pPr>
        <w:pStyle w:val="B1"/>
      </w:pPr>
      <w:r w:rsidRPr="00D626B4">
        <w:t>1&gt;</w:t>
      </w:r>
      <w:r w:rsidRPr="00D626B4">
        <w:tab/>
        <w:t>if decoding errors are encountered:</w:t>
      </w:r>
    </w:p>
    <w:p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rsidR="00A1231A" w:rsidRPr="00D626B4" w:rsidRDefault="00A1231A" w:rsidP="00A1231A">
      <w:pPr>
        <w:pStyle w:val="B2"/>
        <w:ind w:firstLine="0"/>
      </w:pPr>
      <w:r w:rsidRPr="00D626B4">
        <w:t>3&gt;</w:t>
      </w:r>
      <w:r w:rsidRPr="00D626B4">
        <w:tab/>
        <w:t>if the received message type is different to the stored message type:</w:t>
      </w:r>
    </w:p>
    <w:p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rsidR="00A1231A" w:rsidRPr="00D626B4" w:rsidRDefault="00A1231A" w:rsidP="00A1231A">
      <w:pPr>
        <w:pStyle w:val="B3"/>
      </w:pPr>
      <w:r w:rsidRPr="00D626B4">
        <w:t>3&gt;</w:t>
      </w:r>
      <w:r w:rsidRPr="00D626B4">
        <w:tab/>
        <w:t>store the received message;</w:t>
      </w:r>
    </w:p>
    <w:p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rsidR="002B1632" w:rsidRPr="00D626B4" w:rsidRDefault="002B1632" w:rsidP="002D60CB">
      <w:pPr>
        <w:pStyle w:val="B2"/>
        <w:rPr>
          <w:lang w:eastAsia="en-GB"/>
        </w:rPr>
      </w:pPr>
      <w:r w:rsidRPr="00D626B4">
        <w:t>2&gt;</w:t>
      </w:r>
      <w:r w:rsidRPr="00D626B4">
        <w:tab/>
        <w:t>return any information that can be provided in a normal response.</w:t>
      </w:r>
    </w:p>
    <w:p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rsidR="002B1632" w:rsidRPr="00D626B4" w:rsidRDefault="002B1632" w:rsidP="00C42F64">
      <w:pPr>
        <w:pStyle w:val="Heading3"/>
        <w:rPr>
          <w:lang w:eastAsia="en-GB"/>
        </w:rPr>
      </w:pPr>
      <w:bookmarkStart w:id="146" w:name="_Toc27765127"/>
      <w:bookmarkStart w:id="147" w:name="_Toc37680784"/>
      <w:r w:rsidRPr="00D626B4">
        <w:rPr>
          <w:lang w:eastAsia="en-GB"/>
        </w:rPr>
        <w:t>5.4.4</w:t>
      </w:r>
      <w:r w:rsidRPr="00D626B4">
        <w:rPr>
          <w:lang w:eastAsia="en-GB"/>
        </w:rPr>
        <w:tab/>
        <w:t>Reception of an LPP Error Message</w:t>
      </w:r>
      <w:bookmarkEnd w:id="146"/>
      <w:bookmarkEnd w:id="147"/>
    </w:p>
    <w:p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rsidR="002B1632" w:rsidRPr="00D626B4" w:rsidRDefault="002B1632" w:rsidP="002D60CB">
      <w:pPr>
        <w:rPr>
          <w:lang w:eastAsia="en-GB"/>
        </w:rPr>
      </w:pPr>
      <w:r w:rsidRPr="00D626B4">
        <w:rPr>
          <w:lang w:eastAsia="en-GB"/>
        </w:rPr>
        <w:t>The device may:</w:t>
      </w:r>
    </w:p>
    <w:p w:rsidR="002B1632" w:rsidRPr="00D626B4" w:rsidRDefault="002B1632" w:rsidP="002D60CB">
      <w:pPr>
        <w:pStyle w:val="B1"/>
      </w:pPr>
      <w:r w:rsidRPr="00D626B4">
        <w:t>1&gt;</w:t>
      </w:r>
      <w:r w:rsidRPr="00D626B4">
        <w:tab/>
        <w:t>restart the aborted procedure taking into consideration the returned error information.</w:t>
      </w:r>
    </w:p>
    <w:p w:rsidR="002B1632" w:rsidRPr="00D626B4" w:rsidRDefault="002B1632" w:rsidP="00C42F64">
      <w:pPr>
        <w:pStyle w:val="Heading2"/>
        <w:rPr>
          <w:lang w:eastAsia="en-GB"/>
        </w:rPr>
      </w:pPr>
      <w:bookmarkStart w:id="148" w:name="_Toc27765128"/>
      <w:bookmarkStart w:id="149" w:name="_Toc37680785"/>
      <w:r w:rsidRPr="00D626B4">
        <w:rPr>
          <w:lang w:eastAsia="en-GB"/>
        </w:rPr>
        <w:lastRenderedPageBreak/>
        <w:t>5.5</w:t>
      </w:r>
      <w:r w:rsidRPr="00D626B4">
        <w:rPr>
          <w:lang w:eastAsia="en-GB"/>
        </w:rPr>
        <w:tab/>
        <w:t>Abort Procedure</w:t>
      </w:r>
      <w:bookmarkEnd w:id="148"/>
      <w:bookmarkEnd w:id="149"/>
    </w:p>
    <w:p w:rsidR="002B1632" w:rsidRPr="00D626B4" w:rsidRDefault="002B1632" w:rsidP="00C42F64">
      <w:pPr>
        <w:pStyle w:val="Heading3"/>
        <w:rPr>
          <w:lang w:eastAsia="en-GB"/>
        </w:rPr>
      </w:pPr>
      <w:bookmarkStart w:id="150" w:name="_Toc27765129"/>
      <w:bookmarkStart w:id="151" w:name="_Toc37680786"/>
      <w:r w:rsidRPr="00D626B4">
        <w:rPr>
          <w:lang w:eastAsia="en-GB"/>
        </w:rPr>
        <w:t>5.5.1</w:t>
      </w:r>
      <w:r w:rsidRPr="00D626B4">
        <w:rPr>
          <w:lang w:eastAsia="en-GB"/>
        </w:rPr>
        <w:tab/>
        <w:t>General</w:t>
      </w:r>
      <w:bookmarkEnd w:id="150"/>
      <w:bookmarkEnd w:id="15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rsidR="002B1632" w:rsidRPr="00D626B4" w:rsidRDefault="002B1632" w:rsidP="00C42F64">
      <w:pPr>
        <w:pStyle w:val="Heading3"/>
        <w:rPr>
          <w:lang w:eastAsia="en-GB"/>
        </w:rPr>
      </w:pPr>
      <w:bookmarkStart w:id="152" w:name="_Toc27765130"/>
      <w:bookmarkStart w:id="153" w:name="_Toc37680787"/>
      <w:r w:rsidRPr="00D626B4">
        <w:rPr>
          <w:lang w:eastAsia="en-GB"/>
        </w:rPr>
        <w:t>5.5.2</w:t>
      </w:r>
      <w:r w:rsidRPr="00D626B4">
        <w:rPr>
          <w:lang w:eastAsia="en-GB"/>
        </w:rPr>
        <w:tab/>
        <w:t>Procedures related to Abort</w:t>
      </w:r>
      <w:bookmarkEnd w:id="152"/>
      <w:bookmarkEnd w:id="153"/>
    </w:p>
    <w:p w:rsidR="002B1632" w:rsidRPr="00D626B4" w:rsidRDefault="002B1632" w:rsidP="002D60CB">
      <w:pPr>
        <w:rPr>
          <w:lang w:eastAsia="en-GB"/>
        </w:rPr>
      </w:pPr>
      <w:r w:rsidRPr="00D626B4">
        <w:rPr>
          <w:lang w:eastAsia="en-GB"/>
        </w:rPr>
        <w:t>Figure 5.5.2-1 shows the Abort procedure.</w:t>
      </w:r>
    </w:p>
    <w:p w:rsidR="002B1632" w:rsidRPr="00D626B4" w:rsidRDefault="002B1632" w:rsidP="002D60CB">
      <w:pPr>
        <w:pStyle w:val="TH"/>
        <w:rPr>
          <w:rFonts w:eastAsia="MS Mincho"/>
        </w:rPr>
      </w:pPr>
      <w:r w:rsidRPr="00D626B4">
        <w:object w:dxaOrig="8714" w:dyaOrig="2990">
          <v:shape id="_x0000_i1042" type="#_x0000_t75" style="width:399.75pt;height:137.25pt" o:ole="">
            <v:imagedata r:id="rId42" o:title=""/>
          </v:shape>
          <o:OLEObject Type="Embed" ProgID="Visio.Drawing.11" ShapeID="_x0000_i1042" DrawAspect="Content" ObjectID="_1656988643" r:id="rId43"/>
        </w:object>
      </w:r>
    </w:p>
    <w:p w:rsidR="002B1632" w:rsidRPr="00D626B4" w:rsidRDefault="002B1632" w:rsidP="005903F8">
      <w:pPr>
        <w:pStyle w:val="TF"/>
        <w:rPr>
          <w:rFonts w:eastAsia="MS Mincho"/>
        </w:rPr>
      </w:pPr>
      <w:r w:rsidRPr="00D626B4">
        <w:rPr>
          <w:rFonts w:eastAsia="MS Mincho"/>
        </w:rPr>
        <w:t>Figure 5.5.2-1: LPP Abort procedure</w:t>
      </w:r>
    </w:p>
    <w:p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rsidR="002B1632" w:rsidRPr="00D626B4" w:rsidRDefault="002B1632" w:rsidP="00C42F64">
      <w:pPr>
        <w:pStyle w:val="Heading3"/>
        <w:rPr>
          <w:lang w:eastAsia="en-GB"/>
        </w:rPr>
      </w:pPr>
      <w:bookmarkStart w:id="154" w:name="_Toc27765131"/>
      <w:bookmarkStart w:id="155" w:name="_Toc37680788"/>
      <w:r w:rsidRPr="00D626B4">
        <w:rPr>
          <w:lang w:eastAsia="en-GB"/>
        </w:rPr>
        <w:t>5.5.3</w:t>
      </w:r>
      <w:r w:rsidRPr="00D626B4">
        <w:rPr>
          <w:lang w:eastAsia="en-GB"/>
        </w:rPr>
        <w:tab/>
        <w:t>Reception of an LPP Abort Message</w:t>
      </w:r>
      <w:bookmarkEnd w:id="154"/>
      <w:bookmarkEnd w:id="155"/>
    </w:p>
    <w:p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rsidR="002B1632" w:rsidRPr="00D626B4" w:rsidRDefault="002B1632" w:rsidP="002D60CB">
      <w:pPr>
        <w:pStyle w:val="B1"/>
      </w:pPr>
      <w:r w:rsidRPr="00D626B4">
        <w:t>1&gt;</w:t>
      </w:r>
      <w:r w:rsidRPr="00D626B4">
        <w:tab/>
        <w:t>abort any ongoing procedure associated with the transaction ID indicated in the message.</w:t>
      </w:r>
    </w:p>
    <w:p w:rsidR="002B1632" w:rsidRPr="00D626B4" w:rsidRDefault="002B1632" w:rsidP="00C42F64">
      <w:pPr>
        <w:pStyle w:val="Heading1"/>
      </w:pPr>
      <w:bookmarkStart w:id="156" w:name="_Toc27765132"/>
      <w:bookmarkStart w:id="157" w:name="_Toc37680789"/>
      <w:r w:rsidRPr="00D626B4">
        <w:t>6</w:t>
      </w:r>
      <w:r w:rsidRPr="00D626B4">
        <w:tab/>
        <w:t>Information Element Abstract Syntax Definition</w:t>
      </w:r>
      <w:bookmarkEnd w:id="156"/>
      <w:bookmarkEnd w:id="157"/>
    </w:p>
    <w:p w:rsidR="002B1632" w:rsidRPr="00D626B4" w:rsidRDefault="002B1632" w:rsidP="00C42F64">
      <w:pPr>
        <w:pStyle w:val="Heading2"/>
      </w:pPr>
      <w:bookmarkStart w:id="158" w:name="_Toc27765133"/>
      <w:bookmarkStart w:id="159" w:name="_Toc37680790"/>
      <w:r w:rsidRPr="00D626B4">
        <w:t>6.1</w:t>
      </w:r>
      <w:r w:rsidRPr="00D626B4">
        <w:tab/>
        <w:t>General</w:t>
      </w:r>
      <w:bookmarkEnd w:id="158"/>
      <w:bookmarkEnd w:id="159"/>
    </w:p>
    <w:p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trPr>
          <w:tblHeader/>
        </w:trPr>
        <w:tc>
          <w:tcPr>
            <w:tcW w:w="2235" w:type="dxa"/>
          </w:tcPr>
          <w:p w:rsidR="002B1632" w:rsidRPr="00D626B4" w:rsidRDefault="002B1632" w:rsidP="002D60CB">
            <w:pPr>
              <w:pStyle w:val="TAH"/>
              <w:keepNext w:val="0"/>
              <w:keepLines w:val="0"/>
            </w:pPr>
            <w:r w:rsidRPr="00D626B4">
              <w:t>Abbreviation</w:t>
            </w:r>
          </w:p>
        </w:tc>
        <w:tc>
          <w:tcPr>
            <w:tcW w:w="7619" w:type="dxa"/>
          </w:tcPr>
          <w:p w:rsidR="002B1632" w:rsidRPr="00D626B4" w:rsidRDefault="002B1632" w:rsidP="002D60CB">
            <w:pPr>
              <w:pStyle w:val="TAH"/>
              <w:keepNext w:val="0"/>
              <w:keepLines w:val="0"/>
            </w:pPr>
            <w:r w:rsidRPr="00D626B4">
              <w:t>Meaning</w:t>
            </w:r>
          </w:p>
        </w:tc>
      </w:tr>
      <w:tr w:rsidR="00D626B4" w:rsidRPr="00D626B4">
        <w:tc>
          <w:tcPr>
            <w:tcW w:w="2235" w:type="dxa"/>
          </w:tcPr>
          <w:p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rsidR="002B1632" w:rsidRPr="00D626B4" w:rsidRDefault="002B1632" w:rsidP="002D60CB">
            <w:pPr>
              <w:pStyle w:val="TALCharChar"/>
              <w:rPr>
                <w:noProof/>
              </w:rPr>
            </w:pPr>
          </w:p>
        </w:tc>
        <w:tc>
          <w:tcPr>
            <w:tcW w:w="7619" w:type="dxa"/>
          </w:tcPr>
          <w:p w:rsidR="002B1632" w:rsidRPr="00D626B4" w:rsidRDefault="002B1632" w:rsidP="002D60CB">
            <w:pPr>
              <w:pStyle w:val="TAL"/>
            </w:pPr>
            <w:r w:rsidRPr="00D626B4">
              <w:rPr>
                <w:i/>
                <w:iCs/>
              </w:rPr>
              <w:t>Conditionally present</w:t>
            </w:r>
          </w:p>
          <w:p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tc>
          <w:tcPr>
            <w:tcW w:w="2235" w:type="dxa"/>
          </w:tcPr>
          <w:p w:rsidR="002B1632" w:rsidRPr="00D626B4" w:rsidRDefault="002B1632" w:rsidP="002D60CB">
            <w:pPr>
              <w:pStyle w:val="TALCharChar"/>
              <w:keepNext w:val="0"/>
              <w:keepLines w:val="0"/>
            </w:pPr>
            <w:r w:rsidRPr="00D626B4">
              <w:t>Need OP</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w:t>
            </w:r>
          </w:p>
          <w:p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tc>
          <w:tcPr>
            <w:tcW w:w="2235" w:type="dxa"/>
          </w:tcPr>
          <w:p w:rsidR="002B1632" w:rsidRPr="00D626B4" w:rsidRDefault="002B1632" w:rsidP="002D60CB">
            <w:pPr>
              <w:pStyle w:val="TALCharChar"/>
              <w:keepNext w:val="0"/>
              <w:keepLines w:val="0"/>
            </w:pPr>
            <w:r w:rsidRPr="00D626B4">
              <w:t>Need ON</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No action</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tc>
          <w:tcPr>
            <w:tcW w:w="2235" w:type="dxa"/>
          </w:tcPr>
          <w:p w:rsidR="002B1632" w:rsidRPr="00D626B4" w:rsidRDefault="002B1632" w:rsidP="002D60CB">
            <w:pPr>
              <w:pStyle w:val="TALCharChar"/>
              <w:keepNext w:val="0"/>
              <w:keepLines w:val="0"/>
            </w:pPr>
            <w:r w:rsidRPr="00D626B4">
              <w:t>Need OR</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Release</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rsidR="002B1632" w:rsidRPr="00D626B4" w:rsidRDefault="002B1632" w:rsidP="002D60CB"/>
    <w:p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D626B4" w:rsidRDefault="00055704" w:rsidP="002D60CB">
      <w:pPr>
        <w:pStyle w:val="B1"/>
      </w:pPr>
      <w:r w:rsidRPr="00D626B4">
        <w:t>-</w:t>
      </w:r>
      <w:r w:rsidRPr="00D626B4">
        <w:tab/>
        <w:t>The first bit (leftmost bit) contains the most significant bit (MSB);</w:t>
      </w:r>
    </w:p>
    <w:p w:rsidR="00055704" w:rsidRPr="00D626B4" w:rsidRDefault="00055704" w:rsidP="002D60CB">
      <w:pPr>
        <w:pStyle w:val="B1"/>
      </w:pPr>
      <w:r w:rsidRPr="00D626B4">
        <w:t>-</w:t>
      </w:r>
      <w:r w:rsidRPr="00D626B4">
        <w:tab/>
        <w:t>the last bit (rightmost bit) contains the least significant bit (LSB).</w:t>
      </w:r>
    </w:p>
    <w:p w:rsidR="002B1632" w:rsidRPr="00D626B4" w:rsidRDefault="002B1632" w:rsidP="00C42F64">
      <w:pPr>
        <w:pStyle w:val="Heading2"/>
      </w:pPr>
      <w:bookmarkStart w:id="160" w:name="_Toc27765134"/>
      <w:bookmarkStart w:id="161" w:name="_Toc37680791"/>
      <w:r w:rsidRPr="00D626B4">
        <w:t>6.2</w:t>
      </w:r>
      <w:r w:rsidRPr="00D626B4">
        <w:tab/>
        <w:t>LPP PDU Structure</w:t>
      </w:r>
      <w:bookmarkEnd w:id="160"/>
      <w:bookmarkEnd w:id="161"/>
    </w:p>
    <w:p w:rsidR="002B1632" w:rsidRPr="00D626B4" w:rsidRDefault="002B1632" w:rsidP="002D60CB">
      <w:pPr>
        <w:pStyle w:val="Heading4"/>
        <w:rPr>
          <w:i/>
        </w:rPr>
      </w:pPr>
      <w:bookmarkStart w:id="162" w:name="_Toc27765135"/>
      <w:bookmarkStart w:id="163" w:name="_Toc37680792"/>
      <w:r w:rsidRPr="00D626B4">
        <w:rPr>
          <w:i/>
        </w:rPr>
        <w:t>–</w:t>
      </w:r>
      <w:r w:rsidRPr="00D626B4">
        <w:rPr>
          <w:i/>
        </w:rPr>
        <w:tab/>
        <w:t>LPP-PDU-Definitions</w:t>
      </w:r>
      <w:bookmarkEnd w:id="162"/>
      <w:bookmarkEnd w:id="163"/>
    </w:p>
    <w:p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PDU-Definitions {</w:t>
      </w:r>
    </w:p>
    <w:p w:rsidR="005903F8" w:rsidRPr="00D626B4" w:rsidRDefault="005903F8" w:rsidP="005903F8">
      <w:pPr>
        <w:pStyle w:val="PL"/>
        <w:shd w:val="clear" w:color="auto" w:fill="E6E6E6"/>
      </w:pPr>
      <w:r w:rsidRPr="00D626B4">
        <w:t>itu-t (0) identified-organization (4) etsi (0) mobileDomain (0)</w:t>
      </w:r>
    </w:p>
    <w:p w:rsidR="005903F8" w:rsidRPr="00D626B4" w:rsidRDefault="005903F8" w:rsidP="005903F8">
      <w:pPr>
        <w:pStyle w:val="PL"/>
        <w:shd w:val="clear" w:color="auto" w:fill="E6E6E6"/>
      </w:pPr>
      <w:r w:rsidRPr="00D626B4">
        <w:t>eps-Access (21) modules (3) lpp (7) version1 (1) lpp-PDU-Definitions (1)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DEFINITIONS AUTOMATIC TAGS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BEGIN</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4" w:name="_Toc27765136"/>
      <w:bookmarkStart w:id="165" w:name="_Toc37680793"/>
      <w:r w:rsidRPr="00D626B4">
        <w:rPr>
          <w:i/>
        </w:rPr>
        <w:t>–</w:t>
      </w:r>
      <w:r w:rsidRPr="00D626B4">
        <w:rPr>
          <w:i/>
        </w:rPr>
        <w:tab/>
        <w:t>LPP-Message</w:t>
      </w:r>
      <w:bookmarkEnd w:id="164"/>
      <w:bookmarkEnd w:id="165"/>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 ::= SEQUENCE {</w:t>
      </w:r>
    </w:p>
    <w:p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rsidR="005903F8" w:rsidRPr="00D626B4" w:rsidRDefault="005903F8" w:rsidP="005903F8">
      <w:pPr>
        <w:pStyle w:val="PL"/>
        <w:shd w:val="clear" w:color="auto" w:fill="E6E6E6"/>
      </w:pPr>
      <w:r w:rsidRPr="00D626B4">
        <w:lastRenderedPageBreak/>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rsidR="005903F8" w:rsidRPr="00D626B4" w:rsidRDefault="005903F8" w:rsidP="005903F8">
      <w:pPr>
        <w:pStyle w:val="PL"/>
        <w:shd w:val="clear" w:color="auto" w:fill="E6E6E6"/>
        <w:rPr>
          <w:snapToGrid w:val="0"/>
          <w:lang w:eastAsia="en-GB"/>
        </w:rPr>
      </w:pPr>
    </w:p>
    <w:p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rsidR="005903F8" w:rsidRPr="00D626B4" w:rsidRDefault="005903F8" w:rsidP="005903F8">
      <w:pPr>
        <w:pStyle w:val="PL"/>
        <w:shd w:val="clear" w:color="auto" w:fill="E6E6E6"/>
        <w:rPr>
          <w:snapToGrid w:val="0"/>
          <w:lang w:eastAsia="en-GB"/>
        </w:rPr>
      </w:pPr>
      <w:r w:rsidRPr="00D626B4">
        <w:rPr>
          <w:snapToGrid w:val="0"/>
          <w:lang w:eastAsia="en-GB"/>
        </w:rPr>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trPr>
          <w:gridAfter w:val="1"/>
          <w:wAfter w:w="9" w:type="dxa"/>
          <w:cantSplit/>
          <w:tblHeader/>
        </w:trPr>
        <w:tc>
          <w:tcPr>
            <w:tcW w:w="9630" w:type="dxa"/>
          </w:tcPr>
          <w:p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rsidTr="00D51DB9">
        <w:trPr>
          <w:cantSplit/>
        </w:trPr>
        <w:tc>
          <w:tcPr>
            <w:tcW w:w="9639" w:type="dxa"/>
            <w:gridSpan w:val="2"/>
          </w:tcPr>
          <w:p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rsidTr="00D51DB9">
        <w:trPr>
          <w:cantSplit/>
        </w:trPr>
        <w:tc>
          <w:tcPr>
            <w:tcW w:w="9639" w:type="dxa"/>
            <w:gridSpan w:val="2"/>
          </w:tcPr>
          <w:p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sequenceNumber</w:t>
            </w:r>
          </w:p>
          <w:p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trPr>
          <w:cantSplit/>
        </w:trPr>
        <w:tc>
          <w:tcPr>
            <w:tcW w:w="9639" w:type="dxa"/>
            <w:gridSpan w:val="2"/>
          </w:tcPr>
          <w:p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Indicator</w:t>
            </w:r>
          </w:p>
          <w:p w:rsidR="002B1632" w:rsidRPr="00D626B4" w:rsidRDefault="002B1632" w:rsidP="002D60CB">
            <w:pPr>
              <w:pStyle w:val="TAL"/>
            </w:pPr>
            <w:r w:rsidRPr="00D626B4">
              <w:t>This field indicates the sequence number of the message being acknowledged.</w:t>
            </w:r>
          </w:p>
        </w:tc>
      </w:tr>
      <w:tr w:rsidR="002B1632" w:rsidRPr="00D626B4">
        <w:trPr>
          <w:gridAfter w:val="1"/>
          <w:wAfter w:w="9" w:type="dxa"/>
          <w:cantSplit/>
        </w:trPr>
        <w:tc>
          <w:tcPr>
            <w:tcW w:w="9630" w:type="dxa"/>
          </w:tcPr>
          <w:p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66" w:author="CR#0260" w:date="2020-07-19T01:19:00Z">
              <w:r w:rsidR="00A93840">
                <w:rPr>
                  <w:rFonts w:ascii="Arial" w:hAnsi="Arial"/>
                  <w:sz w:val="18"/>
                </w:rPr>
                <w:t>the</w:t>
              </w:r>
              <w:r w:rsidR="00A93840" w:rsidRPr="00D626B4">
                <w:rPr>
                  <w:rFonts w:ascii="Arial" w:hAnsi="Arial"/>
                  <w:sz w:val="18"/>
                </w:rPr>
                <w:t xml:space="preserve"> </w:t>
              </w:r>
            </w:ins>
            <w:r w:rsidRPr="00D626B4">
              <w:rPr>
                <w:rFonts w:ascii="Arial" w:hAnsi="Arial"/>
                <w:sz w:val="18"/>
              </w:rPr>
              <w:t>case the message is sent only to acknowledge a previously received message.</w:t>
            </w:r>
          </w:p>
        </w:tc>
      </w:tr>
    </w:tbl>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7" w:name="_Toc27765137"/>
      <w:bookmarkStart w:id="168" w:name="_Toc37680794"/>
      <w:r w:rsidRPr="00D626B4">
        <w:rPr>
          <w:i/>
        </w:rPr>
        <w:t>–</w:t>
      </w:r>
      <w:r w:rsidRPr="00D626B4">
        <w:rPr>
          <w:i/>
        </w:rPr>
        <w:tab/>
        <w:t>LPP-MessageBody</w:t>
      </w:r>
      <w:bookmarkEnd w:id="167"/>
      <w:bookmarkEnd w:id="168"/>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Body ::= CHOICE {</w:t>
      </w:r>
    </w:p>
    <w:p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messageClassExtension</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9" w:name="_Toc27765138"/>
      <w:bookmarkStart w:id="170" w:name="_Toc37680795"/>
      <w:r w:rsidRPr="00D626B4">
        <w:rPr>
          <w:i/>
        </w:rPr>
        <w:t>–</w:t>
      </w:r>
      <w:r w:rsidRPr="00D626B4">
        <w:rPr>
          <w:i/>
        </w:rPr>
        <w:tab/>
        <w:t>LPP-TransactionID</w:t>
      </w:r>
      <w:bookmarkEnd w:id="169"/>
      <w:bookmarkEnd w:id="170"/>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TransactionID ::= SEQUENCE {</w:t>
      </w:r>
    </w:p>
    <w:p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Initiator ::= ENUMERATED {</w:t>
      </w:r>
    </w:p>
    <w:p w:rsidR="005903F8" w:rsidRPr="00D626B4" w:rsidRDefault="005903F8" w:rsidP="005903F8">
      <w:pPr>
        <w:pStyle w:val="PL"/>
        <w:shd w:val="clear" w:color="auto" w:fill="E6E6E6"/>
      </w:pPr>
      <w:r w:rsidRPr="00D626B4">
        <w:tab/>
        <w:t>locationServer,</w:t>
      </w:r>
    </w:p>
    <w:p w:rsidR="005903F8" w:rsidRPr="00D626B4" w:rsidRDefault="005903F8" w:rsidP="005903F8">
      <w:pPr>
        <w:pStyle w:val="PL"/>
        <w:shd w:val="clear" w:color="auto" w:fill="E6E6E6"/>
      </w:pPr>
      <w:r w:rsidRPr="00D626B4">
        <w:tab/>
        <w:t>targetDevice,</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TransactionNumber ::= INTEGER (0..255)</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C42F64">
      <w:pPr>
        <w:pStyle w:val="Heading2"/>
      </w:pPr>
      <w:bookmarkStart w:id="171" w:name="_Toc27765139"/>
      <w:bookmarkStart w:id="172" w:name="_Toc37680796"/>
      <w:r w:rsidRPr="00D626B4">
        <w:t>6.3</w:t>
      </w:r>
      <w:r w:rsidRPr="00D626B4">
        <w:tab/>
        <w:t>Message Body IEs</w:t>
      </w:r>
      <w:bookmarkEnd w:id="171"/>
      <w:bookmarkEnd w:id="172"/>
    </w:p>
    <w:p w:rsidR="002B1632" w:rsidRPr="00D626B4" w:rsidRDefault="002B1632" w:rsidP="002D60CB">
      <w:pPr>
        <w:pStyle w:val="Heading4"/>
      </w:pPr>
      <w:bookmarkStart w:id="173" w:name="_Toc27765140"/>
      <w:bookmarkStart w:id="174" w:name="_Toc37680797"/>
      <w:r w:rsidRPr="00D626B4">
        <w:t>–</w:t>
      </w:r>
      <w:r w:rsidRPr="00D626B4">
        <w:tab/>
      </w:r>
      <w:r w:rsidRPr="00D626B4">
        <w:rPr>
          <w:i/>
        </w:rPr>
        <w:t>RequestCapabilities</w:t>
      </w:r>
      <w:bookmarkEnd w:id="173"/>
      <w:bookmarkEnd w:id="174"/>
    </w:p>
    <w:p w:rsidR="002B1632" w:rsidRPr="00D626B4" w:rsidRDefault="002B1632" w:rsidP="002D60CB">
      <w:r w:rsidRPr="00D626B4">
        <w:t xml:space="preserve">The </w:t>
      </w:r>
      <w:r w:rsidRPr="00D626B4">
        <w:rPr>
          <w:i/>
        </w:rPr>
        <w:t>RequestCapabilities</w:t>
      </w:r>
      <w:r w:rsidRPr="00D626B4">
        <w:t xml:space="preserve"> message </w:t>
      </w:r>
      <w:bookmarkStart w:id="175" w:name="OLE_LINK1"/>
      <w:bookmarkStart w:id="176" w:name="OLE_LINK2"/>
      <w:r w:rsidRPr="00D626B4">
        <w:t xml:space="preserve">body in a LPP message </w:t>
      </w:r>
      <w:bookmarkEnd w:id="175"/>
      <w:bookmarkEnd w:id="176"/>
      <w:r w:rsidRPr="00D626B4">
        <w:t>is used by the location server to request the target device capability information for LPP and the supported individual positioning metho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 ::= SEQUENCE {</w:t>
      </w:r>
    </w:p>
    <w:p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r9-IEs ::= SEQUENCE {</w:t>
      </w:r>
    </w:p>
    <w:p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77" w:author="CR#0260" w:date="2020-07-19T01:19:00Z">
        <w:r w:rsidR="00A93840">
          <w:rPr>
            <w:snapToGrid w:val="0"/>
          </w:rPr>
          <w:tab/>
        </w:r>
      </w:ins>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78" w:author="CR#0260" w:date="2020-07-19T01:19:00Z">
        <w:r w:rsidRPr="00D626B4" w:rsidDel="00A93840">
          <w:rPr>
            <w:snapToGrid w:val="0"/>
          </w:rPr>
          <w:tab/>
        </w:r>
      </w:del>
      <w:r w:rsidRPr="00D626B4">
        <w:rPr>
          <w:snapToGrid w:val="0"/>
        </w:rPr>
        <w:t>NR-UL-RequestCapabilities-r16</w:t>
      </w:r>
      <w:r w:rsidRPr="00D626B4">
        <w:rPr>
          <w:snapToGrid w:val="0"/>
        </w:rPr>
        <w:tab/>
      </w:r>
      <w:ins w:id="179" w:author="CR#0260" w:date="2020-07-19T01:19:00Z">
        <w:r w:rsidR="00A93840">
          <w:rPr>
            <w:snapToGrid w:val="0"/>
          </w:rPr>
          <w:tab/>
        </w:r>
      </w:ins>
      <w:r w:rsidRPr="00D626B4">
        <w:rPr>
          <w:snapToGrid w:val="0"/>
        </w:rPr>
        <w:t>OPTIONAL</w:t>
      </w:r>
      <w:r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0" w:name="_Toc27765141"/>
      <w:bookmarkStart w:id="181" w:name="_Toc37680798"/>
      <w:r w:rsidRPr="00D626B4">
        <w:t>–</w:t>
      </w:r>
      <w:r w:rsidRPr="00D626B4">
        <w:tab/>
      </w:r>
      <w:r w:rsidRPr="00D626B4">
        <w:rPr>
          <w:i/>
        </w:rPr>
        <w:t>ProvideCapabilities</w:t>
      </w:r>
      <w:bookmarkEnd w:id="180"/>
      <w:bookmarkEnd w:id="181"/>
    </w:p>
    <w:p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r9-IEs ::= SEQUENCE {</w:t>
      </w:r>
    </w:p>
    <w:p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2" w:name="_Toc27765142"/>
      <w:bookmarkStart w:id="183" w:name="_Toc37680799"/>
      <w:r w:rsidRPr="00D626B4">
        <w:t>–</w:t>
      </w:r>
      <w:r w:rsidRPr="00D626B4">
        <w:tab/>
      </w:r>
      <w:r w:rsidRPr="00D626B4">
        <w:rPr>
          <w:i/>
        </w:rPr>
        <w:t>RequestAssistanceData</w:t>
      </w:r>
      <w:bookmarkEnd w:id="182"/>
      <w:bookmarkEnd w:id="183"/>
    </w:p>
    <w:p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r9-IEs ::= SEQUENCE {</w:t>
      </w:r>
    </w:p>
    <w:p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4" w:name="_Toc27765143"/>
      <w:bookmarkStart w:id="185" w:name="_Toc37680800"/>
      <w:r w:rsidRPr="00D626B4">
        <w:t>–</w:t>
      </w:r>
      <w:r w:rsidRPr="00D626B4">
        <w:tab/>
      </w:r>
      <w:r w:rsidRPr="00D626B4">
        <w:rPr>
          <w:i/>
        </w:rPr>
        <w:t>ProvideAssistanceData</w:t>
      </w:r>
      <w:bookmarkEnd w:id="184"/>
      <w:bookmarkEnd w:id="185"/>
    </w:p>
    <w:p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rsidR="002B1632" w:rsidRPr="00D626B4" w:rsidRDefault="002B1632" w:rsidP="005903F8">
      <w:pPr>
        <w:pStyle w:val="PL"/>
        <w:shd w:val="clear" w:color="auto" w:fill="E6E6E6"/>
      </w:pPr>
      <w:r w:rsidRPr="00D626B4">
        <w:lastRenderedPageBreak/>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r9-IEs ::= SEQUENCE {</w:t>
      </w:r>
    </w:p>
    <w:p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p>
    <w:p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trPr>
          <w:cantSplit/>
        </w:trPr>
        <w:tc>
          <w:tcPr>
            <w:tcW w:w="9639" w:type="dxa"/>
          </w:tcPr>
          <w:p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rsidR="002B1632" w:rsidRPr="00D626B4" w:rsidRDefault="002B1632" w:rsidP="005903F8"/>
    <w:p w:rsidR="002B1632" w:rsidRPr="00D626B4" w:rsidRDefault="002B1632" w:rsidP="005903F8">
      <w:pPr>
        <w:pStyle w:val="Heading4"/>
      </w:pPr>
      <w:bookmarkStart w:id="186" w:name="_Toc27765144"/>
      <w:bookmarkStart w:id="187" w:name="_Toc37680801"/>
      <w:r w:rsidRPr="00D626B4">
        <w:t>–</w:t>
      </w:r>
      <w:r w:rsidRPr="00D626B4">
        <w:tab/>
      </w:r>
      <w:r w:rsidRPr="00D626B4">
        <w:rPr>
          <w:i/>
        </w:rPr>
        <w:t>RequestLocationInformation</w:t>
      </w:r>
      <w:bookmarkEnd w:id="186"/>
      <w:bookmarkEnd w:id="187"/>
    </w:p>
    <w:p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r9-IEs ::= SEQUENCE {</w:t>
      </w:r>
    </w:p>
    <w:p w:rsidR="002B1632" w:rsidRPr="00D626B4" w:rsidRDefault="002B1632" w:rsidP="005903F8">
      <w:pPr>
        <w:pStyle w:val="PL"/>
        <w:shd w:val="clear" w:color="auto" w:fill="E6E6E6"/>
        <w:rPr>
          <w:snapToGrid w:val="0"/>
        </w:rPr>
      </w:pPr>
      <w:r w:rsidRPr="00D626B4">
        <w:rPr>
          <w:snapToGrid w:val="0"/>
        </w:rPr>
        <w:tab/>
        <w:t>commonIEsRequest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bCs/>
                <w:i/>
                <w:noProof/>
              </w:rPr>
            </w:pPr>
            <w:r w:rsidRPr="00D626B4">
              <w:rPr>
                <w:b/>
                <w:bCs/>
                <w:i/>
                <w:noProof/>
              </w:rPr>
              <w:t>commonIEsRequestLocationInformation</w:t>
            </w:r>
          </w:p>
          <w:p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D626B4" w:rsidRDefault="002B1632" w:rsidP="002D60CB"/>
    <w:p w:rsidR="002B1632" w:rsidRPr="00D626B4" w:rsidRDefault="002B1632" w:rsidP="002D60CB">
      <w:pPr>
        <w:pStyle w:val="Heading4"/>
      </w:pPr>
      <w:bookmarkStart w:id="188" w:name="_Toc27765145"/>
      <w:bookmarkStart w:id="189" w:name="_Toc37680802"/>
      <w:r w:rsidRPr="00D626B4">
        <w:t>–</w:t>
      </w:r>
      <w:r w:rsidRPr="00D626B4">
        <w:tab/>
      </w:r>
      <w:r w:rsidRPr="00D626B4">
        <w:rPr>
          <w:i/>
        </w:rPr>
        <w:t>ProvideLocationInformation</w:t>
      </w:r>
      <w:bookmarkEnd w:id="188"/>
      <w:bookmarkEnd w:id="189"/>
    </w:p>
    <w:p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r9-IEs ::= SEQUENCE {</w:t>
      </w:r>
    </w:p>
    <w:p w:rsidR="002B1632" w:rsidRPr="00D626B4" w:rsidRDefault="002B1632" w:rsidP="005903F8">
      <w:pPr>
        <w:pStyle w:val="PL"/>
        <w:shd w:val="clear" w:color="auto" w:fill="E6E6E6"/>
        <w:rPr>
          <w:snapToGrid w:val="0"/>
        </w:rPr>
      </w:pPr>
      <w:r w:rsidRPr="00D626B4">
        <w:rPr>
          <w:snapToGrid w:val="0"/>
        </w:rPr>
        <w:tab/>
        <w:t>commonIEsProvide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lang w:eastAsia="en-GB"/>
        </w:rPr>
      </w:pPr>
      <w:bookmarkStart w:id="190" w:name="_Toc27765146"/>
      <w:bookmarkStart w:id="191" w:name="_Toc37680803"/>
      <w:r w:rsidRPr="00D626B4">
        <w:rPr>
          <w:i/>
          <w:lang w:eastAsia="en-GB"/>
        </w:rPr>
        <w:t>–</w:t>
      </w:r>
      <w:r w:rsidRPr="00D626B4">
        <w:rPr>
          <w:i/>
          <w:lang w:eastAsia="en-GB"/>
        </w:rPr>
        <w:tab/>
      </w:r>
      <w:r w:rsidRPr="00D626B4">
        <w:rPr>
          <w:i/>
        </w:rPr>
        <w:t>Abort</w:t>
      </w:r>
      <w:bookmarkEnd w:id="190"/>
      <w:bookmarkEnd w:id="19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rsidR="005903F8" w:rsidRPr="00D626B4" w:rsidRDefault="005903F8" w:rsidP="005903F8">
      <w:pPr>
        <w:pStyle w:val="PL"/>
        <w:shd w:val="clear" w:color="auto" w:fill="E6E6E6"/>
      </w:pPr>
      <w:r w:rsidRPr="00D626B4">
        <w:lastRenderedPageBreak/>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 ::= SEQUENCE {</w:t>
      </w:r>
    </w:p>
    <w:p w:rsidR="005903F8" w:rsidRPr="00D626B4" w:rsidRDefault="005903F8" w:rsidP="005903F8">
      <w:pPr>
        <w:pStyle w:val="PL"/>
        <w:shd w:val="clear" w:color="auto" w:fill="E6E6E6"/>
      </w:pPr>
      <w:r w:rsidRPr="00D626B4">
        <w:tab/>
        <w:t>criticalExtensions</w:t>
      </w:r>
      <w:r w:rsidRPr="00D626B4">
        <w:tab/>
      </w:r>
      <w:r w:rsidRPr="00D626B4">
        <w:tab/>
        <w:t>CHOICE {</w:t>
      </w:r>
    </w:p>
    <w:p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rsidR="005903F8" w:rsidRPr="00D626B4" w:rsidRDefault="005903F8" w:rsidP="005903F8">
      <w:pPr>
        <w:pStyle w:val="PL"/>
        <w:shd w:val="clear" w:color="auto" w:fill="E6E6E6"/>
      </w:pPr>
      <w:r w:rsidRPr="00D626B4">
        <w:tab/>
      </w:r>
      <w:r w:rsidRPr="00D626B4">
        <w:tab/>
      </w:r>
      <w:r w:rsidRPr="00D626B4">
        <w:tab/>
        <w:t>spare3 NULL, spare2 NULL, spare1 NULL</w:t>
      </w:r>
    </w:p>
    <w:p w:rsidR="005903F8" w:rsidRPr="00D626B4" w:rsidRDefault="005903F8" w:rsidP="005903F8">
      <w:pPr>
        <w:pStyle w:val="PL"/>
        <w:shd w:val="clear" w:color="auto" w:fill="E6E6E6"/>
      </w:pPr>
      <w:r w:rsidRPr="00D626B4">
        <w:tab/>
      </w:r>
      <w:r w:rsidRPr="00D626B4">
        <w:tab/>
        <w:t>},</w:t>
      </w:r>
    </w:p>
    <w:p w:rsidR="005903F8" w:rsidRPr="00D626B4" w:rsidRDefault="005903F8" w:rsidP="005903F8">
      <w:pPr>
        <w:pStyle w:val="PL"/>
        <w:shd w:val="clear" w:color="auto" w:fill="E6E6E6"/>
      </w:pPr>
      <w:r w:rsidRPr="00D626B4">
        <w:tab/>
      </w:r>
      <w:r w:rsidRPr="00D626B4">
        <w:tab/>
        <w:t>criticalExtensionsFuture</w:t>
      </w:r>
      <w:r w:rsidRPr="00D626B4">
        <w:tab/>
        <w:t>SEQUENCE {}</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r9-IEs ::= SEQUENCE {</w:t>
      </w:r>
    </w:p>
    <w:p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lang w:eastAsia="en-GB"/>
        </w:rPr>
      </w:pPr>
      <w:bookmarkStart w:id="192" w:name="_Toc27765147"/>
      <w:bookmarkStart w:id="193" w:name="_Toc37680804"/>
      <w:r w:rsidRPr="00D626B4">
        <w:rPr>
          <w:i/>
          <w:lang w:eastAsia="en-GB"/>
        </w:rPr>
        <w:t>–</w:t>
      </w:r>
      <w:r w:rsidRPr="00D626B4">
        <w:rPr>
          <w:i/>
          <w:lang w:eastAsia="en-GB"/>
        </w:rPr>
        <w:tab/>
      </w:r>
      <w:r w:rsidRPr="00D626B4">
        <w:rPr>
          <w:i/>
        </w:rPr>
        <w:t>Error</w:t>
      </w:r>
      <w:bookmarkEnd w:id="192"/>
      <w:bookmarkEnd w:id="193"/>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 ::= CHOICE {</w:t>
      </w:r>
    </w:p>
    <w:p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rsidR="005903F8" w:rsidRPr="00D626B4" w:rsidRDefault="005903F8" w:rsidP="005903F8">
      <w:pPr>
        <w:pStyle w:val="PL"/>
        <w:shd w:val="clear" w:color="auto" w:fill="E6E6E6"/>
      </w:pPr>
      <w:r w:rsidRPr="00D626B4">
        <w:tab/>
        <w:t>criticalExtensionsFuture</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r9-IEs ::= SEQUENCE {</w:t>
      </w:r>
    </w:p>
    <w:p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r w:rsidRPr="00D626B4">
        <w:t>-- ASN1STOP</w:t>
      </w:r>
    </w:p>
    <w:p w:rsidR="002B1632" w:rsidRPr="00D626B4" w:rsidRDefault="002B1632" w:rsidP="002D60CB">
      <w:pPr>
        <w:rPr>
          <w:lang w:eastAsia="en-GB"/>
        </w:rPr>
      </w:pPr>
    </w:p>
    <w:p w:rsidR="002B1632" w:rsidRPr="00D626B4" w:rsidRDefault="002B1632" w:rsidP="00C42F64">
      <w:pPr>
        <w:pStyle w:val="Heading2"/>
      </w:pPr>
      <w:bookmarkStart w:id="194" w:name="_Toc27765148"/>
      <w:bookmarkStart w:id="195" w:name="_Toc37680805"/>
      <w:r w:rsidRPr="00D626B4">
        <w:t>6.4</w:t>
      </w:r>
      <w:r w:rsidRPr="00D626B4">
        <w:tab/>
        <w:t>Common IEs</w:t>
      </w:r>
      <w:bookmarkEnd w:id="194"/>
      <w:bookmarkEnd w:id="195"/>
    </w:p>
    <w:p w:rsidR="002B1632" w:rsidRPr="00D626B4" w:rsidRDefault="002B1632" w:rsidP="002D60CB">
      <w:pPr>
        <w:rPr>
          <w:lang w:eastAsia="ko-KR"/>
        </w:rPr>
      </w:pPr>
      <w:r w:rsidRPr="00D626B4">
        <w:rPr>
          <w:lang w:eastAsia="ko-KR"/>
        </w:rPr>
        <w:t>Common IEs comprise IEs that are applicable to more than one LPP positioning method.</w:t>
      </w:r>
    </w:p>
    <w:p w:rsidR="002B1632" w:rsidRPr="00D626B4" w:rsidRDefault="002B1632" w:rsidP="00C42F64">
      <w:pPr>
        <w:pStyle w:val="Heading3"/>
      </w:pPr>
      <w:bookmarkStart w:id="196" w:name="_Toc27765149"/>
      <w:bookmarkStart w:id="197" w:name="_Toc37680806"/>
      <w:r w:rsidRPr="00D626B4">
        <w:t>6.4.1</w:t>
      </w:r>
      <w:r w:rsidRPr="00D626B4">
        <w:tab/>
        <w:t>Common Lower-Level IEs</w:t>
      </w:r>
      <w:bookmarkEnd w:id="196"/>
      <w:bookmarkEnd w:id="197"/>
    </w:p>
    <w:p w:rsidR="002B1632" w:rsidRPr="00D626B4" w:rsidRDefault="002B1632" w:rsidP="005903F8">
      <w:pPr>
        <w:pStyle w:val="Heading4"/>
        <w:rPr>
          <w:i/>
          <w:noProof/>
        </w:rPr>
      </w:pPr>
      <w:bookmarkStart w:id="198" w:name="_Toc27765150"/>
      <w:bookmarkStart w:id="199" w:name="_Toc37680807"/>
      <w:r w:rsidRPr="00D626B4">
        <w:t>–</w:t>
      </w:r>
      <w:r w:rsidRPr="00D626B4">
        <w:tab/>
      </w:r>
      <w:r w:rsidRPr="00D626B4">
        <w:rPr>
          <w:i/>
          <w:noProof/>
        </w:rPr>
        <w:t>AccessTypes</w:t>
      </w:r>
      <w:bookmarkEnd w:id="198"/>
      <w:bookmarkEnd w:id="199"/>
    </w:p>
    <w:p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rPr>
          <w:snapToGrid w:val="0"/>
        </w:rPr>
        <w:t>AccessTypes</w:t>
      </w:r>
      <w:r w:rsidRPr="00D626B4">
        <w:t xml:space="preserve"> ::= SEQUENCE {</w:t>
      </w:r>
    </w:p>
    <w:p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rsidR="005903F8" w:rsidRPr="00D626B4" w:rsidRDefault="005903F8" w:rsidP="005903F8">
      <w:pPr>
        <w:pStyle w:val="PL"/>
        <w:shd w:val="clear" w:color="auto" w:fill="E6E6E6"/>
        <w:rPr>
          <w:snapToGrid w:val="0"/>
        </w:rPr>
      </w:pPr>
      <w:r w:rsidRPr="00D626B4">
        <w:rPr>
          <w:snapToGrid w:val="0"/>
        </w:rPr>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ccessTypes</w:t>
            </w:r>
          </w:p>
          <w:p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rsidR="002B1632" w:rsidRPr="00D626B4" w:rsidRDefault="002B1632" w:rsidP="007A4B16">
      <w:pPr>
        <w:rPr>
          <w:lang w:eastAsia="ja-JP"/>
        </w:rPr>
      </w:pPr>
    </w:p>
    <w:p w:rsidR="002B1632" w:rsidRPr="00D626B4" w:rsidRDefault="002B1632" w:rsidP="002D60CB">
      <w:pPr>
        <w:pStyle w:val="Heading4"/>
        <w:rPr>
          <w:i/>
          <w:iCs/>
        </w:rPr>
      </w:pPr>
      <w:bookmarkStart w:id="200" w:name="_Toc27765151"/>
      <w:bookmarkStart w:id="201" w:name="_Toc37680808"/>
      <w:r w:rsidRPr="00D626B4">
        <w:rPr>
          <w:i/>
          <w:iCs/>
        </w:rPr>
        <w:lastRenderedPageBreak/>
        <w:t>–</w:t>
      </w:r>
      <w:r w:rsidRPr="00D626B4">
        <w:rPr>
          <w:i/>
          <w:iCs/>
        </w:rPr>
        <w:tab/>
      </w:r>
      <w:bookmarkStart w:id="202" w:name="OLE_LINK121"/>
      <w:bookmarkStart w:id="203" w:name="OLE_LINK122"/>
      <w:r w:rsidRPr="00D626B4">
        <w:rPr>
          <w:i/>
          <w:iCs/>
          <w:noProof/>
        </w:rPr>
        <w:t>ARFCN-Value</w:t>
      </w:r>
      <w:bookmarkEnd w:id="202"/>
      <w:bookmarkEnd w:id="203"/>
      <w:r w:rsidRPr="00D626B4">
        <w:rPr>
          <w:i/>
          <w:iCs/>
          <w:noProof/>
        </w:rPr>
        <w:t>EUTRA</w:t>
      </w:r>
      <w:bookmarkEnd w:id="200"/>
      <w:bookmarkEnd w:id="201"/>
    </w:p>
    <w:p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rsidR="005903F8" w:rsidRPr="00D626B4" w:rsidRDefault="005903F8" w:rsidP="005903F8">
      <w:pPr>
        <w:pStyle w:val="PL"/>
        <w:shd w:val="clear" w:color="auto" w:fill="E6E6E6"/>
        <w:rPr>
          <w:lang w:eastAsia="ja-JP"/>
        </w:rPr>
      </w:pPr>
      <w:r w:rsidRPr="00D626B4">
        <w:rPr>
          <w:lang w:eastAsia="ja-JP"/>
        </w:rPr>
        <w:t>-- ASN1START</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 ::= INTEGER (0..maxEARFCN)</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rsidR="005903F8" w:rsidRPr="00D626B4" w:rsidRDefault="005903F8" w:rsidP="005903F8">
      <w:pPr>
        <w:pStyle w:val="PL"/>
        <w:shd w:val="clear" w:color="auto" w:fill="E6E6E6"/>
        <w:rPr>
          <w:lang w:eastAsia="ja-JP"/>
        </w:rPr>
      </w:pPr>
    </w:p>
    <w:p w:rsidR="005903F8" w:rsidRPr="00D626B4" w:rsidDel="00A93840" w:rsidRDefault="005903F8" w:rsidP="005903F8">
      <w:pPr>
        <w:pStyle w:val="PL"/>
        <w:shd w:val="clear" w:color="auto" w:fill="E6E6E6"/>
        <w:rPr>
          <w:del w:id="204" w:author="CR#0260" w:date="2020-07-19T01:19:00Z"/>
          <w:lang w:eastAsia="ja-JP"/>
        </w:rPr>
      </w:pPr>
      <w:del w:id="205" w:author="CR#0260" w:date="2020-07-19T01:19:00Z">
        <w:r w:rsidRPr="00D626B4" w:rsidDel="00A93840">
          <w:rPr>
            <w:lang w:eastAsia="ja-JP"/>
          </w:rPr>
          <w:delText>maxEARFCN</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5</w:delText>
        </w:r>
        <w:r w:rsidRPr="00D626B4" w:rsidDel="00A93840">
          <w:rPr>
            <w:lang w:eastAsia="ja-JP"/>
          </w:rPr>
          <w:tab/>
          <w:delText>-- Maximum value of EUTRA carrier frequency</w:delText>
        </w:r>
      </w:del>
    </w:p>
    <w:p w:rsidR="005903F8" w:rsidRPr="00D626B4" w:rsidDel="00A93840" w:rsidRDefault="005903F8" w:rsidP="005903F8">
      <w:pPr>
        <w:pStyle w:val="PL"/>
        <w:shd w:val="clear" w:color="auto" w:fill="E6E6E6"/>
        <w:rPr>
          <w:del w:id="206" w:author="CR#0260" w:date="2020-07-19T01:19:00Z"/>
          <w:lang w:eastAsia="ja-JP"/>
        </w:rPr>
      </w:pPr>
    </w:p>
    <w:p w:rsidR="005903F8" w:rsidRPr="00D626B4" w:rsidDel="00A93840" w:rsidRDefault="005903F8" w:rsidP="005903F8">
      <w:pPr>
        <w:pStyle w:val="PL"/>
        <w:shd w:val="clear" w:color="auto" w:fill="E6E6E6"/>
        <w:rPr>
          <w:del w:id="207" w:author="CR#0260" w:date="2020-07-19T01:19:00Z"/>
          <w:lang w:eastAsia="ja-JP"/>
        </w:rPr>
      </w:pPr>
      <w:del w:id="208" w:author="CR#0260" w:date="2020-07-19T01:19:00Z">
        <w:r w:rsidRPr="00D626B4" w:rsidDel="00A93840">
          <w:rPr>
            <w:lang w:eastAsia="ja-JP"/>
          </w:rPr>
          <w:delText>maxEARFCN-Plus1</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6</w:delText>
        </w:r>
        <w:r w:rsidRPr="00D626B4" w:rsidDel="00A93840">
          <w:rPr>
            <w:lang w:eastAsia="ja-JP"/>
          </w:rPr>
          <w:tab/>
          <w:delText>-- Lowest value extended EARFCN range</w:delText>
        </w:r>
      </w:del>
    </w:p>
    <w:p w:rsidR="005903F8" w:rsidRPr="00D626B4" w:rsidDel="00A93840" w:rsidRDefault="005903F8" w:rsidP="005903F8">
      <w:pPr>
        <w:pStyle w:val="PL"/>
        <w:shd w:val="clear" w:color="auto" w:fill="E6E6E6"/>
        <w:rPr>
          <w:del w:id="209" w:author="CR#0260" w:date="2020-07-19T01:19:00Z"/>
          <w:lang w:eastAsia="ja-JP"/>
        </w:rPr>
      </w:pPr>
    </w:p>
    <w:p w:rsidR="005903F8" w:rsidRPr="00D626B4" w:rsidDel="00A93840" w:rsidRDefault="005903F8" w:rsidP="005903F8">
      <w:pPr>
        <w:pStyle w:val="PL"/>
        <w:shd w:val="clear" w:color="auto" w:fill="E6E6E6"/>
        <w:rPr>
          <w:del w:id="210" w:author="CR#0260" w:date="2020-07-19T01:19:00Z"/>
          <w:lang w:eastAsia="ja-JP"/>
        </w:rPr>
      </w:pPr>
      <w:del w:id="211" w:author="CR#0260" w:date="2020-07-19T01:19:00Z">
        <w:r w:rsidRPr="00D626B4" w:rsidDel="00A93840">
          <w:rPr>
            <w:lang w:eastAsia="ja-JP"/>
          </w:rPr>
          <w:delText>maxEARFCN2</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262143</w:delText>
        </w:r>
        <w:r w:rsidRPr="00D626B4" w:rsidDel="00A93840">
          <w:rPr>
            <w:lang w:eastAsia="ja-JP"/>
          </w:rPr>
          <w:tab/>
          <w:delText>-- Highest value extended EARFCN range</w:delText>
        </w:r>
      </w:del>
    </w:p>
    <w:p w:rsidR="005903F8" w:rsidRPr="00D626B4" w:rsidDel="00A93840" w:rsidRDefault="005903F8" w:rsidP="005903F8">
      <w:pPr>
        <w:pStyle w:val="PL"/>
        <w:shd w:val="clear" w:color="auto" w:fill="E6E6E6"/>
        <w:rPr>
          <w:del w:id="212" w:author="CR#0260" w:date="2020-07-19T01:19:00Z"/>
          <w:lang w:eastAsia="ja-JP"/>
        </w:rPr>
      </w:pPr>
    </w:p>
    <w:p w:rsidR="005903F8" w:rsidRPr="00D626B4" w:rsidRDefault="005903F8" w:rsidP="005903F8">
      <w:pPr>
        <w:pStyle w:val="PL"/>
        <w:shd w:val="clear" w:color="auto" w:fill="E6E6E6"/>
        <w:rPr>
          <w:lang w:eastAsia="ja-JP"/>
        </w:rPr>
      </w:pPr>
      <w:r w:rsidRPr="00D626B4">
        <w:rPr>
          <w:lang w:eastAsia="ja-JP"/>
        </w:rPr>
        <w:t>-- ASN1STOP</w:t>
      </w:r>
    </w:p>
    <w:p w:rsidR="002B1632" w:rsidRPr="00D626B4" w:rsidRDefault="002B1632" w:rsidP="002D60CB">
      <w:pPr>
        <w:rPr>
          <w:lang w:eastAsia="ko-KR"/>
        </w:rPr>
      </w:pPr>
    </w:p>
    <w:p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rsidR="00AD2B44" w:rsidRPr="00D626B4" w:rsidRDefault="00AD2B44" w:rsidP="00AD2B44">
      <w:pPr>
        <w:pStyle w:val="Heading4"/>
      </w:pPr>
      <w:bookmarkStart w:id="213" w:name="_Toc27765152"/>
      <w:bookmarkStart w:id="214" w:name="_Toc37680809"/>
      <w:r w:rsidRPr="00D626B4">
        <w:t>–</w:t>
      </w:r>
      <w:r w:rsidRPr="00D626B4">
        <w:tab/>
      </w:r>
      <w:r w:rsidRPr="00D626B4">
        <w:rPr>
          <w:i/>
          <w:noProof/>
        </w:rPr>
        <w:t>ARFCN-ValueNR</w:t>
      </w:r>
      <w:bookmarkEnd w:id="213"/>
      <w:bookmarkEnd w:id="214"/>
    </w:p>
    <w:p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rsidR="00AD2B44" w:rsidRPr="00D626B4" w:rsidRDefault="00AD2B44" w:rsidP="00AD2B44">
      <w:pPr>
        <w:pStyle w:val="PL"/>
        <w:shd w:val="clear" w:color="auto" w:fill="E6E6E6"/>
      </w:pPr>
      <w:r w:rsidRPr="00D626B4">
        <w:t>-- ASN1START</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ARFCN-ValueNR-r15 ::= INTEGER (0..3279165)</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 ASN1STOP</w:t>
      </w:r>
    </w:p>
    <w:p w:rsidR="00AD2B44" w:rsidRPr="00D626B4" w:rsidRDefault="00AD2B44" w:rsidP="00AD2B44">
      <w:pPr>
        <w:rPr>
          <w:lang w:eastAsia="ja-JP"/>
        </w:rPr>
      </w:pPr>
    </w:p>
    <w:p w:rsidR="002B1632" w:rsidRPr="00D626B4" w:rsidRDefault="002B1632" w:rsidP="002D60CB">
      <w:pPr>
        <w:pStyle w:val="Heading4"/>
        <w:rPr>
          <w:i/>
          <w:iCs/>
        </w:rPr>
      </w:pPr>
      <w:bookmarkStart w:id="215" w:name="_Toc27765153"/>
      <w:bookmarkStart w:id="216" w:name="_Toc37680810"/>
      <w:r w:rsidRPr="00D626B4">
        <w:rPr>
          <w:i/>
          <w:iCs/>
        </w:rPr>
        <w:t>–</w:t>
      </w:r>
      <w:r w:rsidRPr="00D626B4">
        <w:rPr>
          <w:i/>
          <w:iCs/>
        </w:rPr>
        <w:tab/>
      </w:r>
      <w:r w:rsidRPr="00D626B4">
        <w:rPr>
          <w:i/>
          <w:iCs/>
          <w:noProof/>
        </w:rPr>
        <w:t>ARFCN-ValueUTRA</w:t>
      </w:r>
      <w:bookmarkEnd w:id="215"/>
      <w:bookmarkEnd w:id="216"/>
    </w:p>
    <w:p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2B1632" w:rsidRPr="00D626B4" w:rsidRDefault="002B1632" w:rsidP="002D60CB">
      <w:pPr>
        <w:pStyle w:val="PL"/>
        <w:shd w:val="clear" w:color="auto" w:fill="E6E6E6"/>
      </w:pPr>
      <w:r w:rsidRPr="00D626B4">
        <w:t>ARFCN-ValueUTRA ::=</w:t>
      </w:r>
      <w:r w:rsidRPr="00D626B4">
        <w:tab/>
        <w:t>INTEGER (0..16383)</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pPr>
        <w:rPr>
          <w:lang w:eastAsia="ko-KR"/>
        </w:rPr>
      </w:pPr>
    </w:p>
    <w:p w:rsidR="006C6D0E" w:rsidRPr="00D626B4" w:rsidRDefault="006C6D0E" w:rsidP="006C6D0E">
      <w:pPr>
        <w:pStyle w:val="Heading4"/>
      </w:pPr>
      <w:bookmarkStart w:id="217" w:name="_Toc27765154"/>
      <w:bookmarkStart w:id="218" w:name="_Toc37680811"/>
      <w:r w:rsidRPr="00D626B4">
        <w:t>–</w:t>
      </w:r>
      <w:r w:rsidRPr="00D626B4">
        <w:tab/>
      </w:r>
      <w:r w:rsidRPr="00D626B4">
        <w:rPr>
          <w:i/>
          <w:noProof/>
        </w:rPr>
        <w:t>CarrierFreq-NB</w:t>
      </w:r>
      <w:bookmarkEnd w:id="217"/>
      <w:bookmarkEnd w:id="218"/>
    </w:p>
    <w:p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CarrierFreq-NB-r14 ::=</w:t>
      </w:r>
      <w:r w:rsidRPr="00D626B4">
        <w:tab/>
      </w:r>
      <w:r w:rsidRPr="00D626B4">
        <w:tab/>
        <w:t>SEQUENCE {</w:t>
      </w:r>
    </w:p>
    <w:p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rsidR="006C6D0E" w:rsidRPr="00D626B4" w:rsidRDefault="006C6D0E" w:rsidP="006C6D0E">
      <w:pPr>
        <w:pStyle w:val="PL"/>
        <w:shd w:val="clear" w:color="auto" w:fill="E6E6E6"/>
      </w:pPr>
      <w:r w:rsidRPr="00D626B4">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t>carrierFreq</w:t>
            </w:r>
          </w:p>
          <w:p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rsidTr="008E1379">
        <w:trPr>
          <w:cantSplit/>
        </w:trPr>
        <w:tc>
          <w:tcPr>
            <w:tcW w:w="9639" w:type="dxa"/>
          </w:tcPr>
          <w:p w:rsidR="006C6D0E" w:rsidRPr="00D626B4" w:rsidRDefault="006C6D0E" w:rsidP="008E1379">
            <w:pPr>
              <w:pStyle w:val="TAL"/>
              <w:tabs>
                <w:tab w:val="left" w:pos="34"/>
              </w:tabs>
              <w:rPr>
                <w:b/>
                <w:i/>
              </w:rPr>
            </w:pPr>
            <w:r w:rsidRPr="00D626B4">
              <w:rPr>
                <w:b/>
                <w:i/>
              </w:rPr>
              <w:t>carrierFreqOffset</w:t>
            </w:r>
          </w:p>
          <w:p w:rsidR="006C6D0E" w:rsidRPr="00D626B4" w:rsidRDefault="006C6D0E" w:rsidP="008E1379">
            <w:pPr>
              <w:pStyle w:val="TAL"/>
            </w:pPr>
            <w:r w:rsidRPr="00D626B4">
              <w:t xml:space="preserve">This field specifies the offset of the NB-IoT channel number to EARFCN as defined in TS 36.101 [21]. </w:t>
            </w:r>
          </w:p>
        </w:tc>
      </w:tr>
    </w:tbl>
    <w:p w:rsidR="006C6D0E" w:rsidRPr="00D626B4" w:rsidRDefault="006C6D0E" w:rsidP="006C6D0E">
      <w:pPr>
        <w:rPr>
          <w:lang w:eastAsia="ko-KR"/>
        </w:rPr>
      </w:pPr>
    </w:p>
    <w:p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CarrierFreqOffsetNB-r14 ::=</w:t>
      </w:r>
      <w:r w:rsidRPr="00D626B4">
        <w:tab/>
      </w:r>
      <w:r w:rsidRPr="00D626B4">
        <w:tab/>
        <w:t>ENUMERATED {</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rsidTr="008E1379">
        <w:trPr>
          <w:cantSplit/>
        </w:trPr>
        <w:tc>
          <w:tcPr>
            <w:tcW w:w="9639" w:type="dxa"/>
          </w:tcPr>
          <w:p w:rsidR="006C6D0E" w:rsidRPr="00D626B4" w:rsidRDefault="006C6D0E" w:rsidP="006C6D0E">
            <w:pPr>
              <w:pStyle w:val="TAL"/>
              <w:rPr>
                <w:b/>
                <w:i/>
              </w:rPr>
            </w:pPr>
            <w:r w:rsidRPr="00D626B4">
              <w:rPr>
                <w:b/>
                <w:i/>
              </w:rPr>
              <w:t>CarrierFreqOffsetNB</w:t>
            </w:r>
          </w:p>
          <w:p w:rsidR="006C6D0E" w:rsidRPr="00D626B4" w:rsidRDefault="006C6D0E" w:rsidP="006C6D0E">
            <w:pPr>
              <w:pStyle w:val="TAL"/>
            </w:pPr>
            <w:r w:rsidRPr="00D626B4">
              <w:t>This field specifies the offset of the NB-IoT channel number to EARFCN as defined in TS 36.101 [21]. Value v-10 means -10, v-9 means -9, and so on.</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19" w:name="_Toc27765155"/>
      <w:bookmarkStart w:id="220" w:name="_Toc37680812"/>
      <w:r w:rsidRPr="00D626B4">
        <w:rPr>
          <w:i/>
          <w:iCs/>
          <w:lang w:eastAsia="ko-KR"/>
        </w:rPr>
        <w:t>–</w:t>
      </w:r>
      <w:r w:rsidRPr="00D626B4">
        <w:rPr>
          <w:i/>
          <w:iCs/>
          <w:lang w:eastAsia="ko-KR"/>
        </w:rPr>
        <w:tab/>
      </w:r>
      <w:r w:rsidRPr="00D626B4">
        <w:rPr>
          <w:i/>
          <w:iCs/>
          <w:noProof/>
          <w:lang w:eastAsia="ko-KR"/>
        </w:rPr>
        <w:t>CellGlobalIdEUTRA-AndUTRA</w:t>
      </w:r>
      <w:bookmarkEnd w:id="219"/>
      <w:bookmarkEnd w:id="220"/>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EUTRA-AndUTRA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trPr>
          <w:cantSplit/>
        </w:trPr>
        <w:tc>
          <w:tcPr>
            <w:tcW w:w="9639" w:type="dxa"/>
          </w:tcPr>
          <w:p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13]. The size of the bit string allows for the 32-bit extended UTRAN cell ID; in</w:t>
            </w:r>
            <w:ins w:id="221" w:author="CR#0260" w:date="2020-07-19T01:20:00Z">
              <w:r w:rsidR="00A93840">
                <w:rPr>
                  <w:rFonts w:ascii="Arial" w:hAnsi="Arial"/>
                  <w:sz w:val="18"/>
                  <w:lang w:eastAsia="ko-KR"/>
                </w:rPr>
                <w:t xml:space="preserve"> the</w:t>
              </w:r>
            </w:ins>
            <w:r w:rsidRPr="00D626B4">
              <w:rPr>
                <w:rFonts w:ascii="Arial" w:hAnsi="Arial"/>
                <w:sz w:val="18"/>
                <w:lang w:eastAsia="ko-KR"/>
              </w:rPr>
              <w:t xml:space="preserve"> case the cell ID is shorter, the first bits of the string are set to 0.</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2" w:name="_Toc27765156"/>
      <w:bookmarkStart w:id="223" w:name="_Toc37680813"/>
      <w:r w:rsidRPr="00D626B4">
        <w:rPr>
          <w:i/>
          <w:iCs/>
          <w:lang w:eastAsia="ko-KR"/>
        </w:rPr>
        <w:t>–</w:t>
      </w:r>
      <w:r w:rsidRPr="00D626B4">
        <w:rPr>
          <w:i/>
          <w:iCs/>
          <w:lang w:eastAsia="ko-KR"/>
        </w:rPr>
        <w:tab/>
      </w:r>
      <w:r w:rsidRPr="00D626B4">
        <w:rPr>
          <w:i/>
          <w:iCs/>
          <w:noProof/>
          <w:lang w:eastAsia="ko-KR"/>
        </w:rPr>
        <w:t>CellGlobalIdGERAN</w:t>
      </w:r>
      <w:bookmarkEnd w:id="222"/>
      <w:bookmarkEnd w:id="223"/>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GERAN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4" w:name="_Toc27765157"/>
      <w:bookmarkStart w:id="225" w:name="_Toc37680814"/>
      <w:r w:rsidRPr="00D626B4">
        <w:rPr>
          <w:i/>
          <w:iCs/>
          <w:lang w:eastAsia="ko-KR"/>
        </w:rPr>
        <w:t>–</w:t>
      </w:r>
      <w:r w:rsidRPr="00D626B4">
        <w:rPr>
          <w:i/>
          <w:iCs/>
          <w:lang w:eastAsia="ko-KR"/>
        </w:rPr>
        <w:tab/>
      </w:r>
      <w:r w:rsidRPr="00D626B4">
        <w:rPr>
          <w:i/>
          <w:iCs/>
          <w:noProof/>
          <w:lang w:eastAsia="ko-KR"/>
        </w:rPr>
        <w:t>ECGI</w:t>
      </w:r>
      <w:bookmarkEnd w:id="224"/>
      <w:bookmarkEnd w:id="225"/>
    </w:p>
    <w:p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rPr>
      </w:pPr>
      <w:r w:rsidRPr="00D626B4">
        <w:rPr>
          <w:snapToGrid w:val="0"/>
        </w:rPr>
        <w:t>ECGI ::= SEQUENCE {</w:t>
      </w:r>
    </w:p>
    <w:p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rsidR="005903F8" w:rsidRPr="00D626B4" w:rsidRDefault="005903F8" w:rsidP="005903F8">
      <w:pPr>
        <w:pStyle w:val="PL"/>
        <w:shd w:val="clear" w:color="auto" w:fill="E6E6E6"/>
        <w:rPr>
          <w:snapToGrid w:val="0"/>
        </w:rPr>
      </w:pPr>
      <w:r w:rsidRPr="00D626B4">
        <w:rPr>
          <w:snapToGrid w:val="0"/>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6" w:name="_Toc27765158"/>
      <w:bookmarkStart w:id="227" w:name="_Toc37680815"/>
      <w:r w:rsidRPr="00D626B4">
        <w:rPr>
          <w:i/>
          <w:iCs/>
          <w:lang w:eastAsia="ko-KR"/>
        </w:rPr>
        <w:t>–</w:t>
      </w:r>
      <w:r w:rsidRPr="00D626B4">
        <w:rPr>
          <w:i/>
          <w:iCs/>
          <w:lang w:eastAsia="ko-KR"/>
        </w:rPr>
        <w:tab/>
      </w:r>
      <w:r w:rsidRPr="00D626B4">
        <w:rPr>
          <w:i/>
          <w:iCs/>
          <w:noProof/>
          <w:lang w:eastAsia="ko-KR"/>
        </w:rPr>
        <w:t>Ellipsoid-Point</w:t>
      </w:r>
      <w:bookmarkEnd w:id="226"/>
      <w:bookmarkEnd w:id="227"/>
    </w:p>
    <w:p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8" w:name="_Toc27765159"/>
      <w:bookmarkStart w:id="229" w:name="_Toc37680816"/>
      <w:r w:rsidRPr="00D626B4">
        <w:rPr>
          <w:i/>
          <w:iCs/>
          <w:lang w:eastAsia="ko-KR"/>
        </w:rPr>
        <w:t>–</w:t>
      </w:r>
      <w:r w:rsidRPr="00D626B4">
        <w:rPr>
          <w:i/>
          <w:iCs/>
          <w:lang w:eastAsia="ko-KR"/>
        </w:rPr>
        <w:tab/>
      </w:r>
      <w:r w:rsidRPr="00D626B4">
        <w:rPr>
          <w:i/>
          <w:iCs/>
          <w:noProof/>
          <w:lang w:eastAsia="ko-KR"/>
        </w:rPr>
        <w:t>Ellipsoid-PointWithUncertaintyCircle</w:t>
      </w:r>
      <w:bookmarkEnd w:id="228"/>
      <w:bookmarkEnd w:id="22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0" w:name="_Toc27765160"/>
      <w:bookmarkStart w:id="231" w:name="_Toc37680817"/>
      <w:r w:rsidRPr="00D626B4">
        <w:rPr>
          <w:i/>
          <w:iCs/>
          <w:lang w:eastAsia="ko-KR"/>
        </w:rPr>
        <w:t>–</w:t>
      </w:r>
      <w:r w:rsidRPr="00D626B4">
        <w:rPr>
          <w:i/>
          <w:iCs/>
          <w:lang w:eastAsia="ko-KR"/>
        </w:rPr>
        <w:tab/>
      </w:r>
      <w:r w:rsidRPr="00D626B4">
        <w:rPr>
          <w:i/>
          <w:iCs/>
          <w:noProof/>
          <w:lang w:eastAsia="ko-KR"/>
        </w:rPr>
        <w:t>EllipsoidPointWithUncertaintyEllipse</w:t>
      </w:r>
      <w:bookmarkEnd w:id="230"/>
      <w:bookmarkEnd w:id="23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2" w:name="_Toc27765161"/>
      <w:bookmarkStart w:id="233" w:name="_Toc37680818"/>
      <w:r w:rsidRPr="00D626B4">
        <w:rPr>
          <w:i/>
          <w:iCs/>
          <w:lang w:eastAsia="ko-KR"/>
        </w:rPr>
        <w:t>–</w:t>
      </w:r>
      <w:r w:rsidRPr="00D626B4">
        <w:rPr>
          <w:i/>
          <w:iCs/>
          <w:lang w:eastAsia="ko-KR"/>
        </w:rPr>
        <w:tab/>
      </w:r>
      <w:r w:rsidRPr="00D626B4">
        <w:rPr>
          <w:i/>
          <w:iCs/>
          <w:noProof/>
          <w:lang w:eastAsia="ko-KR"/>
        </w:rPr>
        <w:t>EllipsoidPointWithAltitude</w:t>
      </w:r>
      <w:bookmarkEnd w:id="232"/>
      <w:bookmarkEnd w:id="23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4" w:name="_Toc27765162"/>
      <w:bookmarkStart w:id="235"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34"/>
      <w:bookmarkEnd w:id="23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6" w:name="_Toc27765163"/>
      <w:bookmarkStart w:id="237" w:name="_Toc37680820"/>
      <w:r w:rsidRPr="00D626B4">
        <w:rPr>
          <w:i/>
          <w:iCs/>
          <w:lang w:eastAsia="ko-KR"/>
        </w:rPr>
        <w:t>–</w:t>
      </w:r>
      <w:r w:rsidRPr="00D626B4">
        <w:rPr>
          <w:i/>
          <w:iCs/>
          <w:lang w:eastAsia="ko-KR"/>
        </w:rPr>
        <w:tab/>
      </w:r>
      <w:r w:rsidRPr="00D626B4">
        <w:rPr>
          <w:i/>
          <w:iCs/>
          <w:noProof/>
          <w:lang w:eastAsia="ko-KR"/>
        </w:rPr>
        <w:t>EllipsoidArc</w:t>
      </w:r>
      <w:bookmarkEnd w:id="236"/>
      <w:bookmarkEnd w:id="23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38" w:name="_Toc27765164"/>
      <w:bookmarkStart w:id="239"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38"/>
      <w:bookmarkEnd w:id="239"/>
    </w:p>
    <w:p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rsidR="005903F8" w:rsidRPr="00D626B4" w:rsidRDefault="005903F8" w:rsidP="005903F8">
      <w:pPr>
        <w:pStyle w:val="PL"/>
        <w:shd w:val="clear" w:color="auto" w:fill="E6E6E6"/>
        <w:rPr>
          <w:lang w:eastAsia="ko-KR"/>
        </w:rPr>
      </w:pPr>
      <w:r w:rsidRPr="00D626B4">
        <w:rPr>
          <w:lang w:eastAsia="ko-KR"/>
        </w:rPr>
        <w:lastRenderedPageBreak/>
        <w:t>-- ASN1STAR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Body ::= OCTET STRING</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rsidR="002B1632" w:rsidRPr="00D626B4" w:rsidRDefault="002B1632" w:rsidP="002D60CB">
      <w:pPr>
        <w:rPr>
          <w:iCs/>
          <w:lang w:eastAsia="ko-KR"/>
        </w:rPr>
      </w:pPr>
    </w:p>
    <w:p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tc>
          <w:tcPr>
            <w:tcW w:w="1170" w:type="dxa"/>
          </w:tcPr>
          <w:p w:rsidR="002B1632" w:rsidRPr="00D626B4" w:rsidRDefault="002B1632" w:rsidP="002D60CB">
            <w:pPr>
              <w:pStyle w:val="TAH"/>
              <w:rPr>
                <w:rFonts w:eastAsia="MS Mincho"/>
              </w:rPr>
            </w:pPr>
            <w:r w:rsidRPr="00D626B4">
              <w:rPr>
                <w:rFonts w:eastAsia="MS Mincho"/>
              </w:rPr>
              <w:t>EPDU-ID</w:t>
            </w:r>
          </w:p>
        </w:tc>
        <w:tc>
          <w:tcPr>
            <w:tcW w:w="2430" w:type="dxa"/>
          </w:tcPr>
          <w:p w:rsidR="002B1632" w:rsidRPr="00D626B4" w:rsidRDefault="002B1632" w:rsidP="002D60CB">
            <w:pPr>
              <w:pStyle w:val="TAH"/>
              <w:rPr>
                <w:rFonts w:eastAsia="MS Mincho"/>
              </w:rPr>
            </w:pPr>
            <w:r w:rsidRPr="00D626B4">
              <w:rPr>
                <w:rFonts w:eastAsia="MS Mincho"/>
              </w:rPr>
              <w:t>EPDU Defining entity</w:t>
            </w:r>
          </w:p>
        </w:tc>
        <w:tc>
          <w:tcPr>
            <w:tcW w:w="3060" w:type="dxa"/>
          </w:tcPr>
          <w:p w:rsidR="002B1632" w:rsidRPr="00D626B4" w:rsidRDefault="002B1632" w:rsidP="002D60CB">
            <w:pPr>
              <w:pStyle w:val="TAH"/>
              <w:rPr>
                <w:rFonts w:eastAsia="MS Mincho"/>
              </w:rPr>
            </w:pPr>
            <w:r w:rsidRPr="00D626B4">
              <w:rPr>
                <w:rFonts w:eastAsia="MS Mincho"/>
              </w:rPr>
              <w:t>Method name</w:t>
            </w:r>
          </w:p>
        </w:tc>
        <w:tc>
          <w:tcPr>
            <w:tcW w:w="2160" w:type="dxa"/>
          </w:tcPr>
          <w:p w:rsidR="002B1632" w:rsidRPr="00D626B4" w:rsidRDefault="002B1632" w:rsidP="002D60CB">
            <w:pPr>
              <w:pStyle w:val="TAH"/>
              <w:rPr>
                <w:rFonts w:eastAsia="MS Mincho"/>
              </w:rPr>
            </w:pPr>
            <w:r w:rsidRPr="00D626B4">
              <w:rPr>
                <w:rFonts w:eastAsia="MS Mincho"/>
              </w:rPr>
              <w:t>Reference</w:t>
            </w:r>
          </w:p>
        </w:tc>
      </w:tr>
      <w:tr w:rsidR="002B1632" w:rsidRPr="00D626B4">
        <w:tc>
          <w:tcPr>
            <w:tcW w:w="1170" w:type="dxa"/>
          </w:tcPr>
          <w:p w:rsidR="002B1632" w:rsidRPr="00D626B4" w:rsidRDefault="002B1632" w:rsidP="002D60CB">
            <w:pPr>
              <w:pStyle w:val="TAL"/>
              <w:rPr>
                <w:rFonts w:eastAsia="MS Mincho"/>
              </w:rPr>
            </w:pPr>
            <w:r w:rsidRPr="00D626B4">
              <w:rPr>
                <w:rFonts w:eastAsia="MS Mincho"/>
              </w:rPr>
              <w:t>1</w:t>
            </w:r>
          </w:p>
        </w:tc>
        <w:tc>
          <w:tcPr>
            <w:tcW w:w="2430" w:type="dxa"/>
          </w:tcPr>
          <w:p w:rsidR="002B1632" w:rsidRPr="00D626B4" w:rsidRDefault="002B1632" w:rsidP="002D60CB">
            <w:pPr>
              <w:pStyle w:val="TAL"/>
              <w:rPr>
                <w:rFonts w:eastAsia="MS Mincho"/>
              </w:rPr>
            </w:pPr>
            <w:r w:rsidRPr="00D626B4">
              <w:rPr>
                <w:rFonts w:eastAsia="MS Mincho"/>
              </w:rPr>
              <w:t>OMA LOC</w:t>
            </w:r>
          </w:p>
        </w:tc>
        <w:tc>
          <w:tcPr>
            <w:tcW w:w="3060" w:type="dxa"/>
          </w:tcPr>
          <w:p w:rsidR="002B1632" w:rsidRPr="00D626B4" w:rsidRDefault="002B1632" w:rsidP="002D60CB">
            <w:pPr>
              <w:pStyle w:val="TAL"/>
              <w:rPr>
                <w:rFonts w:eastAsia="MS Mincho"/>
              </w:rPr>
            </w:pPr>
            <w:r w:rsidRPr="00D626B4">
              <w:rPr>
                <w:rFonts w:eastAsia="MS Mincho"/>
              </w:rPr>
              <w:t>OMA LPP extensions (LPPe)</w:t>
            </w:r>
          </w:p>
        </w:tc>
        <w:tc>
          <w:tcPr>
            <w:tcW w:w="2160" w:type="dxa"/>
          </w:tcPr>
          <w:p w:rsidR="002B1632" w:rsidRPr="00D626B4" w:rsidRDefault="00A03364" w:rsidP="002D60CB">
            <w:pPr>
              <w:pStyle w:val="TAL"/>
              <w:rPr>
                <w:rFonts w:eastAsia="MS Mincho"/>
              </w:rPr>
            </w:pPr>
            <w:r w:rsidRPr="00D626B4">
              <w:rPr>
                <w:rFonts w:eastAsia="MS Mincho"/>
              </w:rPr>
              <w:t>OMA-TS-LPPe-V1_0 [20]</w:t>
            </w:r>
          </w:p>
        </w:tc>
      </w:tr>
    </w:tbl>
    <w:p w:rsidR="00B56301" w:rsidRDefault="00B56301" w:rsidP="00B56301">
      <w:pPr>
        <w:rPr>
          <w:moveTo w:id="240" w:author="Draft v3" w:date="2020-07-23T03:30:00Z"/>
        </w:rPr>
      </w:pPr>
      <w:moveToRangeStart w:id="241" w:author="Draft v3" w:date="2020-07-23T03:30:00Z" w:name="move46367440"/>
    </w:p>
    <w:p w:rsidR="00B56301" w:rsidRPr="009F32C9" w:rsidRDefault="00B56301" w:rsidP="00B56301">
      <w:pPr>
        <w:pStyle w:val="Heading4"/>
        <w:rPr>
          <w:moveTo w:id="242" w:author="Draft v3" w:date="2020-07-23T03:30:00Z"/>
          <w:i/>
          <w:iCs/>
          <w:noProof/>
          <w:lang w:eastAsia="ko-KR"/>
        </w:rPr>
      </w:pPr>
      <w:moveTo w:id="243" w:author="Draft v3" w:date="2020-07-23T03:30:00Z">
        <w:r w:rsidRPr="009F32C9">
          <w:rPr>
            <w:i/>
            <w:iCs/>
            <w:lang w:eastAsia="ko-KR"/>
          </w:rPr>
          <w:t>–</w:t>
        </w:r>
        <w:r w:rsidRPr="00681826">
          <w:rPr>
            <w:i/>
            <w:noProof/>
            <w:lang w:eastAsia="en-US"/>
          </w:rPr>
          <w:tab/>
        </w:r>
        <w:r w:rsidRPr="00D42A92">
          <w:rPr>
            <w:i/>
            <w:noProof/>
          </w:rPr>
          <w:t>FreqBandIndicatorNR</w:t>
        </w:r>
      </w:moveTo>
    </w:p>
    <w:p w:rsidR="00B56301" w:rsidRPr="009F32C9" w:rsidRDefault="00B56301" w:rsidP="00B56301">
      <w:pPr>
        <w:rPr>
          <w:moveTo w:id="244" w:author="Draft v3" w:date="2020-07-23T03:30:00Z"/>
        </w:rPr>
      </w:pPr>
      <w:moveTo w:id="245" w:author="Draft v3" w:date="2020-07-23T03:30:00Z">
        <w:r w:rsidRPr="009F32C9">
          <w:rPr>
            <w:lang w:eastAsia="ko-KR"/>
          </w:rPr>
          <w:t xml:space="preserve">The IE </w:t>
        </w:r>
        <w:r w:rsidRPr="00D42A92">
          <w:rPr>
            <w:i/>
            <w:iCs/>
            <w:noProof/>
            <w:lang w:eastAsia="ko-KR"/>
          </w:rPr>
          <w:t xml:space="preserve">FreqBandIndicatorNR </w:t>
        </w:r>
        <w:r w:rsidRPr="009F32C9">
          <w:rPr>
            <w:noProof/>
            <w:lang w:eastAsia="ko-KR"/>
          </w:rPr>
          <w:t xml:space="preserve">specifies the NR </w:t>
        </w:r>
        <w:r>
          <w:rPr>
            <w:noProof/>
            <w:lang w:eastAsia="ko-KR"/>
          </w:rPr>
          <w:t>band indicator</w:t>
        </w:r>
        <w:r w:rsidRPr="009F32C9">
          <w:rPr>
            <w:noProof/>
            <w:lang w:eastAsia="ko-KR"/>
          </w:rPr>
          <w:t xml:space="preserve"> (TS 38.331 [35]).</w:t>
        </w:r>
      </w:moveTo>
    </w:p>
    <w:p w:rsidR="00B56301" w:rsidRPr="00D626B4" w:rsidRDefault="00B56301" w:rsidP="00B56301">
      <w:pPr>
        <w:pStyle w:val="PL"/>
        <w:shd w:val="clear" w:color="auto" w:fill="E6E6E6"/>
        <w:rPr>
          <w:moveTo w:id="246" w:author="Draft v3" w:date="2020-07-23T03:30:00Z"/>
        </w:rPr>
      </w:pPr>
      <w:moveTo w:id="247" w:author="Draft v3" w:date="2020-07-23T03:30:00Z">
        <w:r w:rsidRPr="00D626B4">
          <w:t>-- ASN1START</w:t>
        </w:r>
      </w:moveTo>
    </w:p>
    <w:p w:rsidR="00B56301" w:rsidRPr="00D626B4" w:rsidRDefault="00B56301" w:rsidP="00B56301">
      <w:pPr>
        <w:pStyle w:val="PL"/>
        <w:shd w:val="clear" w:color="auto" w:fill="E6E6E6"/>
        <w:rPr>
          <w:moveTo w:id="248" w:author="Draft v3" w:date="2020-07-23T03:30:00Z"/>
        </w:rPr>
      </w:pPr>
    </w:p>
    <w:p w:rsidR="00B56301" w:rsidRDefault="00B56301" w:rsidP="00B56301">
      <w:pPr>
        <w:pStyle w:val="PL"/>
        <w:shd w:val="clear" w:color="auto" w:fill="E6E6E6"/>
        <w:rPr>
          <w:moveTo w:id="249" w:author="Draft v3" w:date="2020-07-23T03:30:00Z"/>
        </w:rPr>
      </w:pPr>
      <w:moveTo w:id="250" w:author="Draft v3" w:date="2020-07-23T03:30:00Z">
        <w:r w:rsidRPr="00897986">
          <w:t>FreqBandIndicatorNR-r16 ::= INTEGER (1..1024)</w:t>
        </w:r>
      </w:moveTo>
    </w:p>
    <w:p w:rsidR="00B56301" w:rsidRPr="00D626B4" w:rsidRDefault="00B56301" w:rsidP="00B56301">
      <w:pPr>
        <w:pStyle w:val="PL"/>
        <w:shd w:val="clear" w:color="auto" w:fill="E6E6E6"/>
        <w:rPr>
          <w:moveTo w:id="251" w:author="Draft v3" w:date="2020-07-23T03:30:00Z"/>
        </w:rPr>
      </w:pPr>
    </w:p>
    <w:p w:rsidR="00B56301" w:rsidRPr="00D626B4" w:rsidRDefault="00B56301" w:rsidP="00B56301">
      <w:pPr>
        <w:pStyle w:val="PL"/>
        <w:shd w:val="clear" w:color="auto" w:fill="E6E6E6"/>
        <w:rPr>
          <w:moveTo w:id="252" w:author="Draft v3" w:date="2020-07-23T03:30:00Z"/>
        </w:rPr>
      </w:pPr>
      <w:moveTo w:id="253" w:author="Draft v3" w:date="2020-07-23T03:30:00Z">
        <w:r w:rsidRPr="00D626B4">
          <w:t>-- ASN1STOP</w:t>
        </w:r>
      </w:moveTo>
    </w:p>
    <w:moveToRangeEnd w:id="241"/>
    <w:p w:rsidR="005E110F" w:rsidRPr="00D626B4" w:rsidRDefault="005E110F" w:rsidP="005E110F">
      <w:pPr>
        <w:rPr>
          <w:iCs/>
          <w:lang w:eastAsia="ko-KR"/>
        </w:rPr>
      </w:pPr>
    </w:p>
    <w:p w:rsidR="006751C4" w:rsidRPr="00D626B4" w:rsidRDefault="006751C4" w:rsidP="006751C4">
      <w:pPr>
        <w:pStyle w:val="Heading4"/>
        <w:rPr>
          <w:i/>
          <w:iCs/>
          <w:noProof/>
          <w:lang w:eastAsia="ko-KR"/>
        </w:rPr>
      </w:pPr>
      <w:bookmarkStart w:id="254" w:name="_Toc27765165"/>
      <w:bookmarkStart w:id="255"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54"/>
      <w:bookmarkEnd w:id="255"/>
    </w:p>
    <w:p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lastRenderedPageBreak/>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6751C4" w:rsidRPr="00D626B4" w:rsidRDefault="006751C4" w:rsidP="006751C4">
      <w:pPr>
        <w:rPr>
          <w:iCs/>
          <w:lang w:eastAsia="ko-KR"/>
        </w:rPr>
      </w:pPr>
    </w:p>
    <w:p w:rsidR="006751C4" w:rsidRPr="00D626B4" w:rsidRDefault="006751C4" w:rsidP="006751C4">
      <w:pPr>
        <w:pStyle w:val="Heading4"/>
        <w:rPr>
          <w:i/>
          <w:iCs/>
          <w:noProof/>
          <w:lang w:eastAsia="ko-KR"/>
        </w:rPr>
      </w:pPr>
      <w:bookmarkStart w:id="256" w:name="_Toc27765166"/>
      <w:bookmarkStart w:id="257"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56"/>
      <w:bookmarkEnd w:id="257"/>
    </w:p>
    <w:p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lang w:eastAsia="ko-KR"/>
        </w:rPr>
      </w:pPr>
      <w:r w:rsidRPr="00D626B4">
        <w:rPr>
          <w:lang w:eastAsia="ko-KR"/>
        </w:rPr>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58" w:name="_Toc27765167"/>
      <w:bookmarkStart w:id="259" w:name="_Toc37680824"/>
      <w:r w:rsidRPr="00D626B4">
        <w:rPr>
          <w:i/>
          <w:iCs/>
          <w:lang w:eastAsia="ko-KR"/>
        </w:rPr>
        <w:t>–</w:t>
      </w:r>
      <w:r w:rsidRPr="00D626B4">
        <w:rPr>
          <w:i/>
          <w:iCs/>
          <w:lang w:eastAsia="ko-KR"/>
        </w:rPr>
        <w:tab/>
      </w:r>
      <w:r w:rsidRPr="00D626B4">
        <w:rPr>
          <w:i/>
          <w:iCs/>
          <w:noProof/>
          <w:lang w:eastAsia="ko-KR"/>
        </w:rPr>
        <w:t>HorizontalVelocity</w:t>
      </w:r>
      <w:bookmarkEnd w:id="258"/>
      <w:bookmarkEnd w:id="25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0" w:name="_Toc27765168"/>
      <w:bookmarkStart w:id="261" w:name="_Toc37680825"/>
      <w:r w:rsidRPr="00D626B4">
        <w:rPr>
          <w:i/>
          <w:iCs/>
          <w:lang w:eastAsia="ko-KR"/>
        </w:rPr>
        <w:t>–</w:t>
      </w:r>
      <w:r w:rsidRPr="00D626B4">
        <w:rPr>
          <w:i/>
          <w:iCs/>
          <w:lang w:eastAsia="ko-KR"/>
        </w:rPr>
        <w:tab/>
      </w:r>
      <w:r w:rsidRPr="00D626B4">
        <w:rPr>
          <w:i/>
          <w:iCs/>
          <w:noProof/>
          <w:lang w:eastAsia="ko-KR"/>
        </w:rPr>
        <w:t>HorizontalWithVerticalVelocity</w:t>
      </w:r>
      <w:bookmarkEnd w:id="260"/>
      <w:bookmarkEnd w:id="26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2" w:name="_Toc27765169"/>
      <w:bookmarkStart w:id="263" w:name="_Toc37680826"/>
      <w:r w:rsidRPr="00D626B4">
        <w:rPr>
          <w:i/>
          <w:iCs/>
          <w:lang w:eastAsia="ko-KR"/>
        </w:rPr>
        <w:t>–</w:t>
      </w:r>
      <w:r w:rsidRPr="00D626B4">
        <w:rPr>
          <w:i/>
          <w:iCs/>
          <w:lang w:eastAsia="ko-KR"/>
        </w:rPr>
        <w:tab/>
      </w:r>
      <w:r w:rsidRPr="00D626B4">
        <w:rPr>
          <w:i/>
          <w:iCs/>
          <w:noProof/>
          <w:lang w:eastAsia="ko-KR"/>
        </w:rPr>
        <w:t>HorizontalVelocityWithUncertainty</w:t>
      </w:r>
      <w:bookmarkEnd w:id="262"/>
      <w:bookmarkEnd w:id="26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64" w:name="_Toc27765170"/>
      <w:bookmarkStart w:id="265" w:name="_Toc37680827"/>
      <w:r w:rsidRPr="00D626B4">
        <w:rPr>
          <w:i/>
          <w:iCs/>
          <w:lang w:eastAsia="ko-KR"/>
        </w:rPr>
        <w:lastRenderedPageBreak/>
        <w:t>–</w:t>
      </w:r>
      <w:r w:rsidRPr="00D626B4">
        <w:rPr>
          <w:i/>
          <w:iCs/>
          <w:lang w:eastAsia="ko-KR"/>
        </w:rPr>
        <w:tab/>
        <w:t>HorizontalWithVerticalVelocityAndUncertainty</w:t>
      </w:r>
      <w:bookmarkEnd w:id="264"/>
      <w:bookmarkEnd w:id="26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6" w:name="_Toc27765171"/>
      <w:bookmarkStart w:id="267" w:name="_Toc37680828"/>
      <w:r w:rsidRPr="00D626B4">
        <w:rPr>
          <w:i/>
          <w:iCs/>
          <w:lang w:eastAsia="ko-KR"/>
        </w:rPr>
        <w:t>–</w:t>
      </w:r>
      <w:r w:rsidRPr="00D626B4">
        <w:rPr>
          <w:i/>
          <w:iCs/>
          <w:lang w:eastAsia="ko-KR"/>
        </w:rPr>
        <w:tab/>
      </w:r>
      <w:r w:rsidRPr="00D626B4">
        <w:rPr>
          <w:i/>
          <w:iCs/>
          <w:noProof/>
          <w:lang w:eastAsia="ko-KR"/>
        </w:rPr>
        <w:t>LocationCoordinateTypes</w:t>
      </w:r>
      <w:bookmarkEnd w:id="266"/>
      <w:bookmarkEnd w:id="26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AD2B44" w:rsidRPr="00D626B4" w:rsidRDefault="00AD2B44" w:rsidP="00AD2B44">
      <w:pPr>
        <w:rPr>
          <w:iCs/>
          <w:lang w:eastAsia="ko-KR"/>
        </w:rPr>
      </w:pPr>
    </w:p>
    <w:p w:rsidR="00AD2B44" w:rsidRPr="00D626B4" w:rsidRDefault="00AD2B44" w:rsidP="00AD2B44">
      <w:pPr>
        <w:pStyle w:val="Heading4"/>
        <w:rPr>
          <w:i/>
          <w:iCs/>
          <w:noProof/>
          <w:lang w:eastAsia="ko-KR"/>
        </w:rPr>
      </w:pPr>
      <w:bookmarkStart w:id="268" w:name="_Toc27765172"/>
      <w:bookmarkStart w:id="269" w:name="_Toc37680829"/>
      <w:r w:rsidRPr="00D626B4">
        <w:rPr>
          <w:i/>
          <w:iCs/>
          <w:lang w:eastAsia="ko-KR"/>
        </w:rPr>
        <w:t>–</w:t>
      </w:r>
      <w:r w:rsidRPr="00D626B4">
        <w:rPr>
          <w:i/>
          <w:iCs/>
          <w:lang w:eastAsia="ko-KR"/>
        </w:rPr>
        <w:tab/>
      </w:r>
      <w:r w:rsidRPr="00D626B4">
        <w:rPr>
          <w:i/>
          <w:iCs/>
          <w:noProof/>
          <w:lang w:eastAsia="ko-KR"/>
        </w:rPr>
        <w:t>NCGI</w:t>
      </w:r>
      <w:bookmarkEnd w:id="268"/>
      <w:bookmarkEnd w:id="269"/>
    </w:p>
    <w:p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rsidR="00AD2B44" w:rsidRPr="00D626B4" w:rsidRDefault="00AD2B44" w:rsidP="00C20042">
      <w:pPr>
        <w:pStyle w:val="PL"/>
        <w:shd w:val="pct10" w:color="auto" w:fill="auto"/>
        <w:rPr>
          <w:lang w:eastAsia="ko-KR"/>
        </w:rPr>
      </w:pPr>
      <w:r w:rsidRPr="00D626B4">
        <w:rPr>
          <w:lang w:eastAsia="ko-KR"/>
        </w:rPr>
        <w:t>-- ASN1START</w:t>
      </w:r>
    </w:p>
    <w:p w:rsidR="00AD2B44" w:rsidRPr="00D626B4" w:rsidRDefault="00AD2B44" w:rsidP="00C20042">
      <w:pPr>
        <w:pStyle w:val="PL"/>
        <w:shd w:val="pct10" w:color="auto" w:fill="auto"/>
        <w:rPr>
          <w:lang w:eastAsia="ko-KR"/>
        </w:rPr>
      </w:pPr>
    </w:p>
    <w:p w:rsidR="005903F8" w:rsidRPr="00D626B4" w:rsidRDefault="005903F8" w:rsidP="005903F8">
      <w:pPr>
        <w:pStyle w:val="PL"/>
        <w:shd w:val="clear" w:color="auto" w:fill="E6E6E6"/>
        <w:rPr>
          <w:snapToGrid w:val="0"/>
        </w:rPr>
      </w:pPr>
      <w:r w:rsidRPr="00D626B4">
        <w:rPr>
          <w:snapToGrid w:val="0"/>
        </w:rPr>
        <w:t>NCGI-r15 ::= SEQUENCE {</w:t>
      </w:r>
    </w:p>
    <w:p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rsidR="00AD2B44" w:rsidRPr="00D626B4" w:rsidRDefault="00AD2B44" w:rsidP="00C20042">
      <w:pPr>
        <w:pStyle w:val="PL"/>
        <w:shd w:val="pct10" w:color="auto" w:fill="auto"/>
        <w:rPr>
          <w:snapToGrid w:val="0"/>
        </w:rPr>
      </w:pPr>
      <w:r w:rsidRPr="00D626B4">
        <w:rPr>
          <w:snapToGrid w:val="0"/>
        </w:rPr>
        <w:t>}</w:t>
      </w:r>
    </w:p>
    <w:p w:rsidR="00AD2B44" w:rsidRPr="00D626B4" w:rsidRDefault="00AD2B44" w:rsidP="00C20042">
      <w:pPr>
        <w:pStyle w:val="PL"/>
        <w:shd w:val="pct10" w:color="auto" w:fill="auto"/>
        <w:rPr>
          <w:lang w:eastAsia="ko-KR"/>
        </w:rPr>
      </w:pPr>
    </w:p>
    <w:p w:rsidR="00AD2B44" w:rsidRPr="00D626B4" w:rsidRDefault="00AD2B44" w:rsidP="00C20042">
      <w:pPr>
        <w:pStyle w:val="PL"/>
        <w:shd w:val="pct10" w:color="auto" w:fill="auto"/>
        <w:rPr>
          <w:lang w:eastAsia="ko-KR"/>
        </w:rPr>
      </w:pPr>
      <w:r w:rsidRPr="00D626B4">
        <w:rPr>
          <w:lang w:eastAsia="ko-KR"/>
        </w:rPr>
        <w:t>-- ASN1STOP</w:t>
      </w:r>
    </w:p>
    <w:p w:rsidR="009E61AC" w:rsidRPr="00D626B4" w:rsidRDefault="009E61AC" w:rsidP="009E61AC">
      <w:pPr>
        <w:rPr>
          <w:iCs/>
          <w:lang w:eastAsia="ko-KR"/>
        </w:rPr>
      </w:pPr>
    </w:p>
    <w:p w:rsidR="009E61AC" w:rsidRPr="00D626B4" w:rsidRDefault="009E61AC" w:rsidP="009E61AC">
      <w:pPr>
        <w:pStyle w:val="Heading4"/>
        <w:rPr>
          <w:i/>
          <w:iCs/>
          <w:noProof/>
          <w:lang w:eastAsia="ko-KR"/>
        </w:rPr>
      </w:pPr>
      <w:bookmarkStart w:id="270" w:name="_Toc37680830"/>
      <w:r w:rsidRPr="00D626B4">
        <w:rPr>
          <w:i/>
          <w:iCs/>
          <w:lang w:eastAsia="ko-KR"/>
        </w:rPr>
        <w:t>–</w:t>
      </w:r>
      <w:r w:rsidRPr="00D626B4">
        <w:rPr>
          <w:i/>
          <w:iCs/>
          <w:lang w:eastAsia="ko-KR"/>
        </w:rPr>
        <w:tab/>
      </w:r>
      <w:r w:rsidRPr="00D626B4">
        <w:rPr>
          <w:i/>
          <w:iCs/>
          <w:noProof/>
          <w:lang w:eastAsia="ko-KR"/>
        </w:rPr>
        <w:t>NR-PhysCellId</w:t>
      </w:r>
      <w:bookmarkEnd w:id="270"/>
    </w:p>
    <w:p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rsidR="009E61AC" w:rsidRPr="00D626B4" w:rsidRDefault="009E61AC" w:rsidP="009E61AC">
      <w:pPr>
        <w:pStyle w:val="PL"/>
        <w:shd w:val="pct10" w:color="auto" w:fill="auto"/>
        <w:rPr>
          <w:lang w:eastAsia="ko-KR"/>
        </w:rPr>
      </w:pPr>
      <w:r w:rsidRPr="00D626B4">
        <w:rPr>
          <w:lang w:eastAsia="ko-KR"/>
        </w:rPr>
        <w:t>-- ASN1START</w:t>
      </w:r>
    </w:p>
    <w:p w:rsidR="009E61AC" w:rsidRPr="00D626B4" w:rsidRDefault="009E61AC" w:rsidP="009E61AC">
      <w:pPr>
        <w:pStyle w:val="PL"/>
        <w:shd w:val="pct10" w:color="auto" w:fill="auto"/>
        <w:rPr>
          <w:lang w:eastAsia="ko-KR"/>
        </w:rPr>
      </w:pPr>
    </w:p>
    <w:p w:rsidR="005903F8" w:rsidRPr="00D626B4" w:rsidDel="00A93840" w:rsidRDefault="005903F8" w:rsidP="005903F8">
      <w:pPr>
        <w:pStyle w:val="PL"/>
        <w:shd w:val="clear" w:color="auto" w:fill="E6E6E6"/>
        <w:rPr>
          <w:del w:id="271" w:author="CR#0260" w:date="2020-07-19T01:21:00Z"/>
          <w:snapToGrid w:val="0"/>
        </w:rPr>
      </w:pPr>
      <w:del w:id="272" w:author="CR#0260" w:date="2020-07-19T01:21:00Z">
        <w:r w:rsidRPr="00D626B4" w:rsidDel="00A93840">
          <w:rPr>
            <w:snapToGrid w:val="0"/>
          </w:rPr>
          <w:delText>NR-PhysCellId-r16 ::= SEQUENCE {</w:delText>
        </w:r>
      </w:del>
    </w:p>
    <w:p w:rsidR="009E61AC" w:rsidRPr="00D626B4" w:rsidDel="00A93840" w:rsidRDefault="009E61AC" w:rsidP="009E61AC">
      <w:pPr>
        <w:pStyle w:val="PL"/>
        <w:shd w:val="pct10" w:color="auto" w:fill="auto"/>
        <w:rPr>
          <w:del w:id="273" w:author="CR#0260" w:date="2020-07-19T01:21:00Z"/>
          <w:snapToGrid w:val="0"/>
        </w:rPr>
      </w:pPr>
      <w:del w:id="274" w:author="CR#0260" w:date="2020-07-19T01:21:00Z">
        <w:r w:rsidRPr="00D626B4" w:rsidDel="00A93840">
          <w:rPr>
            <w:snapToGrid w:val="0"/>
          </w:rPr>
          <w:tab/>
          <w:delText>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7)}</w:delText>
        </w:r>
      </w:del>
    </w:p>
    <w:p w:rsidR="00A93840" w:rsidRDefault="00A93840">
      <w:pPr>
        <w:pStyle w:val="PL"/>
        <w:shd w:val="clear" w:color="auto" w:fill="E6E6E6"/>
        <w:rPr>
          <w:ins w:id="275" w:author="CR#0260" w:date="2020-07-19T01:21:00Z"/>
          <w:snapToGrid w:val="0"/>
        </w:rPr>
        <w:pPrChange w:id="276" w:author="v3" w:date="2020-05-22T22:53:00Z">
          <w:pPr>
            <w:pStyle w:val="PL"/>
            <w:shd w:val="pct10" w:color="auto" w:fill="auto"/>
            <w:outlineLvl w:val="0"/>
          </w:pPr>
        </w:pPrChange>
      </w:pPr>
      <w:ins w:id="277" w:author="CR#0260" w:date="2020-07-19T01:21:00Z">
        <w:r w:rsidRPr="00B83D6C">
          <w:rPr>
            <w:snapToGrid w:val="0"/>
          </w:rPr>
          <w:t>NR-PhysCellI</w:t>
        </w:r>
        <w:r>
          <w:rPr>
            <w:snapToGrid w:val="0"/>
          </w:rPr>
          <w:t>D</w:t>
        </w:r>
        <w:r w:rsidRPr="00F80BCA">
          <w:rPr>
            <w:snapToGrid w:val="0"/>
          </w:rPr>
          <w:t>-r1</w:t>
        </w:r>
        <w:r>
          <w:rPr>
            <w:snapToGrid w:val="0"/>
          </w:rPr>
          <w:t>6</w:t>
        </w:r>
        <w:r w:rsidRPr="00F80BCA">
          <w:rPr>
            <w:snapToGrid w:val="0"/>
          </w:rPr>
          <w:t xml:space="preserve"> ::= </w:t>
        </w:r>
        <w:r w:rsidRPr="00B83D6C">
          <w:rPr>
            <w:snapToGrid w:val="0"/>
          </w:rPr>
          <w:t>INTEGER (0..1007)</w:t>
        </w:r>
      </w:ins>
    </w:p>
    <w:p w:rsidR="009E61AC" w:rsidRPr="00D626B4" w:rsidRDefault="009E61AC" w:rsidP="009E61AC">
      <w:pPr>
        <w:pStyle w:val="PL"/>
        <w:shd w:val="pct10" w:color="auto" w:fill="auto"/>
        <w:rPr>
          <w:lang w:eastAsia="ko-KR"/>
        </w:rPr>
      </w:pPr>
    </w:p>
    <w:p w:rsidR="009E61AC" w:rsidRPr="00D626B4" w:rsidRDefault="009E61AC" w:rsidP="009E61AC">
      <w:pPr>
        <w:pStyle w:val="PL"/>
        <w:shd w:val="pct10" w:color="auto" w:fill="auto"/>
        <w:rPr>
          <w:lang w:eastAsia="ko-KR"/>
        </w:rPr>
      </w:pPr>
      <w:r w:rsidRPr="00D626B4">
        <w:rPr>
          <w:lang w:eastAsia="ko-KR"/>
        </w:rPr>
        <w:t>-- ASN1STOP</w:t>
      </w:r>
    </w:p>
    <w:p w:rsidR="00394F9F" w:rsidRPr="00D626B4" w:rsidRDefault="00394F9F" w:rsidP="00394F9F">
      <w:pPr>
        <w:rPr>
          <w:iCs/>
          <w:lang w:eastAsia="ko-KR"/>
        </w:rPr>
      </w:pPr>
    </w:p>
    <w:p w:rsidR="00394F9F" w:rsidRPr="00D626B4" w:rsidRDefault="00394F9F" w:rsidP="00394F9F">
      <w:pPr>
        <w:pStyle w:val="Heading4"/>
        <w:rPr>
          <w:i/>
          <w:iCs/>
          <w:noProof/>
          <w:lang w:eastAsia="ko-KR"/>
        </w:rPr>
      </w:pPr>
      <w:bookmarkStart w:id="278" w:name="_Toc27765173"/>
      <w:bookmarkStart w:id="279" w:name="_Toc37680831"/>
      <w:r w:rsidRPr="00D626B4">
        <w:rPr>
          <w:i/>
          <w:iCs/>
          <w:lang w:eastAsia="ko-KR"/>
        </w:rPr>
        <w:lastRenderedPageBreak/>
        <w:t>–</w:t>
      </w:r>
      <w:r w:rsidRPr="00D626B4">
        <w:rPr>
          <w:i/>
          <w:iCs/>
          <w:lang w:eastAsia="ko-KR"/>
        </w:rPr>
        <w:tab/>
      </w:r>
      <w:r w:rsidRPr="00D626B4">
        <w:rPr>
          <w:i/>
          <w:iCs/>
          <w:noProof/>
          <w:lang w:eastAsia="ko-KR"/>
        </w:rPr>
        <w:t>PeriodicAssistanceDataControlParameters</w:t>
      </w:r>
      <w:bookmarkEnd w:id="278"/>
      <w:bookmarkEnd w:id="279"/>
    </w:p>
    <w:p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rsidR="00394F9F" w:rsidRPr="00D626B4" w:rsidRDefault="00394F9F" w:rsidP="00394F9F">
      <w:pPr>
        <w:pStyle w:val="PL"/>
        <w:shd w:val="clear" w:color="auto" w:fill="E6E6E6"/>
        <w:rPr>
          <w:lang w:eastAsia="ko-KR"/>
        </w:rPr>
      </w:pPr>
      <w:r w:rsidRPr="00D626B4">
        <w:rPr>
          <w:lang w:eastAsia="ko-KR"/>
        </w:rPr>
        <w:t>-- ASN1STAR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snapToGrid w:val="0"/>
          <w:lang w:eastAsia="ko-KR"/>
        </w:rPr>
      </w:pPr>
      <w:r w:rsidRPr="00D626B4">
        <w:rPr>
          <w:snapToGrid w:val="0"/>
          <w:lang w:eastAsia="ko-KR"/>
        </w:rPr>
        <w: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rsidR="00394F9F" w:rsidRPr="00D626B4" w:rsidRDefault="00394F9F" w:rsidP="00394F9F">
      <w:pPr>
        <w:pStyle w:val="PL"/>
        <w:shd w:val="clear" w:color="auto" w:fill="E6E6E6"/>
      </w:pPr>
      <w:r w:rsidRPr="00D626B4">
        <w:tab/>
        <w:t>periodicSessionNumber-r15</w:t>
      </w:r>
      <w:r w:rsidRPr="00D626B4">
        <w:tab/>
      </w:r>
      <w:r w:rsidRPr="00D626B4">
        <w:tab/>
        <w:t>INTEGER (0..255),</w:t>
      </w:r>
    </w:p>
    <w:p w:rsidR="00394F9F" w:rsidRPr="00D626B4" w:rsidRDefault="00394F9F"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lang w:eastAsia="ko-KR"/>
        </w:rPr>
      </w:pPr>
      <w:r w:rsidRPr="00D626B4">
        <w:rPr>
          <w:snapToGrid w:val="0"/>
          <w:lang w:eastAsia="ko-KR"/>
        </w:rPr>
        <w:t>}</w:t>
      </w:r>
    </w:p>
    <w:p w:rsidR="00EB3B99" w:rsidRPr="00D626B4" w:rsidRDefault="00EB3B99" w:rsidP="00EB3B99">
      <w:pPr>
        <w:pStyle w:val="PL"/>
        <w:shd w:val="clear" w:color="auto" w:fill="E6E6E6"/>
        <w:rPr>
          <w:lang w:eastAsia="ko-KR"/>
        </w:rPr>
      </w:pPr>
    </w:p>
    <w:p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rsidR="00EB3B99" w:rsidRPr="00D626B4" w:rsidRDefault="00EB3B99" w:rsidP="00EB3B99">
      <w:pPr>
        <w:pStyle w:val="PL"/>
        <w:shd w:val="clear" w:color="auto" w:fill="E6E6E6"/>
        <w:rPr>
          <w:lang w:eastAsia="ko-KR"/>
        </w:rPr>
      </w:pPr>
    </w:p>
    <w:p w:rsidR="00394F9F" w:rsidRPr="00D626B4" w:rsidRDefault="00394F9F" w:rsidP="00394F9F">
      <w:pPr>
        <w:pStyle w:val="PL"/>
        <w:shd w:val="clear" w:color="auto" w:fill="E6E6E6"/>
        <w:rPr>
          <w:lang w:eastAsia="ko-KR"/>
        </w:rPr>
      </w:pPr>
      <w:r w:rsidRPr="00D626B4">
        <w:rPr>
          <w:lang w:eastAsia="ko-KR"/>
        </w:rPr>
        <w:t>-- ASN1STOP</w:t>
      </w:r>
    </w:p>
    <w:p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rsidTr="00EA5B55">
        <w:trPr>
          <w:cantSplit/>
        </w:trPr>
        <w:tc>
          <w:tcPr>
            <w:tcW w:w="9639" w:type="dxa"/>
          </w:tcPr>
          <w:p w:rsidR="00394F9F" w:rsidRPr="00D626B4" w:rsidRDefault="00394F9F" w:rsidP="00EA5B55">
            <w:pPr>
              <w:pStyle w:val="TAL"/>
              <w:keepNext w:val="0"/>
              <w:keepLines w:val="0"/>
              <w:widowControl w:val="0"/>
              <w:rPr>
                <w:b/>
                <w:i/>
                <w:snapToGrid w:val="0"/>
              </w:rPr>
            </w:pPr>
            <w:r w:rsidRPr="00D626B4">
              <w:rPr>
                <w:b/>
                <w:i/>
                <w:snapToGrid w:val="0"/>
              </w:rPr>
              <w:t>periodicSessionID</w:t>
            </w:r>
          </w:p>
          <w:p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rsidTr="00F80BCA">
        <w:trPr>
          <w:cantSplit/>
        </w:trPr>
        <w:tc>
          <w:tcPr>
            <w:tcW w:w="9639" w:type="dxa"/>
          </w:tcPr>
          <w:p w:rsidR="00EB3B99" w:rsidRPr="00D626B4" w:rsidRDefault="00EB3B99" w:rsidP="00571836">
            <w:pPr>
              <w:pStyle w:val="TAL"/>
              <w:rPr>
                <w:b/>
                <w:i/>
                <w:snapToGrid w:val="0"/>
              </w:rPr>
            </w:pPr>
            <w:r w:rsidRPr="00D626B4">
              <w:rPr>
                <w:b/>
                <w:i/>
                <w:snapToGrid w:val="0"/>
              </w:rPr>
              <w:t>updateCapabilities</w:t>
            </w:r>
          </w:p>
          <w:p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80" w:name="_Toc27765174"/>
      <w:bookmarkStart w:id="281" w:name="_Toc37680832"/>
      <w:r w:rsidRPr="00D626B4">
        <w:rPr>
          <w:i/>
          <w:iCs/>
          <w:lang w:eastAsia="ko-KR"/>
        </w:rPr>
        <w:t>–</w:t>
      </w:r>
      <w:r w:rsidRPr="00D626B4">
        <w:rPr>
          <w:i/>
          <w:iCs/>
          <w:lang w:eastAsia="ko-KR"/>
        </w:rPr>
        <w:tab/>
      </w:r>
      <w:r w:rsidRPr="00D626B4">
        <w:rPr>
          <w:i/>
          <w:iCs/>
          <w:noProof/>
          <w:lang w:eastAsia="ko-KR"/>
        </w:rPr>
        <w:t>Polygon</w:t>
      </w:r>
      <w:bookmarkEnd w:id="280"/>
      <w:bookmarkEnd w:id="28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rPr>
      </w:pPr>
      <w:bookmarkStart w:id="282" w:name="_Toc27765175"/>
      <w:bookmarkStart w:id="283" w:name="_Toc37680833"/>
      <w:r w:rsidRPr="00D626B4">
        <w:rPr>
          <w:i/>
          <w:iCs/>
        </w:rPr>
        <w:t>–</w:t>
      </w:r>
      <w:r w:rsidRPr="00D626B4">
        <w:rPr>
          <w:i/>
          <w:iCs/>
        </w:rPr>
        <w:tab/>
      </w:r>
      <w:r w:rsidRPr="00D626B4">
        <w:rPr>
          <w:i/>
          <w:iCs/>
          <w:noProof/>
        </w:rPr>
        <w:t>PositioningModes</w:t>
      </w:r>
      <w:bookmarkEnd w:id="282"/>
      <w:bookmarkEnd w:id="283"/>
    </w:p>
    <w:p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5903F8" w:rsidRPr="00D626B4" w:rsidRDefault="005903F8" w:rsidP="005903F8">
      <w:pPr>
        <w:pStyle w:val="PL"/>
        <w:shd w:val="clear" w:color="auto" w:fill="E6E6E6"/>
      </w:pPr>
      <w:r w:rsidRPr="00D626B4">
        <w:rPr>
          <w:snapToGrid w:val="0"/>
        </w:rPr>
        <w:t>PositioningModes</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osModes</w:t>
            </w:r>
          </w:p>
          <w:p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rsidR="00A1231A" w:rsidRPr="00D626B4" w:rsidRDefault="00A1231A" w:rsidP="00A1231A"/>
    <w:p w:rsidR="00A1231A" w:rsidRPr="00D626B4" w:rsidRDefault="00A1231A" w:rsidP="00A1231A">
      <w:pPr>
        <w:pStyle w:val="Heading4"/>
      </w:pPr>
      <w:bookmarkStart w:id="284" w:name="_Toc27765176"/>
      <w:bookmarkStart w:id="285" w:name="_Toc37680834"/>
      <w:r w:rsidRPr="00D626B4">
        <w:t>–</w:t>
      </w:r>
      <w:r w:rsidRPr="00D626B4">
        <w:tab/>
      </w:r>
      <w:r w:rsidRPr="00D626B4">
        <w:rPr>
          <w:i/>
          <w:noProof/>
        </w:rPr>
        <w:t>SegmentationInfo</w:t>
      </w:r>
      <w:bookmarkEnd w:id="284"/>
      <w:bookmarkEnd w:id="285"/>
    </w:p>
    <w:p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rsidR="00A1231A" w:rsidRPr="00D626B4" w:rsidRDefault="00A1231A" w:rsidP="00A1231A">
      <w:pPr>
        <w:pStyle w:val="PL"/>
        <w:shd w:val="clear" w:color="auto" w:fill="E6E6E6"/>
      </w:pPr>
      <w:r w:rsidRPr="00D626B4">
        <w:t>-- ASN1START</w:t>
      </w:r>
    </w:p>
    <w:p w:rsidR="00A1231A" w:rsidRPr="00D626B4" w:rsidRDefault="00A1231A" w:rsidP="00A1231A">
      <w:pPr>
        <w:pStyle w:val="PL"/>
        <w:shd w:val="clear" w:color="auto" w:fill="E6E6E6"/>
      </w:pPr>
    </w:p>
    <w:p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rsidR="00A1231A" w:rsidRPr="00D626B4" w:rsidRDefault="00A1231A" w:rsidP="00A1231A">
      <w:pPr>
        <w:pStyle w:val="PL"/>
        <w:shd w:val="clear" w:color="auto" w:fill="E6E6E6"/>
      </w:pPr>
    </w:p>
    <w:p w:rsidR="00A1231A" w:rsidRPr="00D626B4" w:rsidRDefault="00A1231A" w:rsidP="00A1231A">
      <w:pPr>
        <w:pStyle w:val="PL"/>
        <w:shd w:val="clear" w:color="auto" w:fill="E6E6E6"/>
      </w:pPr>
      <w:r w:rsidRPr="00D626B4">
        <w:t>-- ASN1STOP</w:t>
      </w:r>
    </w:p>
    <w:p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1A2EEE">
        <w:trPr>
          <w:cantSplit/>
          <w:tblHeader/>
        </w:trPr>
        <w:tc>
          <w:tcPr>
            <w:tcW w:w="9639" w:type="dxa"/>
          </w:tcPr>
          <w:p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rsidTr="001A2EEE">
        <w:trPr>
          <w:cantSplit/>
        </w:trPr>
        <w:tc>
          <w:tcPr>
            <w:tcW w:w="9639" w:type="dxa"/>
          </w:tcPr>
          <w:p w:rsidR="00A1231A" w:rsidRPr="00D626B4" w:rsidRDefault="00A1231A" w:rsidP="001A2EEE">
            <w:pPr>
              <w:pStyle w:val="TAL"/>
              <w:rPr>
                <w:b/>
                <w:i/>
              </w:rPr>
            </w:pPr>
            <w:r w:rsidRPr="00D626B4">
              <w:rPr>
                <w:b/>
                <w:i/>
              </w:rPr>
              <w:t>SegmentationInfo</w:t>
            </w:r>
          </w:p>
          <w:p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rsidR="00897986" w:rsidDel="00B56301" w:rsidRDefault="00897986" w:rsidP="00897986">
      <w:pPr>
        <w:rPr>
          <w:ins w:id="286" w:author="CR#0261r1" w:date="2020-07-19T13:20:00Z"/>
          <w:moveFrom w:id="287" w:author="Draft v3" w:date="2020-07-23T03:30:00Z"/>
        </w:rPr>
      </w:pPr>
      <w:moveFromRangeStart w:id="288" w:author="Draft v3" w:date="2020-07-23T03:30:00Z" w:name="move46367440"/>
    </w:p>
    <w:p w:rsidR="00897986" w:rsidRPr="009F32C9" w:rsidDel="00B56301" w:rsidRDefault="00897986" w:rsidP="00897986">
      <w:pPr>
        <w:pStyle w:val="Heading4"/>
        <w:rPr>
          <w:ins w:id="289" w:author="CR#0261r1" w:date="2020-07-19T13:20:00Z"/>
          <w:moveFrom w:id="290" w:author="Draft v3" w:date="2020-07-23T03:30:00Z"/>
          <w:i/>
          <w:iCs/>
          <w:noProof/>
          <w:lang w:eastAsia="ko-KR"/>
        </w:rPr>
      </w:pPr>
      <w:moveFrom w:id="291" w:author="Draft v3" w:date="2020-07-23T03:30:00Z">
        <w:ins w:id="292" w:author="CR#0261r1" w:date="2020-07-19T13:20:00Z">
          <w:r w:rsidRPr="009F32C9" w:rsidDel="00B56301">
            <w:rPr>
              <w:i/>
              <w:iCs/>
              <w:lang w:eastAsia="ko-KR"/>
            </w:rPr>
            <w:t>–</w:t>
          </w:r>
          <w:r w:rsidRPr="00D42A92" w:rsidDel="00B56301">
            <w:rPr>
              <w:i/>
              <w:noProof/>
              <w:lang w:eastAsia="en-US"/>
              <w:rPrChange w:id="293" w:author="NR-R16-UE-Cap" w:date="2020-06-11T09:20:00Z">
                <w:rPr>
                  <w:i/>
                  <w:iCs/>
                  <w:lang w:eastAsia="ko-KR"/>
                </w:rPr>
              </w:rPrChange>
            </w:rPr>
            <w:tab/>
          </w:r>
          <w:r w:rsidRPr="00D42A92" w:rsidDel="00B56301">
            <w:rPr>
              <w:i/>
              <w:noProof/>
            </w:rPr>
            <w:t>FreqBandIndicatorNR</w:t>
          </w:r>
        </w:ins>
      </w:moveFrom>
    </w:p>
    <w:p w:rsidR="00897986" w:rsidRPr="009F32C9" w:rsidDel="00B56301" w:rsidRDefault="00897986" w:rsidP="00897986">
      <w:pPr>
        <w:rPr>
          <w:ins w:id="294" w:author="CR#0261r1" w:date="2020-07-19T13:20:00Z"/>
          <w:moveFrom w:id="295" w:author="Draft v3" w:date="2020-07-23T03:30:00Z"/>
        </w:rPr>
      </w:pPr>
      <w:moveFrom w:id="296" w:author="Draft v3" w:date="2020-07-23T03:30:00Z">
        <w:ins w:id="297" w:author="CR#0261r1" w:date="2020-07-19T13:20:00Z">
          <w:r w:rsidRPr="009F32C9" w:rsidDel="00B56301">
            <w:rPr>
              <w:lang w:eastAsia="ko-KR"/>
            </w:rPr>
            <w:t xml:space="preserve">The IE </w:t>
          </w:r>
          <w:r w:rsidRPr="00D42A92" w:rsidDel="00B56301">
            <w:rPr>
              <w:i/>
              <w:iCs/>
              <w:noProof/>
              <w:lang w:eastAsia="ko-KR"/>
            </w:rPr>
            <w:t xml:space="preserve">FreqBandIndicatorNR </w:t>
          </w:r>
          <w:r w:rsidRPr="009F32C9" w:rsidDel="00B56301">
            <w:rPr>
              <w:noProof/>
              <w:lang w:eastAsia="ko-KR"/>
            </w:rPr>
            <w:t xml:space="preserve">specifies the NR </w:t>
          </w:r>
          <w:r w:rsidDel="00B56301">
            <w:rPr>
              <w:noProof/>
              <w:lang w:eastAsia="ko-KR"/>
            </w:rPr>
            <w:t>band indicator</w:t>
          </w:r>
          <w:r w:rsidRPr="009F32C9" w:rsidDel="00B56301">
            <w:rPr>
              <w:noProof/>
              <w:lang w:eastAsia="ko-KR"/>
            </w:rPr>
            <w:t xml:space="preserve"> (TS 38.331 [35]).</w:t>
          </w:r>
        </w:ins>
      </w:moveFrom>
    </w:p>
    <w:p w:rsidR="00897986" w:rsidRPr="00D626B4" w:rsidDel="00B56301" w:rsidRDefault="00897986" w:rsidP="00897986">
      <w:pPr>
        <w:pStyle w:val="PL"/>
        <w:shd w:val="clear" w:color="auto" w:fill="E6E6E6"/>
        <w:rPr>
          <w:ins w:id="298" w:author="CR#0261r1" w:date="2020-07-19T13:20:00Z"/>
          <w:moveFrom w:id="299" w:author="Draft v3" w:date="2020-07-23T03:30:00Z"/>
        </w:rPr>
      </w:pPr>
      <w:bookmarkStart w:id="300" w:name="_Hlk42759792"/>
      <w:moveFrom w:id="301" w:author="Draft v3" w:date="2020-07-23T03:30:00Z">
        <w:ins w:id="302" w:author="CR#0261r1" w:date="2020-07-19T13:20:00Z">
          <w:r w:rsidRPr="00D626B4" w:rsidDel="00B56301">
            <w:t>-- ASN1START</w:t>
          </w:r>
        </w:ins>
      </w:moveFrom>
    </w:p>
    <w:p w:rsidR="00897986" w:rsidRPr="00D626B4" w:rsidDel="00B56301" w:rsidRDefault="00897986" w:rsidP="00897986">
      <w:pPr>
        <w:pStyle w:val="PL"/>
        <w:shd w:val="clear" w:color="auto" w:fill="E6E6E6"/>
        <w:rPr>
          <w:ins w:id="303" w:author="CR#0261r1" w:date="2020-07-19T13:20:00Z"/>
          <w:moveFrom w:id="304" w:author="Draft v3" w:date="2020-07-23T03:30:00Z"/>
        </w:rPr>
      </w:pPr>
    </w:p>
    <w:bookmarkEnd w:id="300"/>
    <w:p w:rsidR="00897986" w:rsidDel="00B56301" w:rsidRDefault="00897986" w:rsidP="00897986">
      <w:pPr>
        <w:pStyle w:val="PL"/>
        <w:shd w:val="clear" w:color="auto" w:fill="E6E6E6"/>
        <w:rPr>
          <w:ins w:id="305" w:author="CR#0261r1" w:date="2020-07-19T13:20:00Z"/>
          <w:moveFrom w:id="306" w:author="Draft v3" w:date="2020-07-23T03:30:00Z"/>
        </w:rPr>
      </w:pPr>
      <w:moveFrom w:id="307" w:author="Draft v3" w:date="2020-07-23T03:30:00Z">
        <w:ins w:id="308" w:author="CR#0261r1" w:date="2020-07-19T13:20:00Z">
          <w:r w:rsidRPr="00897986" w:rsidDel="00B56301">
            <w:t>FreqBandIndicatorNR-r16 ::= INTEGER (1..1024)</w:t>
          </w:r>
        </w:ins>
      </w:moveFrom>
    </w:p>
    <w:p w:rsidR="00897986" w:rsidRPr="00D626B4" w:rsidDel="00B56301" w:rsidRDefault="00897986" w:rsidP="00897986">
      <w:pPr>
        <w:pStyle w:val="PL"/>
        <w:shd w:val="clear" w:color="auto" w:fill="E6E6E6"/>
        <w:rPr>
          <w:ins w:id="309" w:author="CR#0261r1" w:date="2020-07-19T13:20:00Z"/>
          <w:moveFrom w:id="310" w:author="Draft v3" w:date="2020-07-23T03:30:00Z"/>
        </w:rPr>
      </w:pPr>
    </w:p>
    <w:p w:rsidR="00897986" w:rsidRPr="00D626B4" w:rsidDel="00B56301" w:rsidRDefault="00897986" w:rsidP="00897986">
      <w:pPr>
        <w:pStyle w:val="PL"/>
        <w:shd w:val="clear" w:color="auto" w:fill="E6E6E6"/>
        <w:rPr>
          <w:ins w:id="311" w:author="CR#0261r1" w:date="2020-07-19T13:20:00Z"/>
          <w:moveFrom w:id="312" w:author="Draft v3" w:date="2020-07-23T03:30:00Z"/>
        </w:rPr>
      </w:pPr>
      <w:moveFrom w:id="313" w:author="Draft v3" w:date="2020-07-23T03:30:00Z">
        <w:ins w:id="314" w:author="CR#0261r1" w:date="2020-07-19T13:20:00Z">
          <w:r w:rsidRPr="00D626B4" w:rsidDel="00B56301">
            <w:t>-- ASN1STOP</w:t>
          </w:r>
        </w:ins>
      </w:moveFrom>
    </w:p>
    <w:moveFromRangeEnd w:id="288"/>
    <w:p w:rsidR="002B1632" w:rsidRPr="00D626B4" w:rsidRDefault="002B1632" w:rsidP="002D60CB"/>
    <w:p w:rsidR="002B1632" w:rsidRPr="00D626B4" w:rsidRDefault="002B1632" w:rsidP="002D60CB">
      <w:pPr>
        <w:pStyle w:val="Heading4"/>
        <w:rPr>
          <w:i/>
          <w:iCs/>
          <w:noProof/>
        </w:rPr>
      </w:pPr>
      <w:bookmarkStart w:id="315" w:name="_Toc27765177"/>
      <w:bookmarkStart w:id="316" w:name="_Toc37680835"/>
      <w:r w:rsidRPr="00D626B4">
        <w:rPr>
          <w:i/>
          <w:iCs/>
        </w:rPr>
        <w:t>–</w:t>
      </w:r>
      <w:r w:rsidRPr="00D626B4">
        <w:rPr>
          <w:i/>
          <w:iCs/>
        </w:rPr>
        <w:tab/>
      </w:r>
      <w:r w:rsidRPr="00D626B4">
        <w:rPr>
          <w:i/>
          <w:iCs/>
          <w:noProof/>
        </w:rPr>
        <w:t>VelocityTypes</w:t>
      </w:r>
      <w:bookmarkEnd w:id="315"/>
      <w:bookmarkEnd w:id="316"/>
    </w:p>
    <w:p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VelocityTypes </w:t>
      </w:r>
      <w:r w:rsidRPr="00D626B4">
        <w:t>::= SEQUENCE {</w:t>
      </w:r>
    </w:p>
    <w:p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C55484" w:rsidRPr="00D626B4" w:rsidRDefault="00C55484" w:rsidP="00C55484">
      <w:pPr>
        <w:pStyle w:val="Heading3"/>
      </w:pPr>
      <w:bookmarkStart w:id="317" w:name="_Toc37680836"/>
      <w:r w:rsidRPr="00D626B4">
        <w:t>6.4.2</w:t>
      </w:r>
      <w:r w:rsidRPr="00D626B4">
        <w:tab/>
        <w:t>Common Positioning</w:t>
      </w:r>
      <w:bookmarkEnd w:id="317"/>
    </w:p>
    <w:p w:rsidR="00C55484" w:rsidRPr="00D626B4" w:rsidRDefault="00C55484" w:rsidP="00C55484">
      <w:pPr>
        <w:pStyle w:val="Heading4"/>
      </w:pPr>
      <w:bookmarkStart w:id="318" w:name="_Toc37680837"/>
      <w:r w:rsidRPr="00D626B4">
        <w:t>–</w:t>
      </w:r>
      <w:r w:rsidRPr="00D626B4">
        <w:tab/>
      </w:r>
      <w:r w:rsidRPr="00D626B4">
        <w:rPr>
          <w:i/>
          <w:iCs/>
        </w:rPr>
        <w:t>CommonIEsRequestCapabilities</w:t>
      </w:r>
      <w:bookmarkEnd w:id="318"/>
    </w:p>
    <w:p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lastRenderedPageBreak/>
              <w:t>CommonIEsRequestCapabilities</w:t>
            </w:r>
            <w:r w:rsidRPr="00D626B4">
              <w:rPr>
                <w:i/>
                <w:noProof/>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req</w:t>
            </w:r>
          </w:p>
          <w:p w:rsidR="00C55484" w:rsidRPr="00D626B4" w:rsidRDefault="00C55484" w:rsidP="00557BF2">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D626B4" w:rsidRDefault="00C55484" w:rsidP="00557BF2">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D626B4" w:rsidRDefault="00C55484" w:rsidP="00C55484"/>
    <w:p w:rsidR="00C55484" w:rsidRPr="00D626B4" w:rsidRDefault="00C55484" w:rsidP="00C55484">
      <w:pPr>
        <w:pStyle w:val="Heading4"/>
      </w:pPr>
      <w:bookmarkStart w:id="319" w:name="_Toc37680838"/>
      <w:r w:rsidRPr="00D626B4">
        <w:t>–</w:t>
      </w:r>
      <w:r w:rsidRPr="00D626B4">
        <w:tab/>
      </w:r>
      <w:r w:rsidRPr="00D626B4">
        <w:rPr>
          <w:i/>
          <w:iCs/>
        </w:rPr>
        <w:t>CommonIEsProvideCapabilities</w:t>
      </w:r>
      <w:bookmarkEnd w:id="319"/>
    </w:p>
    <w:p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w:t>
            </w:r>
          </w:p>
          <w:p w:rsidR="00C55484" w:rsidRPr="00D626B4" w:rsidRDefault="00C55484" w:rsidP="00557BF2">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D626B4" w:rsidRDefault="00C55484" w:rsidP="00557BF2">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D626B4" w:rsidRDefault="00C55484" w:rsidP="00C55484"/>
    <w:p w:rsidR="00C55484" w:rsidRPr="00D626B4" w:rsidRDefault="00C55484" w:rsidP="00C55484">
      <w:pPr>
        <w:pStyle w:val="Heading4"/>
      </w:pPr>
      <w:bookmarkStart w:id="320" w:name="_Toc37680839"/>
      <w:r w:rsidRPr="00D626B4">
        <w:t>–</w:t>
      </w:r>
      <w:r w:rsidRPr="00D626B4">
        <w:tab/>
      </w:r>
      <w:r w:rsidRPr="00D626B4">
        <w:rPr>
          <w:i/>
          <w:iCs/>
        </w:rPr>
        <w:t>CommonIEsRequestAssistanceData</w:t>
      </w:r>
      <w:bookmarkEnd w:id="320"/>
    </w:p>
    <w:p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AssistanceData ::= SEQUENCE {</w:t>
      </w:r>
    </w:p>
    <w:p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lastRenderedPageBreak/>
              <w:t>Conditional presence</w:t>
            </w:r>
          </w:p>
        </w:tc>
        <w:tc>
          <w:tcPr>
            <w:tcW w:w="7371" w:type="dxa"/>
          </w:tcPr>
          <w:p w:rsidR="00C55484" w:rsidRPr="00D626B4" w:rsidRDefault="00C55484" w:rsidP="00557BF2">
            <w:pPr>
              <w:pStyle w:val="TAH"/>
            </w:pPr>
            <w:r w:rsidRPr="00D626B4">
              <w:t>Explanation</w:t>
            </w:r>
          </w:p>
        </w:tc>
      </w:tr>
      <w:tr w:rsidR="00D626B4" w:rsidRPr="00D626B4" w:rsidTr="00557BF2">
        <w:trPr>
          <w:cantSplit/>
        </w:trPr>
        <w:tc>
          <w:tcPr>
            <w:tcW w:w="2268" w:type="dxa"/>
          </w:tcPr>
          <w:p w:rsidR="00C55484" w:rsidRPr="00D626B4" w:rsidRDefault="00C55484" w:rsidP="00557BF2">
            <w:pPr>
              <w:pStyle w:val="TAL"/>
              <w:rPr>
                <w:i/>
              </w:rPr>
            </w:pPr>
            <w:r w:rsidRPr="00D626B4">
              <w:rPr>
                <w:i/>
              </w:rPr>
              <w:t>EUTRA</w:t>
            </w:r>
          </w:p>
        </w:tc>
        <w:tc>
          <w:tcPr>
            <w:tcW w:w="7371" w:type="dxa"/>
          </w:tcPr>
          <w:p w:rsidR="00C55484" w:rsidRPr="00D626B4" w:rsidRDefault="00C55484" w:rsidP="00557BF2">
            <w:pPr>
              <w:pStyle w:val="TAL"/>
            </w:pPr>
            <w:r w:rsidRPr="00D626B4">
              <w:t>The field is mandatory present for E-UTRA or NB-IoT access. The field shall be omitted for non-EUTRA and non-NB-IoT user plane suppor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if the target device requests periodic assistance data delivery. Otherwise it is not presen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for NR access. The field shall be omitted for non-NR user plane suppor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primaryCellID</w:t>
            </w:r>
          </w:p>
          <w:p w:rsidR="00C55484" w:rsidRPr="00D626B4" w:rsidRDefault="00C55484" w:rsidP="00557BF2">
            <w:pPr>
              <w:pStyle w:val="TAL"/>
              <w:rPr>
                <w:noProof/>
              </w:rPr>
            </w:pPr>
            <w:r w:rsidRPr="00D626B4">
              <w:rPr>
                <w:noProof/>
              </w:rPr>
              <w:t xml:space="preserve">This parameter identifies the current primary cell for the target device. </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Req</w:t>
            </w:r>
          </w:p>
          <w:p w:rsidR="00C55484" w:rsidRPr="00D626B4" w:rsidRDefault="00C55484" w:rsidP="00557BF2">
            <w:pPr>
              <w:pStyle w:val="TAL"/>
              <w:rPr>
                <w:bCs/>
                <w:noProof/>
              </w:rPr>
            </w:pPr>
            <w:r w:rsidRPr="00D626B4">
              <w:rPr>
                <w:bCs/>
                <w:noProof/>
              </w:rPr>
              <w:t>This field indicates a request for periodic assistance data delivery, as specified in clause 5.2.1a.</w:t>
            </w:r>
          </w:p>
        </w:tc>
      </w:tr>
    </w:tbl>
    <w:p w:rsidR="00C55484" w:rsidRPr="00D626B4" w:rsidRDefault="00C55484" w:rsidP="00C55484"/>
    <w:p w:rsidR="00C55484" w:rsidRPr="00D626B4" w:rsidRDefault="00C55484" w:rsidP="00C55484">
      <w:pPr>
        <w:pStyle w:val="Heading4"/>
      </w:pPr>
      <w:bookmarkStart w:id="321" w:name="_Toc37680840"/>
      <w:r w:rsidRPr="00D626B4">
        <w:t>–</w:t>
      </w:r>
      <w:r w:rsidRPr="00D626B4">
        <w:tab/>
      </w:r>
      <w:r w:rsidRPr="00D626B4">
        <w:rPr>
          <w:i/>
          <w:iCs/>
        </w:rPr>
        <w:t>CommonIEsProvideAssistanceData</w:t>
      </w:r>
      <w:bookmarkEnd w:id="321"/>
    </w:p>
    <w:p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AssistanceData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PerAD</w:t>
            </w:r>
          </w:p>
        </w:tc>
        <w:tc>
          <w:tcPr>
            <w:tcW w:w="7371" w:type="dxa"/>
          </w:tcPr>
          <w:p w:rsidR="00C55484" w:rsidRPr="00D626B4" w:rsidRDefault="00C55484" w:rsidP="00557BF2">
            <w:pPr>
              <w:pStyle w:val="TAL"/>
            </w:pPr>
            <w:r w:rsidRPr="00D626B4">
              <w:t>The field is mandatory present in a periodic assistance data delivery session.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w:t>
            </w:r>
          </w:p>
          <w:p w:rsidR="00C55484" w:rsidRPr="00D626B4" w:rsidRDefault="00C55484" w:rsidP="00557BF2">
            <w:pPr>
              <w:pStyle w:val="TAL"/>
              <w:rPr>
                <w:bCs/>
                <w:noProof/>
              </w:rPr>
            </w:pPr>
            <w:r w:rsidRPr="00D626B4">
              <w:rPr>
                <w:bCs/>
                <w:noProof/>
              </w:rPr>
              <w:t>This field indicates a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22" w:name="_Toc37680841"/>
      <w:r w:rsidRPr="00D626B4">
        <w:t>–</w:t>
      </w:r>
      <w:r w:rsidRPr="00D626B4">
        <w:tab/>
      </w:r>
      <w:r w:rsidRPr="00D626B4">
        <w:rPr>
          <w:i/>
          <w:iCs/>
        </w:rPr>
        <w:t>CommonIEsRequestLocationInformation</w:t>
      </w:r>
      <w:bookmarkEnd w:id="322"/>
    </w:p>
    <w:p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LocationInformation ::= SEQUENCE {</w:t>
      </w:r>
    </w:p>
    <w:p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lastRenderedPageBreak/>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InformationType ::= ENUMERATED {</w:t>
      </w:r>
    </w:p>
    <w:p w:rsidR="00C55484" w:rsidRPr="00D626B4" w:rsidRDefault="00C55484" w:rsidP="00C55484">
      <w:pPr>
        <w:pStyle w:val="PL"/>
        <w:shd w:val="clear" w:color="auto" w:fill="E6E6E6"/>
        <w:rPr>
          <w:snapToGrid w:val="0"/>
        </w:rPr>
      </w:pPr>
      <w:r w:rsidRPr="00D626B4">
        <w:rPr>
          <w:snapToGrid w:val="0"/>
        </w:rPr>
        <w:tab/>
        <w:t>locationEstimateRequired,</w:t>
      </w:r>
    </w:p>
    <w:p w:rsidR="00C55484" w:rsidRPr="00D626B4" w:rsidRDefault="00C55484" w:rsidP="00C55484">
      <w:pPr>
        <w:pStyle w:val="PL"/>
        <w:shd w:val="clear" w:color="auto" w:fill="E6E6E6"/>
        <w:rPr>
          <w:snapToGrid w:val="0"/>
        </w:rPr>
      </w:pPr>
      <w:r w:rsidRPr="00D626B4">
        <w:rPr>
          <w:snapToGrid w:val="0"/>
        </w:rPr>
        <w:tab/>
        <w:t>locationMeasurementsRequired,</w:t>
      </w:r>
    </w:p>
    <w:p w:rsidR="00C55484" w:rsidRPr="00D626B4" w:rsidRDefault="00C55484" w:rsidP="00C55484">
      <w:pPr>
        <w:pStyle w:val="PL"/>
        <w:shd w:val="clear" w:color="auto" w:fill="E6E6E6"/>
        <w:rPr>
          <w:snapToGrid w:val="0"/>
        </w:rPr>
      </w:pPr>
      <w:r w:rsidRPr="00D626B4">
        <w:rPr>
          <w:snapToGrid w:val="0"/>
        </w:rPr>
        <w:tab/>
        <w:t>locationEstimatePreferred,</w:t>
      </w:r>
    </w:p>
    <w:p w:rsidR="00C55484" w:rsidRPr="00D626B4" w:rsidRDefault="00C55484" w:rsidP="00C55484">
      <w:pPr>
        <w:pStyle w:val="PL"/>
        <w:shd w:val="clear" w:color="auto" w:fill="E6E6E6"/>
        <w:rPr>
          <w:snapToGrid w:val="0"/>
        </w:rPr>
      </w:pPr>
      <w:r w:rsidRPr="00D626B4">
        <w:rPr>
          <w:snapToGrid w:val="0"/>
        </w:rPr>
        <w:tab/>
        <w:t>locationMeasurementsPreferre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dditionalInformation ::= ENUMERATED {</w:t>
      </w:r>
    </w:p>
    <w:p w:rsidR="00C55484" w:rsidRPr="00D626B4" w:rsidRDefault="00C55484" w:rsidP="00C55484">
      <w:pPr>
        <w:pStyle w:val="PL"/>
        <w:shd w:val="clear" w:color="auto" w:fill="E6E6E6"/>
        <w:rPr>
          <w:snapToGrid w:val="0"/>
        </w:rPr>
      </w:pPr>
      <w:r w:rsidRPr="00D626B4">
        <w:rPr>
          <w:snapToGrid w:val="0"/>
        </w:rPr>
        <w:tab/>
        <w:t>onlyReturnInformationRequested,</w:t>
      </w:r>
    </w:p>
    <w:p w:rsidR="00C55484" w:rsidRPr="00D626B4" w:rsidRDefault="00C55484" w:rsidP="00C55484">
      <w:pPr>
        <w:pStyle w:val="PL"/>
        <w:shd w:val="clear" w:color="auto" w:fill="E6E6E6"/>
        <w:rPr>
          <w:snapToGrid w:val="0"/>
        </w:rPr>
      </w:pPr>
      <w:r w:rsidRPr="00D626B4">
        <w:rPr>
          <w:snapToGrid w:val="0"/>
        </w:rPr>
        <w:tab/>
        <w:t>mayReturnAditionalInform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QoS ::= SEQUENCE {</w:t>
      </w:r>
    </w:p>
    <w:p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Horizont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rtic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HorizontalAccuracyExt-r15 ::= SEQUENCE {</w:t>
      </w:r>
    </w:p>
    <w:p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VerticalAccuracyExt-r15 ::= SEQUENCE {</w:t>
      </w:r>
    </w:p>
    <w:p w:rsidR="00C55484" w:rsidRPr="00D626B4" w:rsidRDefault="00C55484" w:rsidP="00C55484">
      <w:pPr>
        <w:pStyle w:val="PL"/>
        <w:shd w:val="clear" w:color="auto" w:fill="E6E6E6"/>
        <w:rPr>
          <w:snapToGrid w:val="0"/>
        </w:rPr>
      </w:pPr>
      <w:r w:rsidRPr="00D626B4">
        <w:rPr>
          <w:snapToGrid w:val="0"/>
        </w:rPr>
        <w:lastRenderedPageBreak/>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 ::= SEQUENCE {</w:t>
      </w:r>
    </w:p>
    <w:p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NB-r14 ::= SEQUENCE {</w:t>
      </w:r>
    </w:p>
    <w:p w:rsidR="00C55484" w:rsidRPr="00D626B4" w:rsidRDefault="00C55484" w:rsidP="00C55484">
      <w:pPr>
        <w:pStyle w:val="PL"/>
        <w:shd w:val="clear" w:color="auto" w:fill="E6E6E6"/>
        <w:rPr>
          <w:snapToGrid w:val="0"/>
        </w:rPr>
      </w:pPr>
      <w:r w:rsidRPr="00D626B4">
        <w:rPr>
          <w:snapToGrid w:val="0"/>
        </w:rPr>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nvironment ::= ENUMERATED {</w:t>
      </w:r>
    </w:p>
    <w:p w:rsidR="00C55484" w:rsidRPr="00D626B4" w:rsidRDefault="00C55484" w:rsidP="00C55484">
      <w:pPr>
        <w:pStyle w:val="PL"/>
        <w:shd w:val="clear" w:color="auto" w:fill="E6E6E6"/>
        <w:rPr>
          <w:snapToGrid w:val="0"/>
        </w:rPr>
      </w:pPr>
      <w:r w:rsidRPr="00D626B4">
        <w:rPr>
          <w:snapToGrid w:val="0"/>
        </w:rPr>
        <w:tab/>
        <w:t>badArea,</w:t>
      </w:r>
    </w:p>
    <w:p w:rsidR="00C55484" w:rsidRPr="00D626B4" w:rsidRDefault="00C55484" w:rsidP="00C55484">
      <w:pPr>
        <w:pStyle w:val="PL"/>
        <w:shd w:val="clear" w:color="auto" w:fill="E6E6E6"/>
        <w:rPr>
          <w:snapToGrid w:val="0"/>
        </w:rPr>
      </w:pPr>
      <w:r w:rsidRPr="00D626B4">
        <w:rPr>
          <w:snapToGrid w:val="0"/>
        </w:rPr>
        <w:tab/>
        <w:t>notBadArea,</w:t>
      </w:r>
    </w:p>
    <w:p w:rsidR="00C55484" w:rsidRPr="00D626B4" w:rsidRDefault="00C55484" w:rsidP="00C55484">
      <w:pPr>
        <w:pStyle w:val="PL"/>
        <w:shd w:val="clear" w:color="auto" w:fill="E6E6E6"/>
        <w:rPr>
          <w:snapToGrid w:val="0"/>
        </w:rPr>
      </w:pPr>
      <w:r w:rsidRPr="00D626B4">
        <w:rPr>
          <w:snapToGrid w:val="0"/>
        </w:rPr>
        <w:tab/>
        <w:t>mixedAre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MessageSizeLimitNB-r14 ::= SEQUENCE {</w:t>
      </w:r>
    </w:p>
    <w:p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ECID</w:t>
            </w:r>
          </w:p>
        </w:tc>
        <w:tc>
          <w:tcPr>
            <w:tcW w:w="7371" w:type="dxa"/>
          </w:tcPr>
          <w:p w:rsidR="00C55484" w:rsidRPr="00D626B4" w:rsidRDefault="00C55484" w:rsidP="00557BF2">
            <w:pPr>
              <w:pStyle w:val="TAL"/>
            </w:pPr>
            <w:r w:rsidRPr="00D626B4">
              <w:t>The field is optionally present, need ON, if E</w:t>
            </w:r>
            <w:ins w:id="323" w:author="CR#0260" w:date="2020-07-19T01:21:00Z">
              <w:r w:rsidR="00A93840">
                <w:t>-</w:t>
              </w:r>
            </w:ins>
            <w:r w:rsidRPr="00D626B4">
              <w:t>CID is requested.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InformationType</w:t>
            </w:r>
          </w:p>
          <w:p w:rsidR="00C55484" w:rsidRPr="00D626B4" w:rsidRDefault="00C55484" w:rsidP="00557BF2">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triggeredReporting</w:t>
            </w:r>
          </w:p>
          <w:p w:rsidR="00C55484" w:rsidRPr="00D626B4" w:rsidRDefault="00C55484" w:rsidP="00557BF2">
            <w:pPr>
              <w:pStyle w:val="TAL"/>
              <w:keepNext w:val="0"/>
              <w:keepLines w:val="0"/>
              <w:rPr>
                <w:bCs/>
                <w:noProof/>
              </w:rPr>
            </w:pPr>
            <w:r w:rsidRPr="00D626B4">
              <w:rPr>
                <w:bCs/>
                <w:noProof/>
              </w:rPr>
              <w:t>This IE indicates that triggered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rsidR="00C55484" w:rsidRPr="00D626B4" w:rsidRDefault="00C55484" w:rsidP="00557BF2">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rsidR="00C55484" w:rsidRPr="00D626B4" w:rsidRDefault="00C55484" w:rsidP="00557BF2">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lastRenderedPageBreak/>
              <w:t>periodicalReporting</w:t>
            </w:r>
          </w:p>
          <w:p w:rsidR="00C55484" w:rsidRPr="00D626B4" w:rsidRDefault="00C55484" w:rsidP="00557BF2">
            <w:pPr>
              <w:pStyle w:val="TAL"/>
              <w:keepNext w:val="0"/>
              <w:keepLines w:val="0"/>
              <w:rPr>
                <w:bCs/>
                <w:noProof/>
              </w:rPr>
            </w:pPr>
            <w:r w:rsidRPr="00D626B4">
              <w:rPr>
                <w:bCs/>
                <w:noProof/>
              </w:rPr>
              <w:t>This IE indicates that periodic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additionalInformation</w:t>
            </w:r>
          </w:p>
          <w:p w:rsidR="00C55484" w:rsidRPr="00D626B4" w:rsidRDefault="00C55484" w:rsidP="00557BF2">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rsidTr="00557BF2">
        <w:tc>
          <w:tcPr>
            <w:tcW w:w="9639" w:type="dxa"/>
          </w:tcPr>
          <w:p w:rsidR="00C55484" w:rsidRPr="00D626B4" w:rsidRDefault="00C55484" w:rsidP="00557BF2">
            <w:pPr>
              <w:pStyle w:val="TAL"/>
              <w:keepNext w:val="0"/>
              <w:keepLines w:val="0"/>
              <w:rPr>
                <w:b/>
                <w:bCs/>
                <w:i/>
                <w:noProof/>
              </w:rPr>
            </w:pPr>
            <w:r w:rsidRPr="00D626B4">
              <w:rPr>
                <w:b/>
                <w:bCs/>
                <w:i/>
                <w:noProof/>
              </w:rPr>
              <w:t>qos</w:t>
            </w:r>
          </w:p>
          <w:p w:rsidR="00C55484" w:rsidRPr="00D626B4" w:rsidRDefault="00C55484" w:rsidP="00557BF2">
            <w:pPr>
              <w:pStyle w:val="TAL"/>
              <w:keepNext w:val="0"/>
              <w:keepLines w:val="0"/>
              <w:rPr>
                <w:bCs/>
                <w:noProof/>
              </w:rPr>
            </w:pPr>
            <w:r w:rsidRPr="00D626B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rsidR="00C55484" w:rsidRPr="00D626B4" w:rsidRDefault="00C55484" w:rsidP="00557BF2">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rsidR="00C55484" w:rsidRPr="00D626B4" w:rsidRDefault="00C55484" w:rsidP="00557BF2">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w:t>
            </w:r>
            <w:r w:rsidRPr="00D626B4">
              <w:rPr>
                <w:rFonts w:ascii="Arial" w:hAnsi="Arial" w:cs="Arial"/>
                <w:noProof/>
                <w:sz w:val="18"/>
                <w:szCs w:val="18"/>
              </w:rPr>
              <w:lastRenderedPageBreak/>
              <w:t xml:space="preserve">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rsidR="00C55484" w:rsidRPr="00D626B4" w:rsidRDefault="00C55484" w:rsidP="00557BF2">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rsidR="00C55484" w:rsidRPr="00D626B4" w:rsidRDefault="00C55484" w:rsidP="00557BF2">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rsidR="00C55484" w:rsidRPr="00D626B4" w:rsidRDefault="00C55484" w:rsidP="00557BF2">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rsidR="00C55484" w:rsidRPr="00D626B4" w:rsidRDefault="00C55484" w:rsidP="00557BF2">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rsidTr="00557BF2">
        <w:trPr>
          <w:cantSplit/>
          <w:trHeight w:val="1519"/>
        </w:trPr>
        <w:tc>
          <w:tcPr>
            <w:tcW w:w="9639" w:type="dxa"/>
          </w:tcPr>
          <w:p w:rsidR="00C55484" w:rsidRPr="00D626B4" w:rsidRDefault="00C55484" w:rsidP="00557BF2">
            <w:pPr>
              <w:pStyle w:val="TAL"/>
              <w:keepNext w:val="0"/>
              <w:keepLines w:val="0"/>
              <w:rPr>
                <w:b/>
                <w:bCs/>
                <w:i/>
                <w:noProof/>
                <w:szCs w:val="18"/>
              </w:rPr>
            </w:pPr>
            <w:r w:rsidRPr="00D626B4">
              <w:rPr>
                <w:b/>
                <w:bCs/>
                <w:i/>
                <w:noProof/>
                <w:szCs w:val="18"/>
              </w:rPr>
              <w:lastRenderedPageBreak/>
              <w:t>environment</w:t>
            </w:r>
          </w:p>
          <w:p w:rsidR="00C55484" w:rsidRPr="00D626B4" w:rsidRDefault="00C55484" w:rsidP="00557BF2">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rsidR="00C55484" w:rsidRPr="00D626B4" w:rsidRDefault="00C55484" w:rsidP="00557BF2">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CoordinateTypes</w:t>
            </w:r>
          </w:p>
          <w:p w:rsidR="00C55484" w:rsidRPr="00D626B4" w:rsidRDefault="00C55484" w:rsidP="00557BF2">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velocityTypes</w:t>
            </w:r>
          </w:p>
          <w:p w:rsidR="00C55484" w:rsidRPr="00D626B4" w:rsidRDefault="00C55484" w:rsidP="00557BF2">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messageSizeLimitNB</w:t>
            </w:r>
          </w:p>
          <w:p w:rsidR="00C55484" w:rsidRPr="00D626B4" w:rsidRDefault="00C55484" w:rsidP="00557BF2">
            <w:pPr>
              <w:pStyle w:val="TAL"/>
              <w:keepNext w:val="0"/>
              <w:keepLines w:val="0"/>
              <w:rPr>
                <w:bCs/>
                <w:noProof/>
              </w:rPr>
            </w:pPr>
            <w:r w:rsidRPr="00D626B4">
              <w:rPr>
                <w:bCs/>
                <w:noProof/>
              </w:rPr>
              <w:t>This field provides an octet limit on the amount of location information a target device can return.</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rPr>
                <w:b/>
                <w:bCs/>
                <w:i/>
                <w:noProof/>
              </w:rPr>
            </w:pPr>
            <w:r w:rsidRPr="00D626B4">
              <w:rPr>
                <w:b/>
                <w:bCs/>
                <w:i/>
                <w:noProof/>
              </w:rPr>
              <w:t>segmentationInfo</w:t>
            </w:r>
          </w:p>
          <w:p w:rsidR="00C55484" w:rsidRPr="00D626B4" w:rsidRDefault="00C55484" w:rsidP="00557BF2">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rsidR="00C55484" w:rsidRPr="00D626B4" w:rsidRDefault="00C55484" w:rsidP="00C55484"/>
    <w:p w:rsidR="00C55484" w:rsidRPr="00D626B4" w:rsidRDefault="00C55484" w:rsidP="00C55484">
      <w:pPr>
        <w:pStyle w:val="Heading4"/>
      </w:pPr>
      <w:bookmarkStart w:id="324" w:name="_Toc37680842"/>
      <w:r w:rsidRPr="00D626B4">
        <w:t>–</w:t>
      </w:r>
      <w:r w:rsidRPr="00D626B4">
        <w:tab/>
      </w:r>
      <w:r w:rsidRPr="00D626B4">
        <w:rPr>
          <w:i/>
          <w:iCs/>
        </w:rPr>
        <w:t>CommonIEsProvideLocationInformation</w:t>
      </w:r>
      <w:bookmarkEnd w:id="324"/>
    </w:p>
    <w:p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LocationInformation ::= SEQUENCE {</w:t>
      </w:r>
    </w:p>
    <w:p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lastRenderedPageBreak/>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Coordinates ::= CHOICE {</w:t>
      </w:r>
    </w:p>
    <w:p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rsidR="00C55484" w:rsidRPr="00D626B4" w:rsidRDefault="00C55484" w:rsidP="00C55484">
      <w:pPr>
        <w:pStyle w:val="PL"/>
        <w:shd w:val="clear" w:color="auto" w:fill="E6E6E6"/>
        <w:rPr>
          <w:snapToGrid w:val="0"/>
        </w:rPr>
      </w:pP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locity ::= CHOICE {</w:t>
      </w:r>
    </w:p>
    <w:p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rsidR="00C55484" w:rsidRPr="00D626B4" w:rsidRDefault="00C55484" w:rsidP="00C55484">
      <w:pPr>
        <w:pStyle w:val="PL"/>
        <w:shd w:val="clear" w:color="auto" w:fill="E6E6E6"/>
        <w:rPr>
          <w:snapToGrid w:val="0"/>
        </w:rPr>
      </w:pP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Error ::= SEQUENCE {</w:t>
      </w:r>
    </w:p>
    <w:p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FailureCause ::= ENUMERATED {</w:t>
      </w:r>
    </w:p>
    <w:p w:rsidR="00C55484" w:rsidRPr="00D626B4" w:rsidRDefault="00C55484" w:rsidP="00C55484">
      <w:pPr>
        <w:pStyle w:val="PL"/>
        <w:shd w:val="clear" w:color="auto" w:fill="E6E6E6"/>
        <w:rPr>
          <w:snapToGrid w:val="0"/>
        </w:rPr>
      </w:pPr>
      <w:r w:rsidRPr="00D626B4">
        <w:rPr>
          <w:snapToGrid w:val="0"/>
        </w:rPr>
        <w:tab/>
        <w:t>undefined,</w:t>
      </w:r>
    </w:p>
    <w:p w:rsidR="00C55484" w:rsidRPr="00D626B4" w:rsidRDefault="00C55484" w:rsidP="00C55484">
      <w:pPr>
        <w:pStyle w:val="PL"/>
        <w:shd w:val="clear" w:color="auto" w:fill="E6E6E6"/>
        <w:rPr>
          <w:snapToGrid w:val="0"/>
        </w:rPr>
      </w:pPr>
      <w:r w:rsidRPr="00D626B4">
        <w:rPr>
          <w:snapToGrid w:val="0"/>
        </w:rPr>
        <w:tab/>
        <w:t>requestedMethodNotSupported,</w:t>
      </w:r>
    </w:p>
    <w:p w:rsidR="00C55484" w:rsidRPr="00D626B4" w:rsidRDefault="00C55484" w:rsidP="00C55484">
      <w:pPr>
        <w:pStyle w:val="PL"/>
        <w:shd w:val="clear" w:color="auto" w:fill="E6E6E6"/>
        <w:rPr>
          <w:snapToGrid w:val="0"/>
        </w:rPr>
      </w:pPr>
      <w:r w:rsidRPr="00D626B4">
        <w:rPr>
          <w:snapToGrid w:val="0"/>
        </w:rPr>
        <w:tab/>
        <w:t>positionMethodFailure,</w:t>
      </w:r>
    </w:p>
    <w:p w:rsidR="00C55484" w:rsidRPr="00D626B4" w:rsidRDefault="00C55484" w:rsidP="00C55484">
      <w:pPr>
        <w:pStyle w:val="PL"/>
        <w:shd w:val="clear" w:color="auto" w:fill="E6E6E6"/>
        <w:rPr>
          <w:snapToGrid w:val="0"/>
        </w:rPr>
      </w:pPr>
      <w:r w:rsidRPr="00D626B4">
        <w:rPr>
          <w:snapToGrid w:val="0"/>
        </w:rPr>
        <w:tab/>
        <w:t>periodicLocationMeasurementsNotAvailabl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arlyFixReport-r12 ::= ENUMERATED {</w:t>
      </w:r>
    </w:p>
    <w:p w:rsidR="00C55484" w:rsidRPr="00D626B4" w:rsidRDefault="00C55484" w:rsidP="00C55484">
      <w:pPr>
        <w:pStyle w:val="PL"/>
        <w:shd w:val="clear" w:color="auto" w:fill="E6E6E6"/>
        <w:rPr>
          <w:snapToGrid w:val="0"/>
        </w:rPr>
      </w:pPr>
      <w:r w:rsidRPr="00D626B4">
        <w:rPr>
          <w:snapToGrid w:val="0"/>
        </w:rPr>
        <w:tab/>
        <w:t>noMoreMessages,</w:t>
      </w:r>
    </w:p>
    <w:p w:rsidR="00C55484" w:rsidRPr="00D626B4" w:rsidRDefault="00C55484" w:rsidP="00C55484">
      <w:pPr>
        <w:pStyle w:val="PL"/>
        <w:shd w:val="clear" w:color="auto" w:fill="E6E6E6"/>
        <w:rPr>
          <w:lang w:eastAsia="ja-JP"/>
        </w:rPr>
      </w:pPr>
      <w:r w:rsidRPr="00D626B4">
        <w:rPr>
          <w:snapToGrid w:val="0"/>
        </w:rPr>
        <w:tab/>
      </w:r>
      <w:r w:rsidRPr="00D626B4">
        <w:t>moreMessagesOnTheWay</w:t>
      </w:r>
    </w:p>
    <w:p w:rsidR="00C55484" w:rsidRPr="00D626B4" w:rsidRDefault="00C55484" w:rsidP="00C55484">
      <w:pPr>
        <w:pStyle w:val="PL"/>
        <w:shd w:val="clear" w:color="auto" w:fill="E6E6E6"/>
        <w:rPr>
          <w:snapToGrid w:val="0"/>
        </w:rPr>
      </w:pPr>
      <w:r w:rsidRPr="00D626B4">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rsidR="00A93840" w:rsidRDefault="00C55484" w:rsidP="00A93840">
      <w:pPr>
        <w:pStyle w:val="PL"/>
        <w:shd w:val="clear" w:color="auto" w:fill="E6E6E6"/>
        <w:rPr>
          <w:ins w:id="325" w:author="CR#0260" w:date="2020-07-19T01: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326" w:author="CR#0260" w:date="2020-07-19T01:22:00Z">
        <w:r w:rsidR="00A93840">
          <w:rPr>
            <w:snapToGrid w:val="0"/>
          </w:rPr>
          <w:t>,</w:t>
        </w:r>
      </w:ins>
    </w:p>
    <w:p w:rsidR="00A93840" w:rsidRDefault="00A93840" w:rsidP="00A93840">
      <w:pPr>
        <w:pStyle w:val="PL"/>
        <w:shd w:val="clear" w:color="auto" w:fill="E6E6E6"/>
        <w:rPr>
          <w:ins w:id="327" w:author="CR#0260" w:date="2020-07-19T01:22:00Z"/>
          <w:snapToGrid w:val="0"/>
        </w:rPr>
      </w:pPr>
      <w:ins w:id="328"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dl-tdoa-r16 </w:t>
        </w:r>
        <w:r>
          <w:rPr>
            <w:snapToGrid w:val="0"/>
          </w:rPr>
          <w:tab/>
        </w:r>
        <w:r>
          <w:rPr>
            <w:snapToGrid w:val="0"/>
          </w:rPr>
          <w:tab/>
          <w:t>(7),</w:t>
        </w:r>
      </w:ins>
    </w:p>
    <w:p w:rsidR="00C55484" w:rsidRPr="00D626B4" w:rsidRDefault="00A93840" w:rsidP="00A93840">
      <w:pPr>
        <w:pStyle w:val="PL"/>
        <w:shd w:val="clear" w:color="auto" w:fill="E6E6E6"/>
        <w:rPr>
          <w:snapToGrid w:val="0"/>
        </w:rPr>
      </w:pPr>
      <w:ins w:id="329"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d-r16</w:t>
        </w:r>
        <w:r>
          <w:rPr>
            <w:snapToGrid w:val="0"/>
          </w:rPr>
          <w:tab/>
        </w:r>
        <w:r>
          <w:rPr>
            <w:snapToGrid w:val="0"/>
          </w:rPr>
          <w:tab/>
        </w:r>
        <w:r>
          <w:rPr>
            <w:snapToGrid w:val="0"/>
          </w:rPr>
          <w:tab/>
          <w:t>(8)</w:t>
        </w:r>
      </w:ins>
      <w:r w:rsidR="00C55484" w:rsidRPr="00D626B4">
        <w:rPr>
          <w:snapToGrid w:val="0"/>
        </w:rPr>
        <w:t xml:space="preserve"> } (SIZE(1..16))</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stimate</w:t>
            </w:r>
          </w:p>
          <w:p w:rsidR="00C55484" w:rsidRPr="00D626B4" w:rsidRDefault="00C55484" w:rsidP="00557BF2">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velocityEstimate</w:t>
            </w:r>
          </w:p>
          <w:p w:rsidR="00C55484" w:rsidRPr="00D626B4" w:rsidRDefault="00C55484" w:rsidP="00557BF2">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rror</w:t>
            </w:r>
          </w:p>
          <w:p w:rsidR="00C55484" w:rsidRPr="00D626B4" w:rsidRDefault="00C55484" w:rsidP="00557BF2">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earlyFixReport</w:t>
            </w:r>
          </w:p>
          <w:p w:rsidR="00C55484" w:rsidRPr="00D626B4" w:rsidRDefault="00C55484" w:rsidP="00557BF2">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D626B4" w:rsidRDefault="00C55484" w:rsidP="00557BF2">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Source</w:t>
            </w:r>
          </w:p>
          <w:p w:rsidR="00C55484" w:rsidRPr="00D626B4" w:rsidRDefault="00C55484" w:rsidP="00557BF2">
            <w:pPr>
              <w:pStyle w:val="TAL"/>
              <w:rPr>
                <w:snapToGrid w:val="0"/>
              </w:rPr>
            </w:pPr>
            <w:r w:rsidRPr="00D626B4">
              <w:rPr>
                <w:snapToGrid w:val="0"/>
              </w:rPr>
              <w:t>This field provides the source positioning technology for the location estimate.</w:t>
            </w:r>
          </w:p>
          <w:p w:rsidR="00C55484" w:rsidRPr="00D626B4" w:rsidRDefault="00C55484" w:rsidP="00557BF2">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rsidR="00C55484" w:rsidRPr="00D626B4" w:rsidRDefault="00C55484" w:rsidP="00557BF2">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Timestamp</w:t>
            </w:r>
          </w:p>
          <w:p w:rsidR="00C55484" w:rsidRPr="00D626B4" w:rsidRDefault="00C55484" w:rsidP="00557BF2">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i/>
                <w:snapToGrid w:val="0"/>
              </w:rPr>
            </w:pPr>
            <w:r w:rsidRPr="00D626B4">
              <w:rPr>
                <w:b/>
                <w:i/>
                <w:snapToGrid w:val="0"/>
              </w:rPr>
              <w:t>segmentationInfo</w:t>
            </w:r>
          </w:p>
          <w:p w:rsidR="00C55484" w:rsidRPr="00D626B4" w:rsidRDefault="00C55484" w:rsidP="00557BF2">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rsidR="00C55484" w:rsidRPr="00D626B4" w:rsidRDefault="00C55484" w:rsidP="00C55484"/>
    <w:p w:rsidR="00C55484" w:rsidRPr="00D626B4" w:rsidRDefault="00C55484" w:rsidP="00C55484">
      <w:pPr>
        <w:pStyle w:val="Heading4"/>
        <w:rPr>
          <w:i/>
          <w:iCs/>
        </w:rPr>
      </w:pPr>
      <w:bookmarkStart w:id="330" w:name="_Toc37680843"/>
      <w:r w:rsidRPr="00D626B4">
        <w:rPr>
          <w:i/>
          <w:iCs/>
        </w:rPr>
        <w:t>–</w:t>
      </w:r>
      <w:r w:rsidRPr="00D626B4">
        <w:rPr>
          <w:i/>
          <w:iCs/>
        </w:rPr>
        <w:tab/>
        <w:t>CommonIEsAbort</w:t>
      </w:r>
      <w:bookmarkEnd w:id="330"/>
    </w:p>
    <w:p w:rsidR="00C55484" w:rsidRPr="00D626B4" w:rsidRDefault="00C55484" w:rsidP="00C55484">
      <w:r w:rsidRPr="00D626B4">
        <w:t xml:space="preserve">The </w:t>
      </w:r>
      <w:r w:rsidRPr="00D626B4">
        <w:rPr>
          <w:i/>
        </w:rPr>
        <w:t>CommonIEsAbort</w:t>
      </w:r>
      <w:r w:rsidRPr="00D626B4">
        <w:t xml:space="preserve"> carries common IEs for an Abort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Abort ::= SEQUENCE {</w:t>
      </w:r>
    </w:p>
    <w:p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stopPeriodicReporting,</w:t>
      </w:r>
    </w:p>
    <w:p w:rsidR="00C55484" w:rsidRPr="00D626B4" w:rsidRDefault="00C55484" w:rsidP="00C55484">
      <w:pPr>
        <w:pStyle w:val="PL"/>
        <w:shd w:val="clear" w:color="auto" w:fill="E6E6E6"/>
      </w:pPr>
      <w:r w:rsidRPr="00D626B4">
        <w:tab/>
      </w:r>
      <w:r w:rsidRPr="00D626B4">
        <w:tab/>
        <w:t>targetDeviceAbort,</w:t>
      </w:r>
    </w:p>
    <w:p w:rsidR="00C55484" w:rsidRPr="00D626B4" w:rsidRDefault="00C55484" w:rsidP="00C55484">
      <w:pPr>
        <w:pStyle w:val="PL"/>
        <w:shd w:val="clear" w:color="auto" w:fill="E6E6E6"/>
      </w:pPr>
      <w:r w:rsidRPr="00D626B4">
        <w:tab/>
      </w:r>
      <w:r w:rsidRPr="00D626B4">
        <w:tab/>
        <w:t>networkAbort,</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stopPeriodicAssistanceDataDelivery-v151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CommonIEsAbort</w:t>
            </w:r>
            <w:r w:rsidRPr="00D626B4">
              <w:rPr>
                <w:iCs/>
                <w:noProof/>
              </w:rPr>
              <w:t xml:space="preserve"> field descriptions</w:t>
            </w:r>
          </w:p>
        </w:tc>
      </w:tr>
      <w:tr w:rsidR="00C55484" w:rsidRPr="00D626B4" w:rsidTr="00557BF2">
        <w:trPr>
          <w:cantSplit/>
          <w:tblHeader/>
        </w:trPr>
        <w:tc>
          <w:tcPr>
            <w:tcW w:w="9639" w:type="dxa"/>
          </w:tcPr>
          <w:p w:rsidR="00C55484" w:rsidRPr="00D626B4" w:rsidRDefault="00C55484" w:rsidP="00557BF2">
            <w:pPr>
              <w:pStyle w:val="TAL"/>
              <w:rPr>
                <w:b/>
                <w:i/>
                <w:snapToGrid w:val="0"/>
              </w:rPr>
            </w:pPr>
            <w:r w:rsidRPr="00D626B4">
              <w:rPr>
                <w:b/>
                <w:i/>
                <w:snapToGrid w:val="0"/>
              </w:rPr>
              <w:t>abortCause</w:t>
            </w:r>
          </w:p>
          <w:p w:rsidR="00C55484" w:rsidRPr="00D626B4" w:rsidRDefault="00C55484" w:rsidP="00557BF2">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rsidR="00C55484" w:rsidRPr="00D626B4" w:rsidRDefault="00C55484" w:rsidP="00557BF2">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31" w:name="_Toc37680844"/>
      <w:r w:rsidRPr="00D626B4">
        <w:t>–</w:t>
      </w:r>
      <w:r w:rsidRPr="00D626B4">
        <w:tab/>
      </w:r>
      <w:r w:rsidRPr="00D626B4">
        <w:rPr>
          <w:i/>
          <w:iCs/>
        </w:rPr>
        <w:t>CommonIEsError</w:t>
      </w:r>
      <w:bookmarkEnd w:id="331"/>
    </w:p>
    <w:p w:rsidR="00C55484" w:rsidRPr="00D626B4" w:rsidRDefault="00C55484" w:rsidP="00C55484">
      <w:r w:rsidRPr="00D626B4">
        <w:t xml:space="preserve">The </w:t>
      </w:r>
      <w:r w:rsidRPr="00D626B4">
        <w:rPr>
          <w:i/>
        </w:rPr>
        <w:t>CommonIEsError</w:t>
      </w:r>
      <w:r w:rsidRPr="00D626B4">
        <w:t xml:space="preserve"> carries common IEs for an Error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Error ::= SEQUENCE {</w:t>
      </w:r>
    </w:p>
    <w:p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lppMessageHeaderError,</w:t>
      </w:r>
    </w:p>
    <w:p w:rsidR="00C55484" w:rsidRPr="00D626B4" w:rsidRDefault="00C55484" w:rsidP="00C55484">
      <w:pPr>
        <w:pStyle w:val="PL"/>
        <w:shd w:val="clear" w:color="auto" w:fill="E6E6E6"/>
      </w:pPr>
      <w:r w:rsidRPr="00D626B4">
        <w:tab/>
      </w:r>
      <w:r w:rsidRPr="00D626B4">
        <w:tab/>
        <w:t>lppMessageBodyError,</w:t>
      </w:r>
    </w:p>
    <w:p w:rsidR="00C55484" w:rsidRPr="00D626B4" w:rsidRDefault="00C55484" w:rsidP="00C55484">
      <w:pPr>
        <w:pStyle w:val="PL"/>
        <w:shd w:val="clear" w:color="auto" w:fill="E6E6E6"/>
      </w:pPr>
      <w:r w:rsidRPr="00D626B4">
        <w:tab/>
      </w:r>
      <w:r w:rsidRPr="00D626B4">
        <w:tab/>
        <w:t>epduError,</w:t>
      </w:r>
    </w:p>
    <w:p w:rsidR="00C55484" w:rsidRPr="00D626B4" w:rsidRDefault="00C55484" w:rsidP="00C55484">
      <w:pPr>
        <w:pStyle w:val="PL"/>
        <w:shd w:val="clear" w:color="auto" w:fill="E6E6E6"/>
      </w:pPr>
      <w:r w:rsidRPr="00D626B4">
        <w:tab/>
      </w:r>
      <w:r w:rsidRPr="00D626B4">
        <w:tab/>
        <w:t>incorrectDataValue,</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lppSegmentationError-v145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 xml:space="preserve">CommonIEsError </w:t>
            </w:r>
            <w:r w:rsidRPr="00D626B4">
              <w:rPr>
                <w:iCs/>
                <w:noProof/>
              </w:rPr>
              <w:t>field descriptions</w:t>
            </w:r>
          </w:p>
        </w:tc>
      </w:tr>
      <w:tr w:rsidR="00C55484" w:rsidRPr="00D626B4" w:rsidTr="00557BF2">
        <w:trPr>
          <w:cantSplit/>
          <w:tblHeader/>
        </w:trPr>
        <w:tc>
          <w:tcPr>
            <w:tcW w:w="9639" w:type="dxa"/>
          </w:tcPr>
          <w:p w:rsidR="00C55484" w:rsidRPr="00D626B4" w:rsidRDefault="00C55484" w:rsidP="00557BF2">
            <w:pPr>
              <w:pStyle w:val="TAH"/>
              <w:jc w:val="left"/>
              <w:rPr>
                <w:i/>
                <w:noProof/>
              </w:rPr>
            </w:pPr>
            <w:r w:rsidRPr="00D626B4">
              <w:rPr>
                <w:i/>
                <w:noProof/>
              </w:rPr>
              <w:t>errorCause</w:t>
            </w:r>
          </w:p>
          <w:p w:rsidR="00C55484" w:rsidRPr="00D626B4" w:rsidRDefault="00C55484" w:rsidP="00557BF2">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rsidR="00C55484" w:rsidRPr="00D626B4" w:rsidRDefault="00C55484" w:rsidP="002D60CB"/>
    <w:p w:rsidR="002B1632" w:rsidRDefault="002B1632" w:rsidP="00C42F64">
      <w:pPr>
        <w:pStyle w:val="Heading3"/>
        <w:rPr>
          <w:ins w:id="332" w:author="CR#0260" w:date="2020-07-19T01:25:00Z"/>
        </w:rPr>
      </w:pPr>
      <w:bookmarkStart w:id="333" w:name="_Toc27765178"/>
      <w:bookmarkStart w:id="334" w:name="_Toc37680845"/>
      <w:r w:rsidRPr="00D626B4">
        <w:t>6.4.</w:t>
      </w:r>
      <w:r w:rsidR="00C55484" w:rsidRPr="00D626B4">
        <w:t>3</w:t>
      </w:r>
      <w:r w:rsidRPr="00D626B4">
        <w:tab/>
        <w:t xml:space="preserve">Common </w:t>
      </w:r>
      <w:r w:rsidR="009E61AC" w:rsidRPr="00D626B4">
        <w:t xml:space="preserve">NR </w:t>
      </w:r>
      <w:r w:rsidRPr="00D626B4">
        <w:t>Positioning</w:t>
      </w:r>
      <w:bookmarkEnd w:id="333"/>
      <w:r w:rsidR="009E61AC" w:rsidRPr="00D626B4">
        <w:t xml:space="preserve"> Information Elements</w:t>
      </w:r>
      <w:bookmarkEnd w:id="334"/>
    </w:p>
    <w:p w:rsidR="00A93840" w:rsidRPr="00D626B4" w:rsidRDefault="00A93840" w:rsidP="00A93840">
      <w:pPr>
        <w:pStyle w:val="Heading4"/>
        <w:rPr>
          <w:ins w:id="335" w:author="CR#0260" w:date="2020-07-19T01:25:00Z"/>
        </w:rPr>
      </w:pPr>
      <w:ins w:id="336" w:author="CR#0260" w:date="2020-07-19T01:25:00Z">
        <w:r w:rsidRPr="00D626B4">
          <w:t>–</w:t>
        </w:r>
        <w:r w:rsidRPr="00D626B4">
          <w:tab/>
        </w:r>
        <w:r w:rsidRPr="00D626B4">
          <w:rPr>
            <w:i/>
          </w:rPr>
          <w:t>DL-PRS-I</w:t>
        </w:r>
        <w:r>
          <w:rPr>
            <w:i/>
          </w:rPr>
          <w:t>D-</w:t>
        </w:r>
        <w:r w:rsidRPr="00D626B4">
          <w:rPr>
            <w:i/>
          </w:rPr>
          <w:t>Info</w:t>
        </w:r>
      </w:ins>
    </w:p>
    <w:p w:rsidR="00A93840" w:rsidRPr="00D626B4" w:rsidRDefault="00A93840" w:rsidP="00A93840">
      <w:pPr>
        <w:keepLines/>
        <w:rPr>
          <w:ins w:id="337" w:author="CR#0260" w:date="2020-07-19T01:25:00Z"/>
          <w:noProof/>
        </w:rPr>
      </w:pPr>
      <w:ins w:id="338" w:author="CR#0260" w:date="2020-07-19T01:25:00Z">
        <w:r w:rsidRPr="00D626B4">
          <w:t xml:space="preserve">The IE </w:t>
        </w:r>
        <w:r w:rsidRPr="00D626B4">
          <w:rPr>
            <w:i/>
          </w:rPr>
          <w:t>DL-PRS-I</w:t>
        </w:r>
        <w:r>
          <w:rPr>
            <w:i/>
          </w:rPr>
          <w:t>D-</w:t>
        </w:r>
        <w:r w:rsidRPr="00D626B4">
          <w:rPr>
            <w:i/>
            <w:noProof/>
          </w:rPr>
          <w:t>Info</w:t>
        </w:r>
        <w:r w:rsidRPr="00D626B4">
          <w:rPr>
            <w:noProof/>
          </w:rPr>
          <w:t xml:space="preserve"> </w:t>
        </w:r>
        <w:r w:rsidRPr="00D626B4">
          <w:rPr>
            <w:snapToGrid w:val="0"/>
          </w:rPr>
          <w:t>provides the IDs of the reference and neighbour TRPs' DL-PRS Resources</w:t>
        </w:r>
        <w:r w:rsidRPr="00D626B4">
          <w:t>.</w:t>
        </w:r>
      </w:ins>
    </w:p>
    <w:p w:rsidR="00A93840" w:rsidRPr="00D626B4" w:rsidRDefault="00A93840" w:rsidP="00A93840">
      <w:pPr>
        <w:pStyle w:val="PL"/>
        <w:shd w:val="clear" w:color="auto" w:fill="E6E6E6"/>
        <w:rPr>
          <w:ins w:id="339" w:author="CR#0260" w:date="2020-07-19T01:25:00Z"/>
        </w:rPr>
      </w:pPr>
      <w:ins w:id="340" w:author="CR#0260" w:date="2020-07-19T01:25:00Z">
        <w:r w:rsidRPr="00D626B4">
          <w:t>-- ASN1START</w:t>
        </w:r>
      </w:ins>
    </w:p>
    <w:p w:rsidR="00A93840" w:rsidRPr="00D626B4" w:rsidRDefault="00A93840" w:rsidP="00A93840">
      <w:pPr>
        <w:pStyle w:val="PL"/>
        <w:shd w:val="clear" w:color="auto" w:fill="E6E6E6"/>
        <w:rPr>
          <w:ins w:id="341" w:author="CR#0260" w:date="2020-07-19T01:25:00Z"/>
          <w:snapToGrid w:val="0"/>
        </w:rPr>
      </w:pPr>
    </w:p>
    <w:p w:rsidR="00A93840" w:rsidRPr="00D626B4" w:rsidRDefault="00A93840" w:rsidP="00A93840">
      <w:pPr>
        <w:pStyle w:val="PL"/>
        <w:shd w:val="clear" w:color="auto" w:fill="E6E6E6"/>
        <w:rPr>
          <w:ins w:id="342" w:author="CR#0260" w:date="2020-07-19T01:25:00Z"/>
          <w:snapToGrid w:val="0"/>
        </w:rPr>
      </w:pPr>
      <w:ins w:id="343" w:author="CR#0260" w:date="2020-07-19T01:25:00Z">
        <w:r w:rsidRPr="00D626B4">
          <w:rPr>
            <w:snapToGrid w:val="0"/>
          </w:rPr>
          <w:t>DL-PRS-I</w:t>
        </w:r>
        <w:r>
          <w:rPr>
            <w:snapToGrid w:val="0"/>
          </w:rPr>
          <w:t>D-</w:t>
        </w:r>
        <w:r w:rsidRPr="00D626B4">
          <w:rPr>
            <w:snapToGrid w:val="0"/>
          </w:rPr>
          <w:t>Info-r16 ::= SEQUENCE {</w:t>
        </w:r>
      </w:ins>
    </w:p>
    <w:p w:rsidR="00A93840" w:rsidRPr="00D626B4" w:rsidRDefault="00A93840" w:rsidP="00A93840">
      <w:pPr>
        <w:pStyle w:val="PL"/>
        <w:shd w:val="clear" w:color="auto" w:fill="E6E6E6"/>
        <w:rPr>
          <w:ins w:id="344" w:author="CR#0260" w:date="2020-07-19T01:25:00Z"/>
        </w:rPr>
      </w:pPr>
      <w:ins w:id="345" w:author="CR#0260" w:date="2020-07-19T01:25:00Z">
        <w:r>
          <w:rPr>
            <w:snapToGrid w:val="0"/>
            <w:lang w:val="sv-SE"/>
          </w:rPr>
          <w:tab/>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ins>
    </w:p>
    <w:p w:rsidR="00A93840" w:rsidRDefault="00A93840" w:rsidP="00A93840">
      <w:pPr>
        <w:pStyle w:val="PL"/>
        <w:shd w:val="clear" w:color="auto" w:fill="E6E6E6"/>
        <w:rPr>
          <w:ins w:id="346" w:author="CR#0260" w:date="2020-07-19T01:25:00Z"/>
        </w:rPr>
      </w:pPr>
      <w:ins w:id="347" w:author="CR#0260" w:date="2020-07-19T01:25:00Z">
        <w:r w:rsidRPr="00D626B4">
          <w:tab/>
          <w:t>nr-DL-PRS-ResourceID-List-r16</w:t>
        </w:r>
        <w:r w:rsidRPr="00D626B4">
          <w:tab/>
        </w:r>
        <w:r>
          <w:t xml:space="preserve">SEQUENCE </w:t>
        </w:r>
        <w:r w:rsidRPr="00D626B4">
          <w:t>(SIZE (1..nrMaxResourceIDs</w:t>
        </w:r>
        <w:r>
          <w:t>-r16</w:t>
        </w:r>
        <w:r w:rsidRPr="00D626B4">
          <w:t xml:space="preserve">)) OF </w:t>
        </w:r>
      </w:ins>
    </w:p>
    <w:p w:rsidR="00A93840" w:rsidRPr="00D626B4" w:rsidRDefault="00A93840" w:rsidP="00A93840">
      <w:pPr>
        <w:pStyle w:val="PL"/>
        <w:shd w:val="clear" w:color="auto" w:fill="E6E6E6"/>
        <w:rPr>
          <w:ins w:id="348" w:author="CR#0260" w:date="2020-07-19T01:25:00Z"/>
        </w:rPr>
      </w:pPr>
      <w:ins w:id="349" w:author="CR#0260" w:date="2020-07-19T01:25:00Z">
        <w:r>
          <w:tab/>
        </w:r>
        <w:r>
          <w:tab/>
        </w:r>
        <w:r>
          <w:tab/>
        </w:r>
        <w:r>
          <w:tab/>
        </w:r>
        <w:r>
          <w:tab/>
        </w:r>
        <w:r>
          <w:tab/>
        </w:r>
        <w:r>
          <w:tab/>
        </w:r>
        <w:r>
          <w:tab/>
        </w:r>
        <w:r>
          <w:tab/>
        </w:r>
        <w:r>
          <w:tab/>
        </w:r>
        <w:r>
          <w:tab/>
        </w:r>
        <w:r>
          <w:tab/>
        </w:r>
        <w:r>
          <w:tab/>
        </w:r>
        <w:r w:rsidRPr="00D626B4">
          <w:t>NR-DL-PRS-ResourceI</w:t>
        </w:r>
        <w:r>
          <w:t>D</w:t>
        </w:r>
        <w:r w:rsidRPr="00D626B4">
          <w:t>-r16</w:t>
        </w:r>
        <w:r>
          <w:rPr>
            <w:snapToGrid w:val="0"/>
          </w:rPr>
          <w:tab/>
        </w:r>
        <w:r>
          <w:rPr>
            <w:snapToGrid w:val="0"/>
          </w:rPr>
          <w:tab/>
        </w:r>
        <w:r>
          <w:rPr>
            <w:snapToGrid w:val="0"/>
          </w:rPr>
          <w:tab/>
        </w:r>
        <w:r w:rsidRPr="00D626B4">
          <w:rPr>
            <w:snapToGrid w:val="0"/>
          </w:rPr>
          <w:t>OPTIONAL,</w:t>
        </w:r>
      </w:ins>
    </w:p>
    <w:p w:rsidR="00A93840" w:rsidRPr="00D626B4" w:rsidRDefault="00A93840" w:rsidP="00A93840">
      <w:pPr>
        <w:pStyle w:val="PL"/>
        <w:shd w:val="clear" w:color="auto" w:fill="E6E6E6"/>
        <w:rPr>
          <w:ins w:id="350" w:author="CR#0260" w:date="2020-07-19T01:25:00Z"/>
        </w:rPr>
      </w:pPr>
      <w:ins w:id="351" w:author="CR#0260" w:date="2020-07-19T01:25:00Z">
        <w:r w:rsidRPr="00D626B4">
          <w:tab/>
          <w:t>nr-DL-PRS-ResourceSetI</w:t>
        </w:r>
        <w:r>
          <w:t>D</w:t>
        </w:r>
        <w:r w:rsidRPr="00D626B4">
          <w:t>-r16</w:t>
        </w:r>
        <w:r w:rsidRPr="00D626B4">
          <w:tab/>
        </w:r>
        <w:r w:rsidRPr="00D626B4">
          <w:tab/>
          <w:t>NR-DL-PRS-ResourceSetI</w:t>
        </w:r>
        <w:r>
          <w:t>D</w:t>
        </w:r>
        <w:r w:rsidRPr="00D626B4">
          <w:t xml:space="preserve">-r16 </w:t>
        </w:r>
        <w:r>
          <w:tab/>
        </w:r>
        <w:r>
          <w:tab/>
        </w:r>
        <w:r>
          <w:tab/>
        </w:r>
        <w:r>
          <w:tab/>
        </w:r>
        <w:r>
          <w:tab/>
        </w:r>
        <w:r>
          <w:tab/>
        </w:r>
        <w:r w:rsidRPr="00D626B4">
          <w:t>OPTIONAL</w:t>
        </w:r>
      </w:ins>
    </w:p>
    <w:p w:rsidR="00A93840" w:rsidRPr="00D626B4" w:rsidRDefault="00A93840" w:rsidP="00A93840">
      <w:pPr>
        <w:pStyle w:val="PL"/>
        <w:shd w:val="clear" w:color="auto" w:fill="E6E6E6"/>
        <w:rPr>
          <w:ins w:id="352" w:author="CR#0260" w:date="2020-07-19T01:25:00Z"/>
          <w:snapToGrid w:val="0"/>
        </w:rPr>
      </w:pPr>
      <w:ins w:id="353" w:author="CR#0260" w:date="2020-07-19T01:25:00Z">
        <w:r w:rsidRPr="00D626B4">
          <w:rPr>
            <w:snapToGrid w:val="0"/>
          </w:rPr>
          <w:t>}</w:t>
        </w:r>
      </w:ins>
    </w:p>
    <w:p w:rsidR="00A93840" w:rsidRPr="00D626B4" w:rsidRDefault="00A93840" w:rsidP="00A93840">
      <w:pPr>
        <w:pStyle w:val="PL"/>
        <w:shd w:val="clear" w:color="auto" w:fill="E6E6E6"/>
        <w:rPr>
          <w:ins w:id="354" w:author="CR#0260" w:date="2020-07-19T01:25:00Z"/>
          <w:snapToGrid w:val="0"/>
        </w:rPr>
      </w:pPr>
    </w:p>
    <w:p w:rsidR="00A93840" w:rsidRPr="00D626B4" w:rsidRDefault="00A93840" w:rsidP="00A93840">
      <w:pPr>
        <w:pStyle w:val="PL"/>
        <w:shd w:val="clear" w:color="auto" w:fill="E6E6E6"/>
        <w:rPr>
          <w:ins w:id="355" w:author="CR#0260" w:date="2020-07-19T01:25:00Z"/>
          <w:snapToGrid w:val="0"/>
        </w:rPr>
      </w:pPr>
      <w:ins w:id="356" w:author="CR#0260" w:date="2020-07-19T01:25:00Z">
        <w:r w:rsidRPr="00D626B4">
          <w:t>-- ASN1STOP</w:t>
        </w:r>
      </w:ins>
    </w:p>
    <w:p w:rsidR="00A93840" w:rsidRDefault="00A93840" w:rsidP="00A93840">
      <w:pPr>
        <w:rPr>
          <w:ins w:id="357" w:author="CR#0260" w:date="2020-07-19T01:25:00Z"/>
          <w:rFonts w:eastAsia="MS Mincho"/>
        </w:rPr>
      </w:pPr>
    </w:p>
    <w:p w:rsidR="00A93840" w:rsidRPr="00D626B4" w:rsidRDefault="00A93840" w:rsidP="00A93840">
      <w:pPr>
        <w:pStyle w:val="Heading4"/>
        <w:rPr>
          <w:ins w:id="358" w:author="CR#0260" w:date="2020-07-19T01:25:00Z"/>
          <w:rFonts w:eastAsia="MS Mincho"/>
        </w:rPr>
      </w:pPr>
      <w:ins w:id="359" w:author="CR#0260" w:date="2020-07-19T01:25:00Z">
        <w:r w:rsidRPr="00D626B4">
          <w:rPr>
            <w:i/>
            <w:iCs/>
          </w:rPr>
          <w:t>–</w:t>
        </w:r>
        <w:r w:rsidRPr="00D626B4">
          <w:rPr>
            <w:i/>
            <w:iCs/>
          </w:rPr>
          <w:tab/>
        </w:r>
        <w:r w:rsidRPr="00237532">
          <w:rPr>
            <w:i/>
            <w:iCs/>
            <w:noProof/>
          </w:rPr>
          <w:t>NR-AdditionalPathList</w:t>
        </w:r>
      </w:ins>
    </w:p>
    <w:p w:rsidR="00A93840" w:rsidRPr="00D626B4" w:rsidRDefault="00A93840" w:rsidP="00A93840">
      <w:pPr>
        <w:keepLines/>
        <w:rPr>
          <w:ins w:id="360" w:author="CR#0260" w:date="2020-07-19T01:25:00Z"/>
          <w:strike/>
        </w:rPr>
      </w:pPr>
      <w:ins w:id="361" w:author="CR#0260" w:date="2020-07-19T01:25:00Z">
        <w:r w:rsidRPr="00D626B4">
          <w:t xml:space="preserve">The IE </w:t>
        </w:r>
        <w:r w:rsidRPr="00237532">
          <w:rPr>
            <w:i/>
          </w:rPr>
          <w:t>NR-AdditionalPathLi</w:t>
        </w:r>
        <w:r>
          <w:rPr>
            <w:i/>
          </w:rPr>
          <w:t>s</w:t>
        </w:r>
        <w:r w:rsidRPr="00237532">
          <w:rPr>
            <w:i/>
          </w:rPr>
          <w:t>t</w:t>
        </w:r>
        <w:r>
          <w:rPr>
            <w:i/>
          </w:rPr>
          <w:t xml:space="preserve"> </w:t>
        </w:r>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ins>
    </w:p>
    <w:p w:rsidR="00A93840" w:rsidRPr="00D626B4" w:rsidRDefault="00A93840" w:rsidP="00A93840">
      <w:pPr>
        <w:pStyle w:val="PL"/>
        <w:shd w:val="clear" w:color="auto" w:fill="E6E6E6"/>
        <w:rPr>
          <w:ins w:id="362" w:author="CR#0260" w:date="2020-07-19T01:25:00Z"/>
        </w:rPr>
      </w:pPr>
      <w:ins w:id="363" w:author="CR#0260" w:date="2020-07-19T01:25:00Z">
        <w:r w:rsidRPr="00D626B4">
          <w:t>-- ASN1START</w:t>
        </w:r>
      </w:ins>
    </w:p>
    <w:p w:rsidR="00A93840" w:rsidRDefault="00A93840" w:rsidP="00A93840">
      <w:pPr>
        <w:pStyle w:val="PL"/>
        <w:shd w:val="clear" w:color="auto" w:fill="E6E6E6"/>
        <w:rPr>
          <w:ins w:id="364" w:author="CR#0260" w:date="2020-07-19T01:25:00Z"/>
        </w:rPr>
      </w:pPr>
    </w:p>
    <w:p w:rsidR="00A93840" w:rsidRPr="00D626B4" w:rsidRDefault="00A93840" w:rsidP="00A93840">
      <w:pPr>
        <w:pStyle w:val="PL"/>
        <w:shd w:val="clear" w:color="auto" w:fill="E6E6E6"/>
        <w:rPr>
          <w:ins w:id="365" w:author="CR#0260" w:date="2020-07-19T01:25:00Z"/>
          <w:snapToGrid w:val="0"/>
        </w:rPr>
      </w:pPr>
      <w:ins w:id="366" w:author="CR#0260" w:date="2020-07-19T01:25:00Z">
        <w:r w:rsidRPr="00D626B4">
          <w:rPr>
            <w:snapToGrid w:val="0"/>
          </w:rPr>
          <w:t>NR-AdditionalPathList-r16 ::= SEQUENCE (SIZE(1..2)) OF NR-AdditionalPath-r16</w:t>
        </w:r>
      </w:ins>
    </w:p>
    <w:p w:rsidR="00A93840" w:rsidRPr="00D626B4" w:rsidRDefault="00A93840" w:rsidP="00A93840">
      <w:pPr>
        <w:pStyle w:val="PL"/>
        <w:shd w:val="clear" w:color="auto" w:fill="E6E6E6"/>
        <w:rPr>
          <w:ins w:id="367" w:author="CR#0260" w:date="2020-07-19T01:25:00Z"/>
        </w:rPr>
      </w:pPr>
    </w:p>
    <w:p w:rsidR="00A93840" w:rsidRPr="00D626B4" w:rsidRDefault="00A93840" w:rsidP="00A93840">
      <w:pPr>
        <w:pStyle w:val="PL"/>
        <w:shd w:val="clear" w:color="auto" w:fill="E6E6E6"/>
        <w:rPr>
          <w:ins w:id="368" w:author="CR#0260" w:date="2020-07-19T01:25:00Z"/>
        </w:rPr>
      </w:pPr>
      <w:ins w:id="369" w:author="CR#0260" w:date="2020-07-19T01:25:00Z">
        <w:r w:rsidRPr="00D626B4">
          <w:lastRenderedPageBreak/>
          <w:t>NR-AdditionalPath-r16 ::= SEQUENCE {</w:t>
        </w:r>
      </w:ins>
    </w:p>
    <w:p w:rsidR="00A93840" w:rsidRDefault="00A93840" w:rsidP="00A93840">
      <w:pPr>
        <w:pStyle w:val="PL"/>
        <w:keepNext/>
        <w:keepLines/>
        <w:shd w:val="clear" w:color="auto" w:fill="E6E6E6"/>
        <w:rPr>
          <w:ins w:id="370" w:author="CR#0260" w:date="2020-07-19T01:25:00Z"/>
        </w:rPr>
      </w:pPr>
      <w:ins w:id="371" w:author="CR#0260" w:date="2020-07-19T01:25:00Z">
        <w:r w:rsidRPr="00D626B4">
          <w:tab/>
          <w:t>nr-relativeTimeDifference-r16</w:t>
        </w:r>
        <w:r w:rsidRPr="00D626B4">
          <w:tab/>
        </w:r>
        <w:r>
          <w:t>CHOICE {</w:t>
        </w:r>
      </w:ins>
    </w:p>
    <w:p w:rsidR="00A93840" w:rsidRDefault="00A93840" w:rsidP="00A93840">
      <w:pPr>
        <w:pStyle w:val="PL"/>
        <w:keepNext/>
        <w:keepLines/>
        <w:shd w:val="clear" w:color="auto" w:fill="E6E6E6"/>
        <w:rPr>
          <w:ins w:id="372" w:author="CR#0260" w:date="2020-07-19T01:25:00Z"/>
        </w:rPr>
      </w:pPr>
      <w:ins w:id="373" w:author="CR#0260" w:date="2020-07-19T01:25:00Z">
        <w:r>
          <w:tab/>
        </w:r>
        <w:r>
          <w:tab/>
        </w:r>
        <w:r>
          <w:tab/>
        </w:r>
        <w:r>
          <w:tab/>
          <w:t>k0-r16</w:t>
        </w:r>
        <w:r>
          <w:tab/>
        </w:r>
        <w:r>
          <w:tab/>
        </w:r>
        <w:r>
          <w:tab/>
        </w:r>
        <w:r>
          <w:tab/>
        </w:r>
        <w:r>
          <w:tab/>
          <w:t>INTEGER(0..16351),</w:t>
        </w:r>
      </w:ins>
    </w:p>
    <w:p w:rsidR="00A93840" w:rsidRPr="00BD71F1" w:rsidRDefault="00A93840" w:rsidP="00A93840">
      <w:pPr>
        <w:pStyle w:val="PL"/>
        <w:keepNext/>
        <w:keepLines/>
        <w:shd w:val="clear" w:color="auto" w:fill="E6E6E6"/>
        <w:rPr>
          <w:ins w:id="374" w:author="CR#0260" w:date="2020-07-19T01:25:00Z"/>
          <w:lang w:val="sv-SE"/>
        </w:rPr>
      </w:pPr>
      <w:ins w:id="375" w:author="CR#0260" w:date="2020-07-19T01:25:00Z">
        <w:r>
          <w:tab/>
        </w:r>
        <w:r>
          <w:tab/>
        </w:r>
        <w:r>
          <w:tab/>
        </w:r>
        <w:r>
          <w:tab/>
        </w:r>
        <w:r w:rsidRPr="00BD71F1">
          <w:rPr>
            <w:lang w:val="sv-SE"/>
          </w:rPr>
          <w:t>k1</w:t>
        </w:r>
        <w:r>
          <w:t>-r16</w:t>
        </w:r>
        <w:r>
          <w:rPr>
            <w:lang w:val="sv-SE"/>
          </w:rPr>
          <w:tab/>
        </w:r>
        <w:r>
          <w:rPr>
            <w:lang w:val="sv-SE"/>
          </w:rPr>
          <w:tab/>
        </w:r>
        <w:r>
          <w:rPr>
            <w:lang w:val="sv-SE"/>
          </w:rPr>
          <w:tab/>
        </w:r>
        <w:r>
          <w:rPr>
            <w:lang w:val="sv-SE"/>
          </w:rPr>
          <w:tab/>
        </w:r>
        <w:r>
          <w:rPr>
            <w:lang w:val="sv-SE"/>
          </w:rPr>
          <w:tab/>
        </w:r>
        <w:r w:rsidRPr="00BD71F1">
          <w:rPr>
            <w:lang w:val="sv-SE"/>
          </w:rPr>
          <w:t>INTEGER(0..8176),</w:t>
        </w:r>
      </w:ins>
    </w:p>
    <w:p w:rsidR="00A93840" w:rsidRPr="00BD71F1" w:rsidRDefault="00A93840" w:rsidP="00A93840">
      <w:pPr>
        <w:pStyle w:val="PL"/>
        <w:keepNext/>
        <w:keepLines/>
        <w:shd w:val="clear" w:color="auto" w:fill="E6E6E6"/>
        <w:rPr>
          <w:ins w:id="376" w:author="CR#0260" w:date="2020-07-19T01:25:00Z"/>
          <w:lang w:val="sv-SE"/>
        </w:rPr>
      </w:pPr>
      <w:ins w:id="377" w:author="CR#0260" w:date="2020-07-19T01:25:00Z">
        <w:r w:rsidRPr="00BD71F1">
          <w:rPr>
            <w:lang w:val="sv-SE"/>
          </w:rPr>
          <w:tab/>
        </w:r>
        <w:r w:rsidRPr="00BD71F1">
          <w:rPr>
            <w:lang w:val="sv-SE"/>
          </w:rPr>
          <w:tab/>
        </w:r>
        <w:r w:rsidRPr="00BD71F1">
          <w:rPr>
            <w:lang w:val="sv-SE"/>
          </w:rPr>
          <w:tab/>
        </w:r>
        <w:r w:rsidRPr="00BD71F1">
          <w:rPr>
            <w:lang w:val="sv-SE"/>
          </w:rPr>
          <w:tab/>
          <w:t>k2</w:t>
        </w:r>
        <w:r>
          <w:t>-r16</w:t>
        </w:r>
        <w:r>
          <w:rPr>
            <w:lang w:val="sv-SE"/>
          </w:rPr>
          <w:tab/>
        </w:r>
        <w:r>
          <w:rPr>
            <w:lang w:val="sv-SE"/>
          </w:rPr>
          <w:tab/>
        </w:r>
        <w:r>
          <w:rPr>
            <w:lang w:val="sv-SE"/>
          </w:rPr>
          <w:tab/>
        </w:r>
        <w:r>
          <w:rPr>
            <w:lang w:val="sv-SE"/>
          </w:rPr>
          <w:tab/>
        </w:r>
        <w:r>
          <w:rPr>
            <w:lang w:val="sv-SE"/>
          </w:rPr>
          <w:tab/>
        </w:r>
        <w:r w:rsidRPr="00BD71F1">
          <w:rPr>
            <w:lang w:val="sv-SE"/>
          </w:rPr>
          <w:t>INTEGER(0..4088),</w:t>
        </w:r>
      </w:ins>
    </w:p>
    <w:p w:rsidR="00A93840" w:rsidRPr="00BD71F1" w:rsidRDefault="00A93840" w:rsidP="00A93840">
      <w:pPr>
        <w:pStyle w:val="PL"/>
        <w:keepNext/>
        <w:keepLines/>
        <w:shd w:val="clear" w:color="auto" w:fill="E6E6E6"/>
        <w:rPr>
          <w:ins w:id="378" w:author="CR#0260" w:date="2020-07-19T01:25:00Z"/>
          <w:lang w:val="sv-SE"/>
        </w:rPr>
      </w:pPr>
      <w:ins w:id="379" w:author="CR#0260" w:date="2020-07-19T01:25:00Z">
        <w:r w:rsidRPr="00BD71F1">
          <w:rPr>
            <w:lang w:val="sv-SE"/>
          </w:rPr>
          <w:tab/>
        </w:r>
        <w:r w:rsidRPr="00BD71F1">
          <w:rPr>
            <w:lang w:val="sv-SE"/>
          </w:rPr>
          <w:tab/>
        </w:r>
        <w:r w:rsidRPr="00BD71F1">
          <w:rPr>
            <w:lang w:val="sv-SE"/>
          </w:rPr>
          <w:tab/>
        </w:r>
        <w:r w:rsidRPr="00BD71F1">
          <w:rPr>
            <w:lang w:val="sv-SE"/>
          </w:rPr>
          <w:tab/>
          <w:t>k3</w:t>
        </w:r>
        <w:r>
          <w:t>-r16</w:t>
        </w:r>
        <w:r>
          <w:rPr>
            <w:lang w:val="sv-SE"/>
          </w:rPr>
          <w:tab/>
        </w:r>
        <w:r>
          <w:rPr>
            <w:lang w:val="sv-SE"/>
          </w:rPr>
          <w:tab/>
        </w:r>
        <w:r>
          <w:rPr>
            <w:lang w:val="sv-SE"/>
          </w:rPr>
          <w:tab/>
        </w:r>
        <w:r>
          <w:rPr>
            <w:lang w:val="sv-SE"/>
          </w:rPr>
          <w:tab/>
        </w:r>
        <w:r>
          <w:rPr>
            <w:lang w:val="sv-SE"/>
          </w:rPr>
          <w:tab/>
        </w:r>
        <w:r w:rsidRPr="00BD71F1">
          <w:rPr>
            <w:lang w:val="sv-SE"/>
          </w:rPr>
          <w:t>INTEGER(0..2044),</w:t>
        </w:r>
      </w:ins>
    </w:p>
    <w:p w:rsidR="00A93840" w:rsidRDefault="00A93840" w:rsidP="00A93840">
      <w:pPr>
        <w:pStyle w:val="PL"/>
        <w:keepNext/>
        <w:keepLines/>
        <w:shd w:val="clear" w:color="auto" w:fill="E6E6E6"/>
        <w:rPr>
          <w:ins w:id="380" w:author="CR#0260" w:date="2020-07-19T01:25:00Z"/>
        </w:rPr>
      </w:pPr>
      <w:ins w:id="381" w:author="CR#0260" w:date="2020-07-19T01:25:00Z">
        <w:r w:rsidRPr="00BD71F1">
          <w:rPr>
            <w:lang w:val="sv-SE"/>
          </w:rPr>
          <w:tab/>
        </w:r>
        <w:r w:rsidRPr="00BD71F1">
          <w:rPr>
            <w:lang w:val="sv-SE"/>
          </w:rPr>
          <w:tab/>
        </w:r>
        <w:r w:rsidRPr="00BD71F1">
          <w:rPr>
            <w:lang w:val="sv-SE"/>
          </w:rPr>
          <w:tab/>
        </w:r>
        <w:r w:rsidRPr="00BD71F1">
          <w:rPr>
            <w:lang w:val="sv-SE"/>
          </w:rPr>
          <w:tab/>
        </w:r>
        <w:r>
          <w:t>k4-r16</w:t>
        </w:r>
        <w:r>
          <w:tab/>
        </w:r>
        <w:r>
          <w:tab/>
        </w:r>
        <w:r>
          <w:tab/>
        </w:r>
        <w:r>
          <w:tab/>
        </w:r>
        <w:r>
          <w:tab/>
          <w:t>INTEGER(0..1022),</w:t>
        </w:r>
      </w:ins>
    </w:p>
    <w:p w:rsidR="00A93840" w:rsidRDefault="00A93840" w:rsidP="00A93840">
      <w:pPr>
        <w:pStyle w:val="PL"/>
        <w:keepNext/>
        <w:keepLines/>
        <w:shd w:val="clear" w:color="auto" w:fill="E6E6E6"/>
        <w:rPr>
          <w:ins w:id="382" w:author="CR#0260" w:date="2020-07-19T01:25:00Z"/>
        </w:rPr>
      </w:pPr>
      <w:ins w:id="383" w:author="CR#0260" w:date="2020-07-19T01:25:00Z">
        <w:r>
          <w:tab/>
        </w:r>
        <w:r>
          <w:tab/>
        </w:r>
        <w:r>
          <w:tab/>
        </w:r>
        <w:r>
          <w:tab/>
          <w:t>k5-r16</w:t>
        </w:r>
        <w:r>
          <w:tab/>
        </w:r>
        <w:r>
          <w:tab/>
        </w:r>
        <w:r>
          <w:tab/>
        </w:r>
        <w:r>
          <w:tab/>
        </w:r>
        <w:r>
          <w:tab/>
          <w:t>INTEGER(0..511),</w:t>
        </w:r>
      </w:ins>
    </w:p>
    <w:p w:rsidR="00A93840" w:rsidRDefault="00A93840" w:rsidP="00A93840">
      <w:pPr>
        <w:pStyle w:val="PL"/>
        <w:keepNext/>
        <w:keepLines/>
        <w:shd w:val="clear" w:color="auto" w:fill="E6E6E6"/>
        <w:rPr>
          <w:ins w:id="384" w:author="CR#0260" w:date="2020-07-19T01:25:00Z"/>
        </w:rPr>
      </w:pPr>
      <w:ins w:id="385" w:author="CR#0260" w:date="2020-07-19T01:25:00Z">
        <w:r>
          <w:tab/>
        </w:r>
        <w:r>
          <w:tab/>
        </w:r>
        <w:r>
          <w:tab/>
        </w:r>
        <w:r>
          <w:tab/>
          <w:t>...</w:t>
        </w:r>
      </w:ins>
    </w:p>
    <w:p w:rsidR="00A93840" w:rsidRDefault="00A93840" w:rsidP="00A93840">
      <w:pPr>
        <w:pStyle w:val="PL"/>
        <w:keepNext/>
        <w:keepLines/>
        <w:shd w:val="clear" w:color="auto" w:fill="E6E6E6"/>
        <w:rPr>
          <w:ins w:id="386" w:author="CR#0260" w:date="2020-07-19T01:25:00Z"/>
        </w:rPr>
      </w:pPr>
      <w:ins w:id="387" w:author="CR#0260" w:date="2020-07-19T01:25:00Z">
        <w:r>
          <w:tab/>
          <w:t>},</w:t>
        </w:r>
      </w:ins>
    </w:p>
    <w:p w:rsidR="00A93840" w:rsidRPr="00D626B4" w:rsidRDefault="00A93840" w:rsidP="00A93840">
      <w:pPr>
        <w:pStyle w:val="PL"/>
        <w:shd w:val="clear" w:color="auto" w:fill="E6E6E6"/>
        <w:rPr>
          <w:ins w:id="388" w:author="CR#0260" w:date="2020-07-19T01:25:00Z"/>
        </w:rPr>
      </w:pPr>
      <w:ins w:id="389" w:author="CR#0260" w:date="2020-07-19T01:25:00Z">
        <w:r w:rsidRPr="00D626B4">
          <w:tab/>
          <w:t>nr-path-Quality-r16</w:t>
        </w:r>
        <w:r w:rsidRPr="00D626B4">
          <w:tab/>
        </w:r>
        <w:r w:rsidRPr="00D626B4">
          <w:tab/>
        </w:r>
        <w:r w:rsidRPr="00D626B4">
          <w:tab/>
        </w:r>
        <w:r w:rsidRPr="00D626B4">
          <w:tab/>
        </w:r>
        <w:r w:rsidRPr="00D626B4">
          <w:rPr>
            <w:snapToGrid w:val="0"/>
          </w:rPr>
          <w:t>NR-TimingQuality-r16</w:t>
        </w:r>
        <w:r w:rsidRPr="00D626B4">
          <w:tab/>
        </w:r>
        <w:r w:rsidRPr="00D626B4">
          <w:tab/>
        </w:r>
        <w:r w:rsidRPr="00D626B4">
          <w:tab/>
        </w:r>
        <w:r w:rsidRPr="00D626B4">
          <w:tab/>
        </w:r>
        <w:r>
          <w:tab/>
        </w:r>
        <w:r w:rsidRPr="00D626B4">
          <w:t>OPTIONAL,</w:t>
        </w:r>
      </w:ins>
    </w:p>
    <w:p w:rsidR="00A93840" w:rsidRPr="00D626B4" w:rsidRDefault="00A93840" w:rsidP="00A93840">
      <w:pPr>
        <w:pStyle w:val="PL"/>
        <w:shd w:val="clear" w:color="auto" w:fill="E6E6E6"/>
        <w:rPr>
          <w:ins w:id="390" w:author="CR#0260" w:date="2020-07-19T01:25:00Z"/>
        </w:rPr>
      </w:pPr>
      <w:ins w:id="391" w:author="CR#0260" w:date="2020-07-19T01:25:00Z">
        <w:r w:rsidRPr="00D626B4">
          <w:tab/>
          <w:t>...</w:t>
        </w:r>
      </w:ins>
    </w:p>
    <w:p w:rsidR="00A93840" w:rsidRPr="00D626B4" w:rsidRDefault="00A93840" w:rsidP="00A93840">
      <w:pPr>
        <w:pStyle w:val="PL"/>
        <w:shd w:val="clear" w:color="auto" w:fill="E6E6E6"/>
        <w:rPr>
          <w:ins w:id="392" w:author="CR#0260" w:date="2020-07-19T01:25:00Z"/>
        </w:rPr>
      </w:pPr>
      <w:ins w:id="393" w:author="CR#0260" w:date="2020-07-19T01:25:00Z">
        <w:r w:rsidRPr="00D626B4">
          <w:t>}</w:t>
        </w:r>
      </w:ins>
    </w:p>
    <w:p w:rsidR="00A93840" w:rsidRPr="00D626B4" w:rsidRDefault="00A93840" w:rsidP="00A93840">
      <w:pPr>
        <w:pStyle w:val="PL"/>
        <w:shd w:val="pct10" w:color="auto" w:fill="auto"/>
        <w:rPr>
          <w:ins w:id="394" w:author="CR#0260" w:date="2020-07-19T01:25:00Z"/>
          <w:lang w:eastAsia="ko-KR"/>
        </w:rPr>
      </w:pPr>
    </w:p>
    <w:p w:rsidR="00A93840" w:rsidRPr="00D626B4" w:rsidRDefault="00A93840" w:rsidP="00A93840">
      <w:pPr>
        <w:pStyle w:val="PL"/>
        <w:shd w:val="pct10" w:color="auto" w:fill="auto"/>
        <w:rPr>
          <w:ins w:id="395" w:author="CR#0260" w:date="2020-07-19T01:25:00Z"/>
          <w:lang w:eastAsia="ko-KR"/>
        </w:rPr>
      </w:pPr>
      <w:ins w:id="396" w:author="CR#0260" w:date="2020-07-19T01:25:00Z">
        <w:r w:rsidRPr="00D626B4">
          <w:rPr>
            <w:lang w:eastAsia="ko-KR"/>
          </w:rPr>
          <w:t>-- ASN1STOP</w:t>
        </w:r>
      </w:ins>
    </w:p>
    <w:p w:rsidR="00A93840" w:rsidRPr="00D626B4" w:rsidRDefault="00A93840" w:rsidP="00A93840">
      <w:pPr>
        <w:rPr>
          <w:ins w:id="397"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398" w:author="CR#0260" w:date="2020-07-19T01:25:00Z"/>
        </w:trPr>
        <w:tc>
          <w:tcPr>
            <w:tcW w:w="9639" w:type="dxa"/>
          </w:tcPr>
          <w:p w:rsidR="00A93840" w:rsidRPr="00D626B4" w:rsidRDefault="00A93840" w:rsidP="00557BF2">
            <w:pPr>
              <w:pStyle w:val="TAH"/>
              <w:keepNext w:val="0"/>
              <w:keepLines w:val="0"/>
              <w:widowControl w:val="0"/>
              <w:rPr>
                <w:ins w:id="399" w:author="CR#0260" w:date="2020-07-19T01:25:00Z"/>
              </w:rPr>
            </w:pPr>
            <w:ins w:id="400" w:author="CR#0260" w:date="2020-07-19T01:25:00Z">
              <w:r w:rsidRPr="00237532">
                <w:rPr>
                  <w:i/>
                  <w:noProof/>
                </w:rPr>
                <w:t>NR-AdditionalPathList</w:t>
              </w:r>
              <w:r w:rsidRPr="00D626B4">
                <w:rPr>
                  <w:iCs/>
                  <w:noProof/>
                </w:rPr>
                <w:t>field descriptions</w:t>
              </w:r>
            </w:ins>
          </w:p>
        </w:tc>
      </w:tr>
      <w:tr w:rsidR="00A93840" w:rsidRPr="00D626B4" w:rsidTr="00557BF2">
        <w:trPr>
          <w:cantSplit/>
          <w:ins w:id="401" w:author="CR#0260" w:date="2020-07-19T01:25:00Z"/>
        </w:trPr>
        <w:tc>
          <w:tcPr>
            <w:tcW w:w="9639" w:type="dxa"/>
          </w:tcPr>
          <w:p w:rsidR="00A93840" w:rsidRPr="00D626B4" w:rsidRDefault="00A93840" w:rsidP="00557BF2">
            <w:pPr>
              <w:pStyle w:val="TAL"/>
              <w:keepNext w:val="0"/>
              <w:keepLines w:val="0"/>
              <w:widowControl w:val="0"/>
              <w:rPr>
                <w:ins w:id="402" w:author="CR#0260" w:date="2020-07-19T01:25:00Z"/>
                <w:b/>
                <w:i/>
                <w:noProof/>
              </w:rPr>
            </w:pPr>
            <w:ins w:id="403" w:author="CR#0260" w:date="2020-07-19T01:25:00Z">
              <w:r w:rsidRPr="00D626B4">
                <w:rPr>
                  <w:b/>
                  <w:i/>
                  <w:noProof/>
                </w:rPr>
                <w:t>nr-relativeTimeDifference</w:t>
              </w:r>
            </w:ins>
          </w:p>
          <w:p w:rsidR="00A93840" w:rsidRPr="00D626B4" w:rsidRDefault="00A93840" w:rsidP="00557BF2">
            <w:pPr>
              <w:pStyle w:val="TAL"/>
              <w:keepNext w:val="0"/>
              <w:keepLines w:val="0"/>
              <w:widowControl w:val="0"/>
              <w:rPr>
                <w:ins w:id="404" w:author="CR#0260" w:date="2020-07-19T01:25:00Z"/>
              </w:rPr>
            </w:pPr>
            <w:ins w:id="405" w:author="CR#0260" w:date="2020-07-19T01:25:00Z">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A93840" w:rsidRPr="00D626B4" w:rsidTr="00557BF2">
        <w:trPr>
          <w:cantSplit/>
          <w:ins w:id="406" w:author="CR#0260" w:date="2020-07-19T01:25:00Z"/>
        </w:trPr>
        <w:tc>
          <w:tcPr>
            <w:tcW w:w="9639" w:type="dxa"/>
          </w:tcPr>
          <w:p w:rsidR="00A93840" w:rsidRPr="00D626B4" w:rsidRDefault="00A93840" w:rsidP="00557BF2">
            <w:pPr>
              <w:pStyle w:val="TAL"/>
              <w:keepNext w:val="0"/>
              <w:keepLines w:val="0"/>
              <w:widowControl w:val="0"/>
              <w:rPr>
                <w:ins w:id="407" w:author="CR#0260" w:date="2020-07-19T01:25:00Z"/>
                <w:b/>
                <w:i/>
                <w:noProof/>
              </w:rPr>
            </w:pPr>
            <w:ins w:id="408" w:author="CR#0260" w:date="2020-07-19T01:25:00Z">
              <w:r w:rsidRPr="00D626B4">
                <w:rPr>
                  <w:b/>
                  <w:i/>
                  <w:noProof/>
                </w:rPr>
                <w:t>nr-path-Quality</w:t>
              </w:r>
            </w:ins>
          </w:p>
          <w:p w:rsidR="00A93840" w:rsidRPr="00D626B4" w:rsidRDefault="00A93840" w:rsidP="00557BF2">
            <w:pPr>
              <w:pStyle w:val="TAL"/>
              <w:keepNext w:val="0"/>
              <w:keepLines w:val="0"/>
              <w:widowControl w:val="0"/>
              <w:rPr>
                <w:ins w:id="409" w:author="CR#0260" w:date="2020-07-19T01:25:00Z"/>
                <w:b/>
                <w:i/>
                <w:noProof/>
              </w:rPr>
            </w:pPr>
            <w:ins w:id="410" w:author="CR#0260" w:date="2020-07-19T01:25:00Z">
              <w:r w:rsidRPr="00D626B4">
                <w:t>This field specifies the target device′s best estimate of the quality of the detected timing of the additional path.</w:t>
              </w:r>
            </w:ins>
          </w:p>
        </w:tc>
      </w:tr>
    </w:tbl>
    <w:p w:rsidR="00A93840" w:rsidRDefault="00A93840" w:rsidP="00A93840">
      <w:pPr>
        <w:rPr>
          <w:ins w:id="411" w:author="CR#0260" w:date="2020-07-19T01:25:00Z"/>
        </w:rPr>
      </w:pPr>
    </w:p>
    <w:p w:rsidR="00A93840" w:rsidRPr="00D626B4" w:rsidRDefault="00A93840" w:rsidP="00A93840">
      <w:pPr>
        <w:pStyle w:val="Heading4"/>
        <w:rPr>
          <w:ins w:id="412" w:author="CR#0260" w:date="2020-07-19T01:25:00Z"/>
        </w:rPr>
      </w:pPr>
      <w:ins w:id="413" w:author="CR#0260" w:date="2020-07-19T01:25:00Z">
        <w:r w:rsidRPr="00D626B4">
          <w:t>–</w:t>
        </w:r>
        <w:r w:rsidRPr="00D626B4">
          <w:tab/>
        </w:r>
        <w:r w:rsidRPr="00D626B4">
          <w:rPr>
            <w:i/>
          </w:rPr>
          <w:t>NR-DL-PRS-AssistanceData</w:t>
        </w:r>
      </w:ins>
    </w:p>
    <w:p w:rsidR="00A93840" w:rsidRDefault="00A93840" w:rsidP="00A93840">
      <w:pPr>
        <w:keepLines/>
        <w:rPr>
          <w:ins w:id="414" w:author="CR#0260" w:date="2020-07-19T01:25:00Z"/>
        </w:rPr>
      </w:pPr>
      <w:ins w:id="415" w:author="CR#0260" w:date="2020-07-19T01:25:00Z">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ins>
    </w:p>
    <w:p w:rsidR="00A93840" w:rsidRDefault="00A93840" w:rsidP="00A93840">
      <w:pPr>
        <w:pStyle w:val="NO"/>
        <w:rPr>
          <w:ins w:id="416" w:author="CR#0260" w:date="2020-07-19T01:25:00Z"/>
        </w:rPr>
      </w:pPr>
      <w:ins w:id="417" w:author="CR#0260" w:date="2020-07-19T01:25:00Z">
        <w:r w:rsidRPr="00D626B4">
          <w:rPr>
            <w:lang w:eastAsia="en-GB"/>
          </w:rPr>
          <w:t>NOTE</w:t>
        </w:r>
        <w:r>
          <w:rPr>
            <w:lang w:eastAsia="en-GB"/>
          </w:rPr>
          <w:t xml:space="preserve"> 1</w:t>
        </w:r>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 xml:space="preserve">TRP. </w:t>
        </w:r>
      </w:ins>
    </w:p>
    <w:p w:rsidR="00A93840" w:rsidRDefault="00A93840" w:rsidP="00A93840">
      <w:pPr>
        <w:pStyle w:val="NO"/>
        <w:rPr>
          <w:ins w:id="418" w:author="CR#0260" w:date="2020-07-19T01:25:00Z"/>
          <w:lang w:eastAsia="ko-KR"/>
        </w:rPr>
      </w:pPr>
      <w:ins w:id="419" w:author="CR#0260" w:date="2020-07-19T01:25:00Z">
        <w:r>
          <w:t>NOTE 2:</w:t>
        </w:r>
        <w:r>
          <w:tab/>
          <w:t xml:space="preserve">The </w:t>
        </w:r>
        <w:r w:rsidRPr="00BB184B">
          <w:rPr>
            <w:i/>
            <w:iCs/>
            <w:snapToGrid w:val="0"/>
          </w:rPr>
          <w:t>nr-DL-PRS-ReferenceInfo</w:t>
        </w:r>
        <w:r>
          <w:rPr>
            <w:snapToGrid w:val="0"/>
          </w:rPr>
          <w:t xml:space="preserve"> defines the </w:t>
        </w:r>
        <w:r w:rsidRPr="00A113FE">
          <w:rPr>
            <w:lang w:eastAsia="ko-KR"/>
          </w:rPr>
          <w:t>"</w:t>
        </w:r>
        <w:r>
          <w:rPr>
            <w:snapToGrid w:val="0"/>
          </w:rPr>
          <w:t>assistance data reference</w:t>
        </w:r>
        <w:r w:rsidRPr="00A113FE">
          <w:rPr>
            <w:lang w:eastAsia="ko-KR"/>
          </w:rPr>
          <w:t>"</w:t>
        </w:r>
        <w:r>
          <w:rPr>
            <w:lang w:eastAsia="ko-KR"/>
          </w:rPr>
          <w:t xml:space="preserve"> TRP whose DL-PRS configuration is included in </w:t>
        </w:r>
        <w:r w:rsidRPr="0000007E">
          <w:rPr>
            <w:i/>
            <w:iCs/>
          </w:rPr>
          <w:t>nr-DL-PRS-</w:t>
        </w:r>
        <w:r w:rsidRPr="0000007E">
          <w:rPr>
            <w:i/>
            <w:iCs/>
            <w:snapToGrid w:val="0"/>
          </w:rPr>
          <w:t>AssistanceDataList</w:t>
        </w:r>
        <w:r>
          <w:rPr>
            <w:snapToGrid w:val="0"/>
          </w:rPr>
          <w:t xml:space="preserve">. The </w:t>
        </w:r>
        <w:r w:rsidRPr="00205DC3">
          <w:rPr>
            <w:i/>
            <w:iCs/>
            <w:snapToGrid w:val="0"/>
          </w:rPr>
          <w:t>nr-DL-PRS-SFN0-Offset</w:t>
        </w:r>
        <w:r>
          <w:rPr>
            <w:i/>
            <w:iCs/>
            <w:snapToGrid w:val="0"/>
          </w:rPr>
          <w:t>’s</w:t>
        </w:r>
        <w:r>
          <w:rPr>
            <w:snapToGrid w:val="0"/>
          </w:rPr>
          <w:t xml:space="preserve"> and </w:t>
        </w:r>
        <w:r w:rsidRPr="00205DC3">
          <w:rPr>
            <w:i/>
            <w:iCs/>
            <w:snapToGrid w:val="0"/>
          </w:rPr>
          <w:t>nr-DL</w:t>
        </w:r>
        <w:r w:rsidRPr="00205DC3">
          <w:rPr>
            <w:i/>
            <w:iCs/>
          </w:rPr>
          <w:t>-PRS-expectedRSTD</w:t>
        </w:r>
        <w:r>
          <w:rPr>
            <w:i/>
            <w:iCs/>
          </w:rPr>
          <w:t>’s</w:t>
        </w:r>
        <w:r>
          <w:t xml:space="preserve"> in </w:t>
        </w:r>
        <w:r w:rsidRPr="00FF6F03">
          <w:rPr>
            <w:i/>
            <w:iCs/>
          </w:rPr>
          <w:t>nr-DL-PRS-</w:t>
        </w:r>
        <w:r w:rsidRPr="00FF6F03">
          <w:rPr>
            <w:i/>
            <w:iCs/>
            <w:snapToGrid w:val="0"/>
          </w:rPr>
          <w:t>AssistanceDataList</w:t>
        </w:r>
        <w:r>
          <w:t xml:space="preserve"> are provided relative to the </w:t>
        </w:r>
        <w:r w:rsidRPr="00A113FE">
          <w:rPr>
            <w:lang w:eastAsia="ko-KR"/>
          </w:rPr>
          <w:t>"</w:t>
        </w:r>
        <w:r>
          <w:rPr>
            <w:snapToGrid w:val="0"/>
          </w:rPr>
          <w:t>assistance data reference</w:t>
        </w:r>
        <w:r w:rsidRPr="00A113FE">
          <w:rPr>
            <w:lang w:eastAsia="ko-KR"/>
          </w:rPr>
          <w:t>"</w:t>
        </w:r>
        <w:r>
          <w:rPr>
            <w:lang w:eastAsia="ko-KR"/>
          </w:rPr>
          <w:t xml:space="preserve"> TRP.</w:t>
        </w:r>
      </w:ins>
    </w:p>
    <w:p w:rsidR="00A93840" w:rsidRDefault="00A93840" w:rsidP="00A93840">
      <w:pPr>
        <w:pStyle w:val="NO"/>
        <w:rPr>
          <w:ins w:id="420" w:author="CR#0260" w:date="2020-07-19T01:25:00Z"/>
          <w:lang w:eastAsia="ko-KR"/>
        </w:rPr>
      </w:pPr>
      <w:ins w:id="421" w:author="CR#0260" w:date="2020-07-19T01:25:00Z">
        <w:r>
          <w:rPr>
            <w:lang w:eastAsia="ko-KR"/>
          </w:rPr>
          <w:t>NOTE 3:</w:t>
        </w:r>
        <w:r>
          <w:rPr>
            <w:lang w:eastAsia="ko-KR"/>
          </w:rPr>
          <w:tab/>
        </w:r>
        <w:r w:rsidRPr="00225FE6">
          <w:rPr>
            <w:lang w:eastAsia="ko-KR"/>
          </w:rPr>
          <w:t xml:space="preserve">The network signals a value of zero for the </w:t>
        </w:r>
        <w:r w:rsidRPr="0000007E">
          <w:rPr>
            <w:i/>
            <w:iCs/>
            <w:lang w:eastAsia="ko-KR"/>
          </w:rPr>
          <w:t>nr-DL-PRS-SFN0-Offset</w:t>
        </w:r>
        <w:r w:rsidRPr="00225FE6">
          <w:rPr>
            <w:lang w:eastAsia="ko-KR"/>
          </w:rPr>
          <w:t xml:space="preserve">, </w:t>
        </w:r>
        <w:r w:rsidRPr="0000007E">
          <w:rPr>
            <w:i/>
            <w:iCs/>
            <w:lang w:eastAsia="ko-KR"/>
          </w:rPr>
          <w:t>nr-DL-PRS-expectedRSTD</w:t>
        </w:r>
        <w:r w:rsidRPr="00225FE6">
          <w:rPr>
            <w:lang w:eastAsia="ko-KR"/>
          </w:rPr>
          <w:t xml:space="preserve">, and </w:t>
        </w:r>
        <w:r w:rsidRPr="0000007E">
          <w:rPr>
            <w:i/>
            <w:iCs/>
            <w:lang w:eastAsia="ko-KR"/>
          </w:rPr>
          <w:t>nr-DL-PRS-expectedRSTD-uncertainty</w:t>
        </w:r>
        <w:r w:rsidRPr="00225FE6">
          <w:rPr>
            <w:lang w:eastAsia="ko-KR"/>
          </w:rPr>
          <w:t xml:space="preserve"> of the "assistance data reference"</w:t>
        </w:r>
        <w:r>
          <w:rPr>
            <w:lang w:eastAsia="ko-KR"/>
          </w:rPr>
          <w:t xml:space="preserve"> TRP in </w:t>
        </w:r>
        <w:r w:rsidRPr="002D5D0B">
          <w:rPr>
            <w:i/>
            <w:iCs/>
          </w:rPr>
          <w:t>nr-DL-PRS-</w:t>
        </w:r>
        <w:r w:rsidRPr="002D5D0B">
          <w:rPr>
            <w:i/>
            <w:iCs/>
            <w:snapToGrid w:val="0"/>
          </w:rPr>
          <w:t>AssistanceDataList</w:t>
        </w:r>
        <w:r w:rsidRPr="00225FE6">
          <w:rPr>
            <w:lang w:eastAsia="ko-KR"/>
          </w:rPr>
          <w:t>.</w:t>
        </w:r>
      </w:ins>
    </w:p>
    <w:p w:rsidR="00A93840" w:rsidRPr="00D626B4" w:rsidRDefault="00A93840" w:rsidP="00A93840">
      <w:pPr>
        <w:pStyle w:val="NO"/>
        <w:rPr>
          <w:ins w:id="422" w:author="CR#0260" w:date="2020-07-19T01:25:00Z"/>
        </w:rPr>
      </w:pPr>
      <w:ins w:id="423" w:author="CR#0260" w:date="2020-07-19T01:25:00Z">
        <w:r>
          <w:rPr>
            <w:lang w:eastAsia="ko-KR"/>
          </w:rPr>
          <w:t>NOTE 4:</w:t>
        </w:r>
        <w:r>
          <w:rPr>
            <w:lang w:eastAsia="ko-KR"/>
          </w:rPr>
          <w:tab/>
          <w:t xml:space="preserve">For NR DL-TDOA positioning (see clause 6.5.10) the </w:t>
        </w:r>
        <w:r w:rsidRPr="00BB184B">
          <w:rPr>
            <w:i/>
            <w:iCs/>
            <w:snapToGrid w:val="0"/>
          </w:rPr>
          <w:t>nr-DL-PRS-ReferenceInfo</w:t>
        </w:r>
        <w:r>
          <w:rPr>
            <w:snapToGrid w:val="0"/>
          </w:rPr>
          <w:t xml:space="preserve"> defines also the requested </w:t>
        </w:r>
        <w:r w:rsidRPr="00A113FE">
          <w:rPr>
            <w:lang w:eastAsia="ko-KR"/>
          </w:rPr>
          <w:t>"</w:t>
        </w:r>
        <w:r>
          <w:rPr>
            <w:snapToGrid w:val="0"/>
          </w:rPr>
          <w:t>RSTD reference</w:t>
        </w:r>
        <w:r w:rsidRPr="00A113FE">
          <w:rPr>
            <w:lang w:eastAsia="ko-KR"/>
          </w:rPr>
          <w:t>"</w:t>
        </w:r>
        <w:r>
          <w:rPr>
            <w:lang w:eastAsia="ko-KR"/>
          </w:rPr>
          <w:t>.</w:t>
        </w:r>
      </w:ins>
    </w:p>
    <w:p w:rsidR="00A93840" w:rsidRPr="00D626B4" w:rsidRDefault="00A93840" w:rsidP="00A93840">
      <w:pPr>
        <w:pStyle w:val="PL"/>
        <w:shd w:val="clear" w:color="auto" w:fill="E6E6E6"/>
        <w:rPr>
          <w:ins w:id="424" w:author="CR#0260" w:date="2020-07-19T01:25:00Z"/>
        </w:rPr>
      </w:pPr>
      <w:ins w:id="425" w:author="CR#0260" w:date="2020-07-19T01:25:00Z">
        <w:r w:rsidRPr="00D626B4">
          <w:t>-- ASN1START</w:t>
        </w:r>
      </w:ins>
    </w:p>
    <w:p w:rsidR="00A93840" w:rsidRPr="00D626B4" w:rsidRDefault="00A93840" w:rsidP="00A93840">
      <w:pPr>
        <w:pStyle w:val="PL"/>
        <w:shd w:val="clear" w:color="auto" w:fill="E6E6E6"/>
        <w:rPr>
          <w:ins w:id="426" w:author="CR#0260" w:date="2020-07-19T01:25:00Z"/>
        </w:rPr>
      </w:pPr>
    </w:p>
    <w:p w:rsidR="00A93840" w:rsidRPr="00D626B4" w:rsidRDefault="00A93840" w:rsidP="00A93840">
      <w:pPr>
        <w:pStyle w:val="PL"/>
        <w:shd w:val="clear" w:color="auto" w:fill="E6E6E6"/>
        <w:rPr>
          <w:ins w:id="427" w:author="CR#0260" w:date="2020-07-19T01:25:00Z"/>
          <w:snapToGrid w:val="0"/>
        </w:rPr>
      </w:pPr>
      <w:ins w:id="428" w:author="CR#0260" w:date="2020-07-19T01:25:00Z">
        <w:r w:rsidRPr="00D626B4">
          <w:rPr>
            <w:snapToGrid w:val="0"/>
          </w:rPr>
          <w:t>NR-DL-PRS-AssistanceData-r16 ::= SEQUENCE {</w:t>
        </w:r>
      </w:ins>
    </w:p>
    <w:p w:rsidR="00A93840" w:rsidRPr="00D626B4" w:rsidRDefault="00A93840" w:rsidP="00A93840">
      <w:pPr>
        <w:pStyle w:val="PL"/>
        <w:shd w:val="clear" w:color="auto" w:fill="E6E6E6"/>
        <w:rPr>
          <w:ins w:id="429" w:author="CR#0260" w:date="2020-07-19T01:25:00Z"/>
          <w:snapToGrid w:val="0"/>
        </w:rPr>
      </w:pPr>
      <w:ins w:id="430" w:author="CR#0260" w:date="2020-07-19T01:25:00Z">
        <w:r w:rsidRPr="00D626B4">
          <w:rPr>
            <w:snapToGrid w:val="0"/>
          </w:rPr>
          <w:tab/>
          <w:t>nr-DL-PRS-ReferenceInfo</w:t>
        </w:r>
        <w:r w:rsidRPr="00D626B4">
          <w:t>-r16</w:t>
        </w:r>
        <w:r w:rsidRPr="00D626B4">
          <w:rPr>
            <w:snapToGrid w:val="0"/>
          </w:rPr>
          <w:t xml:space="preserve"> </w:t>
        </w:r>
        <w:r>
          <w:rPr>
            <w:snapToGrid w:val="0"/>
          </w:rPr>
          <w:tab/>
        </w:r>
        <w:r>
          <w:rPr>
            <w:snapToGrid w:val="0"/>
          </w:rPr>
          <w:tab/>
        </w:r>
        <w:r w:rsidRPr="00D626B4">
          <w:rPr>
            <w:snapToGrid w:val="0"/>
          </w:rPr>
          <w:t>DL-PRS-I</w:t>
        </w:r>
        <w:r>
          <w:rPr>
            <w:snapToGrid w:val="0"/>
          </w:rPr>
          <w:t>D-</w:t>
        </w:r>
        <w:r w:rsidRPr="00D626B4">
          <w:rPr>
            <w:snapToGrid w:val="0"/>
          </w:rPr>
          <w:t>Info-r16,</w:t>
        </w:r>
      </w:ins>
    </w:p>
    <w:p w:rsidR="00A93840" w:rsidRDefault="00A93840" w:rsidP="00A93840">
      <w:pPr>
        <w:pStyle w:val="PL"/>
        <w:shd w:val="clear" w:color="auto" w:fill="E6E6E6"/>
        <w:rPr>
          <w:ins w:id="431" w:author="CR#0260" w:date="2020-07-19T01:25:00Z"/>
        </w:rPr>
      </w:pPr>
      <w:ins w:id="432" w:author="CR#0260" w:date="2020-07-19T01:25:00Z">
        <w:r w:rsidRPr="00D626B4">
          <w:tab/>
          <w:t>nr-DL-PRS-</w:t>
        </w:r>
        <w:r w:rsidRPr="00D626B4">
          <w:rPr>
            <w:snapToGrid w:val="0"/>
          </w:rPr>
          <w:t>AssistanceDataList</w:t>
        </w:r>
        <w:r w:rsidRPr="00D626B4">
          <w:t>-r16</w:t>
        </w:r>
        <w:r w:rsidRPr="00D626B4">
          <w:tab/>
          <w:t>SEQUENCE (SIZE (1..nrMaxFreqLayers</w:t>
        </w:r>
        <w:r>
          <w:t>-r16</w:t>
        </w:r>
        <w:r w:rsidRPr="00D626B4">
          <w:t xml:space="preserve">)) OF </w:t>
        </w:r>
      </w:ins>
    </w:p>
    <w:p w:rsidR="00A93840" w:rsidRPr="00D626B4" w:rsidRDefault="00A93840" w:rsidP="00A93840">
      <w:pPr>
        <w:pStyle w:val="PL"/>
        <w:shd w:val="clear" w:color="auto" w:fill="E6E6E6"/>
        <w:rPr>
          <w:ins w:id="433" w:author="CR#0260" w:date="2020-07-19T01:25:00Z"/>
        </w:rPr>
      </w:pPr>
      <w:ins w:id="434" w:author="CR#0260" w:date="2020-07-19T01:25:00Z">
        <w:r>
          <w:tab/>
        </w:r>
        <w:r>
          <w:tab/>
        </w:r>
        <w:r>
          <w:tab/>
        </w:r>
        <w:r>
          <w:tab/>
        </w:r>
        <w:r>
          <w:tab/>
        </w:r>
        <w:r>
          <w:tab/>
        </w:r>
        <w:r>
          <w:tab/>
        </w:r>
        <w:r>
          <w:tab/>
        </w:r>
        <w:r>
          <w:tab/>
        </w:r>
        <w:r>
          <w:tab/>
        </w:r>
        <w:r>
          <w:tab/>
        </w:r>
        <w:r>
          <w:tab/>
        </w:r>
        <w:r>
          <w:tab/>
        </w:r>
        <w:r>
          <w:tab/>
        </w:r>
        <w:r w:rsidRPr="00D626B4">
          <w:rPr>
            <w:snapToGrid w:val="0"/>
          </w:rPr>
          <w:t>NR-DL-PRS-AssistanceDataPerFreq</w:t>
        </w:r>
        <w:r w:rsidRPr="00D626B4">
          <w:t>-r16,</w:t>
        </w:r>
      </w:ins>
    </w:p>
    <w:p w:rsidR="00A93840" w:rsidRDefault="00A93840" w:rsidP="00A93840">
      <w:pPr>
        <w:pStyle w:val="PL"/>
        <w:shd w:val="clear" w:color="auto" w:fill="E6E6E6"/>
        <w:rPr>
          <w:ins w:id="435" w:author="CR#0260" w:date="2020-07-19T01:25:00Z"/>
        </w:rPr>
      </w:pPr>
      <w:ins w:id="436" w:author="CR#0260" w:date="2020-07-19T01:25:00Z">
        <w:r w:rsidRPr="00D626B4">
          <w:tab/>
          <w:t>nr-SSB-Config-r16</w:t>
        </w:r>
        <w:r w:rsidRPr="00D626B4">
          <w:tab/>
        </w:r>
        <w:r w:rsidRPr="00D626B4">
          <w:tab/>
        </w:r>
        <w:r w:rsidRPr="00D626B4">
          <w:tab/>
        </w:r>
        <w:r>
          <w:tab/>
        </w:r>
        <w:r>
          <w:tab/>
        </w:r>
        <w:r w:rsidRPr="00D626B4">
          <w:t>SEQUENCE (SIZE (</w:t>
        </w:r>
        <w:r>
          <w:t>1</w:t>
        </w:r>
        <w:r w:rsidRPr="00D626B4">
          <w:t>..</w:t>
        </w:r>
        <w:r w:rsidRPr="00D55AB5">
          <w:t>nrMaxTRPs-r16</w:t>
        </w:r>
        <w:r w:rsidRPr="00D626B4">
          <w:t xml:space="preserve">)) OF </w:t>
        </w:r>
      </w:ins>
    </w:p>
    <w:p w:rsidR="00A93840" w:rsidRPr="00D626B4" w:rsidRDefault="00A93840" w:rsidP="00A93840">
      <w:pPr>
        <w:pStyle w:val="PL"/>
        <w:shd w:val="clear" w:color="auto" w:fill="E6E6E6"/>
        <w:rPr>
          <w:ins w:id="437" w:author="CR#0260" w:date="2020-07-19T01:25:00Z"/>
        </w:rPr>
      </w:pPr>
      <w:ins w:id="438" w:author="CR#0260" w:date="2020-07-19T01:25:00Z">
        <w:r>
          <w:tab/>
        </w:r>
        <w:r>
          <w:tab/>
        </w:r>
        <w:r>
          <w:tab/>
        </w:r>
        <w:r>
          <w:tab/>
        </w:r>
        <w:r>
          <w:tab/>
        </w:r>
        <w:r>
          <w:tab/>
        </w:r>
        <w:r>
          <w:tab/>
        </w:r>
        <w:r>
          <w:tab/>
        </w:r>
        <w:r>
          <w:tab/>
        </w:r>
        <w:r>
          <w:tab/>
        </w:r>
        <w:r>
          <w:tab/>
        </w:r>
        <w:r>
          <w:tab/>
        </w:r>
        <w:r>
          <w:tab/>
        </w:r>
        <w:r>
          <w:tab/>
        </w:r>
        <w:r w:rsidRPr="00D626B4">
          <w:t>NR-SSB-Config-r16</w:t>
        </w:r>
        <w:r>
          <w:tab/>
          <w:t>OPTIONAL</w:t>
        </w:r>
        <w:r w:rsidRPr="00D626B4">
          <w:t>,</w:t>
        </w:r>
        <w:r>
          <w:tab/>
          <w:t>-- Need ON</w:t>
        </w:r>
      </w:ins>
    </w:p>
    <w:p w:rsidR="00A93840" w:rsidRPr="00D626B4" w:rsidRDefault="00A93840" w:rsidP="00A93840">
      <w:pPr>
        <w:pStyle w:val="PL"/>
        <w:shd w:val="clear" w:color="auto" w:fill="E6E6E6"/>
        <w:rPr>
          <w:ins w:id="439" w:author="CR#0260" w:date="2020-07-19T01:25:00Z"/>
          <w:snapToGrid w:val="0"/>
        </w:rPr>
      </w:pPr>
      <w:ins w:id="440" w:author="CR#0260" w:date="2020-07-19T01:25:00Z">
        <w:r w:rsidRPr="00D626B4">
          <w:rPr>
            <w:snapToGrid w:val="0"/>
          </w:rPr>
          <w:tab/>
          <w:t>...</w:t>
        </w:r>
      </w:ins>
    </w:p>
    <w:p w:rsidR="00A93840" w:rsidRPr="00D626B4" w:rsidRDefault="00A93840" w:rsidP="00A93840">
      <w:pPr>
        <w:pStyle w:val="PL"/>
        <w:shd w:val="clear" w:color="auto" w:fill="E6E6E6"/>
        <w:rPr>
          <w:ins w:id="441" w:author="CR#0260" w:date="2020-07-19T01:25:00Z"/>
        </w:rPr>
      </w:pPr>
      <w:ins w:id="442" w:author="CR#0260" w:date="2020-07-19T01:25:00Z">
        <w:r w:rsidRPr="00D626B4">
          <w:t>}</w:t>
        </w:r>
      </w:ins>
    </w:p>
    <w:p w:rsidR="00A93840" w:rsidRPr="00D626B4" w:rsidRDefault="00A93840" w:rsidP="00A93840">
      <w:pPr>
        <w:pStyle w:val="PL"/>
        <w:shd w:val="clear" w:color="auto" w:fill="E6E6E6"/>
        <w:rPr>
          <w:ins w:id="443" w:author="CR#0260" w:date="2020-07-19T01:25:00Z"/>
        </w:rPr>
      </w:pPr>
    </w:p>
    <w:p w:rsidR="00A93840" w:rsidRDefault="00A93840" w:rsidP="00A93840">
      <w:pPr>
        <w:pStyle w:val="PL"/>
        <w:shd w:val="clear" w:color="auto" w:fill="E6E6E6"/>
        <w:rPr>
          <w:ins w:id="444" w:author="CR#0260" w:date="2020-07-19T01:25:00Z"/>
        </w:rPr>
      </w:pPr>
      <w:ins w:id="445" w:author="CR#0260" w:date="2020-07-19T01:25:00Z">
        <w:r w:rsidRPr="00D626B4">
          <w:rPr>
            <w:snapToGrid w:val="0"/>
          </w:rPr>
          <w:t>NR-DL-PRS-AssistanceDataPerFreq</w:t>
        </w:r>
        <w:r w:rsidRPr="00D626B4">
          <w:t>-r16 ::= SEQUENCE {</w:t>
        </w:r>
      </w:ins>
    </w:p>
    <w:p w:rsidR="00A93840" w:rsidRDefault="00A93840" w:rsidP="00A93840">
      <w:pPr>
        <w:pStyle w:val="PL"/>
        <w:shd w:val="clear" w:color="auto" w:fill="E6E6E6"/>
        <w:rPr>
          <w:ins w:id="446" w:author="CR#0260" w:date="2020-07-19T01:25:00Z"/>
        </w:rPr>
      </w:pPr>
      <w:ins w:id="447" w:author="CR#0260" w:date="2020-07-19T01:25:00Z">
        <w:r w:rsidRPr="00D626B4">
          <w:tab/>
          <w:t>nr-DL</w:t>
        </w:r>
        <w:r>
          <w:t>-</w:t>
        </w:r>
        <w:r w:rsidRPr="00D626B4">
          <w:t>PRS-PositioningFrequencyLayer-r16</w:t>
        </w:r>
        <w:r w:rsidRPr="00D626B4">
          <w:tab/>
        </w:r>
      </w:ins>
    </w:p>
    <w:p w:rsidR="00A93840" w:rsidRPr="00D626B4" w:rsidRDefault="00A93840" w:rsidP="00A93840">
      <w:pPr>
        <w:pStyle w:val="PL"/>
        <w:shd w:val="clear" w:color="auto" w:fill="E6E6E6"/>
        <w:rPr>
          <w:ins w:id="448" w:author="CR#0260" w:date="2020-07-19T01:25:00Z"/>
        </w:rPr>
      </w:pPr>
      <w:ins w:id="449" w:author="CR#0260" w:date="2020-07-19T01:25:00Z">
        <w:r>
          <w:tab/>
        </w:r>
        <w:r>
          <w:tab/>
        </w:r>
        <w:r>
          <w:tab/>
        </w:r>
        <w:r>
          <w:tab/>
        </w:r>
        <w:r>
          <w:tab/>
        </w:r>
        <w:r>
          <w:tab/>
        </w:r>
        <w:r>
          <w:tab/>
        </w:r>
        <w:r>
          <w:tab/>
        </w:r>
        <w:r>
          <w:tab/>
        </w:r>
        <w:r>
          <w:tab/>
        </w:r>
        <w:r w:rsidRPr="00D626B4">
          <w:t>NR-DL</w:t>
        </w:r>
        <w:r>
          <w:t>-</w:t>
        </w:r>
        <w:r w:rsidRPr="00D626B4">
          <w:t>PRS-PositioningFrequencyLayer-r16</w:t>
        </w:r>
        <w:r>
          <w:t>,</w:t>
        </w:r>
      </w:ins>
    </w:p>
    <w:p w:rsidR="00A93840" w:rsidRDefault="00A93840" w:rsidP="00A93840">
      <w:pPr>
        <w:pStyle w:val="PL"/>
        <w:shd w:val="clear" w:color="auto" w:fill="E6E6E6"/>
        <w:rPr>
          <w:ins w:id="450" w:author="CR#0260" w:date="2020-07-19T01:25:00Z"/>
        </w:rPr>
      </w:pPr>
      <w:ins w:id="451" w:author="CR#0260" w:date="2020-07-19T01:25:00Z">
        <w:r w:rsidRPr="00D626B4">
          <w:rPr>
            <w:snapToGrid w:val="0"/>
          </w:rPr>
          <w:tab/>
          <w:t>nr-DL-PRS-AssistanceDataPerFreq</w:t>
        </w:r>
        <w:r>
          <w:rPr>
            <w:snapToGrid w:val="0"/>
          </w:rPr>
          <w:t>-r16</w:t>
        </w:r>
        <w:r w:rsidRPr="00D626B4">
          <w:t xml:space="preserve"> </w:t>
        </w:r>
        <w:r>
          <w:t xml:space="preserve">SEQUENCE </w:t>
        </w:r>
        <w:r w:rsidRPr="00D626B4">
          <w:t>(SIZE (1..nrMaxTRPsPerFreq</w:t>
        </w:r>
        <w:r>
          <w:t>-r16</w:t>
        </w:r>
        <w:r w:rsidRPr="00D626B4">
          <w:t xml:space="preserve">)) OF </w:t>
        </w:r>
      </w:ins>
    </w:p>
    <w:p w:rsidR="00A93840" w:rsidRPr="00D626B4" w:rsidRDefault="00A93840" w:rsidP="00A93840">
      <w:pPr>
        <w:pStyle w:val="PL"/>
        <w:shd w:val="clear" w:color="auto" w:fill="E6E6E6"/>
        <w:rPr>
          <w:ins w:id="452" w:author="CR#0260" w:date="2020-07-19T01:25:00Z"/>
        </w:rPr>
      </w:pPr>
      <w:ins w:id="453" w:author="CR#0260" w:date="2020-07-19T01:25:00Z">
        <w:r>
          <w:tab/>
        </w:r>
        <w:r>
          <w:tab/>
        </w:r>
        <w:r>
          <w:tab/>
        </w:r>
        <w:r>
          <w:tab/>
        </w:r>
        <w:r>
          <w:tab/>
        </w:r>
        <w:r>
          <w:tab/>
        </w:r>
        <w:r>
          <w:tab/>
        </w:r>
        <w:r>
          <w:tab/>
        </w:r>
        <w:r>
          <w:tab/>
        </w:r>
        <w:r>
          <w:tab/>
        </w:r>
        <w:r>
          <w:tab/>
        </w:r>
        <w:r>
          <w:tab/>
        </w:r>
        <w:r>
          <w:tab/>
        </w:r>
        <w:r>
          <w:tab/>
        </w:r>
        <w:r w:rsidRPr="00D626B4">
          <w:rPr>
            <w:snapToGrid w:val="0"/>
          </w:rPr>
          <w:t>NR-DL-PRS-AssistanceDataPerTRP</w:t>
        </w:r>
        <w:r w:rsidRPr="00D626B4">
          <w:t>-r16,</w:t>
        </w:r>
      </w:ins>
    </w:p>
    <w:p w:rsidR="00A93840" w:rsidRPr="00D626B4" w:rsidRDefault="00A93840" w:rsidP="00A93840">
      <w:pPr>
        <w:pStyle w:val="PL"/>
        <w:shd w:val="clear" w:color="auto" w:fill="E6E6E6"/>
        <w:rPr>
          <w:ins w:id="454" w:author="CR#0260" w:date="2020-07-19T01:25:00Z"/>
        </w:rPr>
      </w:pPr>
      <w:ins w:id="455" w:author="CR#0260" w:date="2020-07-19T01:25:00Z">
        <w:r w:rsidRPr="00D626B4">
          <w:tab/>
          <w:t>...</w:t>
        </w:r>
      </w:ins>
    </w:p>
    <w:p w:rsidR="00A93840" w:rsidRPr="00D626B4" w:rsidRDefault="00A93840" w:rsidP="00A93840">
      <w:pPr>
        <w:pStyle w:val="PL"/>
        <w:shd w:val="clear" w:color="auto" w:fill="E6E6E6"/>
        <w:rPr>
          <w:ins w:id="456" w:author="CR#0260" w:date="2020-07-19T01:25:00Z"/>
        </w:rPr>
      </w:pPr>
      <w:ins w:id="457" w:author="CR#0260" w:date="2020-07-19T01:25:00Z">
        <w:r w:rsidRPr="00D626B4">
          <w:t>}</w:t>
        </w:r>
      </w:ins>
    </w:p>
    <w:p w:rsidR="00A93840" w:rsidRPr="00D626B4" w:rsidRDefault="00A93840" w:rsidP="00A93840">
      <w:pPr>
        <w:pStyle w:val="PL"/>
        <w:shd w:val="clear" w:color="auto" w:fill="E6E6E6"/>
        <w:rPr>
          <w:ins w:id="458" w:author="CR#0260" w:date="2020-07-19T01:25:00Z"/>
        </w:rPr>
      </w:pPr>
    </w:p>
    <w:p w:rsidR="00A93840" w:rsidRDefault="00A93840" w:rsidP="00A93840">
      <w:pPr>
        <w:pStyle w:val="PL"/>
        <w:shd w:val="clear" w:color="auto" w:fill="E6E6E6"/>
        <w:rPr>
          <w:ins w:id="459" w:author="CR#0260" w:date="2020-07-19T01:25:00Z"/>
          <w:snapToGrid w:val="0"/>
        </w:rPr>
      </w:pPr>
      <w:ins w:id="460" w:author="CR#0260" w:date="2020-07-19T01:25:00Z">
        <w:r w:rsidRPr="00D626B4">
          <w:rPr>
            <w:snapToGrid w:val="0"/>
          </w:rPr>
          <w:t>NR-DL-PRS-AssistanceDataPerTRP</w:t>
        </w:r>
        <w:r w:rsidRPr="00D626B4">
          <w:t>-r16</w:t>
        </w:r>
        <w:r w:rsidRPr="00D626B4">
          <w:rPr>
            <w:snapToGrid w:val="0"/>
          </w:rPr>
          <w:t xml:space="preserve"> ::= SEQUENCE {</w:t>
        </w:r>
      </w:ins>
    </w:p>
    <w:p w:rsidR="00A93840" w:rsidRDefault="00A93840" w:rsidP="00A93840">
      <w:pPr>
        <w:pStyle w:val="PL"/>
        <w:shd w:val="clear" w:color="auto" w:fill="E6E6E6"/>
        <w:rPr>
          <w:ins w:id="461" w:author="CR#0260" w:date="2020-07-19T01:25:00Z"/>
          <w:snapToGrid w:val="0"/>
          <w:lang w:eastAsia="ja-JP"/>
        </w:rPr>
      </w:pPr>
      <w:ins w:id="462"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463" w:author="CR#0260" w:date="2020-07-19T01:25:00Z"/>
          <w:snapToGrid w:val="0"/>
        </w:rPr>
      </w:pPr>
      <w:ins w:id="464"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465" w:author="CR#0260" w:date="2020-07-19T01:25:00Z"/>
          <w:snapToGrid w:val="0"/>
        </w:rPr>
      </w:pPr>
      <w:ins w:id="466"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892976" w:rsidRDefault="00A93840" w:rsidP="00A93840">
      <w:pPr>
        <w:pStyle w:val="PL"/>
        <w:shd w:val="clear" w:color="auto" w:fill="E6E6E6"/>
        <w:rPr>
          <w:ins w:id="467" w:author="CR#0260" w:date="2020-07-19T01:25:00Z"/>
        </w:rPr>
      </w:pPr>
      <w:ins w:id="468"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469" w:author="CR#0260" w:date="2020-07-19T01:25:00Z"/>
          <w:snapToGrid w:val="0"/>
        </w:rPr>
      </w:pPr>
      <w:ins w:id="470" w:author="CR#0260" w:date="2020-07-19T01:25:00Z">
        <w:r>
          <w:rPr>
            <w:snapToGrid w:val="0"/>
          </w:rPr>
          <w:tab/>
        </w:r>
        <w:r w:rsidRPr="00F00625">
          <w:rPr>
            <w:snapToGrid w:val="0"/>
          </w:rPr>
          <w:t>nr-DL-PRS-SFN0-Offset-r16</w:t>
        </w:r>
        <w:r>
          <w:rPr>
            <w:snapToGrid w:val="0"/>
          </w:rPr>
          <w:tab/>
        </w:r>
        <w:r>
          <w:rPr>
            <w:snapToGrid w:val="0"/>
          </w:rPr>
          <w:tab/>
          <w:t>NR-DL-PRS-SFN0-Offset-r16,</w:t>
        </w:r>
      </w:ins>
    </w:p>
    <w:p w:rsidR="00A93840" w:rsidRPr="00D626B4" w:rsidRDefault="00A93840" w:rsidP="00A93840">
      <w:pPr>
        <w:pStyle w:val="PL"/>
        <w:shd w:val="clear" w:color="auto" w:fill="E6E6E6"/>
        <w:rPr>
          <w:ins w:id="471" w:author="CR#0260" w:date="2020-07-19T01:25:00Z"/>
          <w:snapToGrid w:val="0"/>
        </w:rPr>
      </w:pPr>
      <w:ins w:id="472" w:author="CR#0260" w:date="2020-07-19T01:25:00Z">
        <w:r w:rsidRPr="00D626B4">
          <w:rPr>
            <w:snapToGrid w:val="0"/>
          </w:rPr>
          <w:tab/>
          <w:t>nr-DL</w:t>
        </w:r>
        <w:r w:rsidRPr="00D626B4">
          <w:t>-PRS-expectedRSTD-r16</w:t>
        </w:r>
        <w:r w:rsidRPr="00D626B4">
          <w:tab/>
        </w:r>
        <w:r w:rsidRPr="00D626B4">
          <w:tab/>
        </w:r>
        <w:r w:rsidRPr="00D626B4">
          <w:rPr>
            <w:snapToGrid w:val="0"/>
          </w:rPr>
          <w:t>INTEGER (-3841..3841),</w:t>
        </w:r>
      </w:ins>
    </w:p>
    <w:p w:rsidR="00A93840" w:rsidRDefault="00A93840" w:rsidP="00A93840">
      <w:pPr>
        <w:pStyle w:val="PL"/>
        <w:shd w:val="clear" w:color="auto" w:fill="E6E6E6"/>
        <w:rPr>
          <w:ins w:id="473" w:author="CR#0260" w:date="2020-07-19T01:25:00Z"/>
        </w:rPr>
      </w:pPr>
      <w:ins w:id="474" w:author="CR#0260" w:date="2020-07-19T01:25:00Z">
        <w:r w:rsidRPr="00D626B4">
          <w:tab/>
          <w:t>nr-DL-PRS-expectedRSTD-uncer</w:t>
        </w:r>
        <w:r>
          <w:t>t</w:t>
        </w:r>
        <w:r w:rsidRPr="00D626B4">
          <w:t>ainty-r16</w:t>
        </w:r>
        <w:r w:rsidRPr="00D626B4">
          <w:tab/>
        </w:r>
      </w:ins>
    </w:p>
    <w:p w:rsidR="00A93840" w:rsidRPr="00D626B4" w:rsidRDefault="00A93840" w:rsidP="00A93840">
      <w:pPr>
        <w:pStyle w:val="PL"/>
        <w:shd w:val="clear" w:color="auto" w:fill="E6E6E6"/>
        <w:rPr>
          <w:ins w:id="475" w:author="CR#0260" w:date="2020-07-19T01:25:00Z"/>
          <w:snapToGrid w:val="0"/>
        </w:rPr>
      </w:pPr>
      <w:ins w:id="476" w:author="CR#0260" w:date="2020-07-19T01:25:00Z">
        <w:r>
          <w:lastRenderedPageBreak/>
          <w:tab/>
        </w:r>
        <w:r>
          <w:tab/>
        </w:r>
        <w:r>
          <w:tab/>
        </w:r>
        <w:r>
          <w:tab/>
        </w:r>
        <w:r>
          <w:tab/>
        </w:r>
        <w:r>
          <w:tab/>
        </w:r>
        <w:r>
          <w:tab/>
        </w:r>
        <w:r>
          <w:tab/>
        </w:r>
        <w:r>
          <w:tab/>
        </w:r>
        <w:r w:rsidRPr="00D626B4">
          <w:rPr>
            <w:snapToGrid w:val="0"/>
          </w:rPr>
          <w:t>INTEGER (-246..246),</w:t>
        </w:r>
      </w:ins>
    </w:p>
    <w:p w:rsidR="00A93840" w:rsidRPr="00D626B4" w:rsidRDefault="00A93840" w:rsidP="00A93840">
      <w:pPr>
        <w:pStyle w:val="PL"/>
        <w:shd w:val="clear" w:color="auto" w:fill="E6E6E6"/>
        <w:rPr>
          <w:ins w:id="477" w:author="CR#0260" w:date="2020-07-19T01:25:00Z"/>
        </w:rPr>
      </w:pPr>
      <w:ins w:id="478" w:author="CR#0260" w:date="2020-07-19T01:25:00Z">
        <w:r w:rsidRPr="00D626B4">
          <w:rPr>
            <w:snapToGrid w:val="0"/>
          </w:rPr>
          <w:tab/>
          <w:t>nr-DL-PRS-</w:t>
        </w:r>
        <w:r>
          <w:rPr>
            <w:snapToGrid w:val="0"/>
          </w:rPr>
          <w:t>Info</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DL-PRS-</w:t>
        </w:r>
        <w:r>
          <w:rPr>
            <w:snapToGrid w:val="0"/>
          </w:rPr>
          <w:t>Info</w:t>
        </w:r>
        <w:r w:rsidRPr="00D626B4">
          <w:rPr>
            <w:snapToGrid w:val="0"/>
          </w:rPr>
          <w:t>-r16,</w:t>
        </w:r>
      </w:ins>
    </w:p>
    <w:p w:rsidR="00A93840" w:rsidRPr="00D626B4" w:rsidRDefault="00A93840" w:rsidP="00A93840">
      <w:pPr>
        <w:pStyle w:val="PL"/>
        <w:shd w:val="clear" w:color="auto" w:fill="E6E6E6"/>
        <w:rPr>
          <w:ins w:id="479" w:author="CR#0260" w:date="2020-07-19T01:25:00Z"/>
        </w:rPr>
      </w:pPr>
      <w:ins w:id="480" w:author="CR#0260" w:date="2020-07-19T01:25:00Z">
        <w:r w:rsidRPr="00D626B4">
          <w:tab/>
          <w:t>...</w:t>
        </w:r>
      </w:ins>
    </w:p>
    <w:p w:rsidR="00A93840" w:rsidRPr="00D626B4" w:rsidRDefault="00A93840" w:rsidP="00A93840">
      <w:pPr>
        <w:pStyle w:val="PL"/>
        <w:shd w:val="clear" w:color="auto" w:fill="E6E6E6"/>
        <w:rPr>
          <w:ins w:id="481" w:author="CR#0260" w:date="2020-07-19T01:25:00Z"/>
        </w:rPr>
      </w:pPr>
      <w:ins w:id="482" w:author="CR#0260" w:date="2020-07-19T01:25:00Z">
        <w:r w:rsidRPr="00D626B4">
          <w:t>}</w:t>
        </w:r>
      </w:ins>
    </w:p>
    <w:p w:rsidR="00A93840" w:rsidRPr="00D626B4" w:rsidRDefault="00A93840" w:rsidP="00A93840">
      <w:pPr>
        <w:pStyle w:val="PL"/>
        <w:shd w:val="clear" w:color="auto" w:fill="E6E6E6"/>
        <w:rPr>
          <w:ins w:id="483" w:author="CR#0260" w:date="2020-07-19T01:25:00Z"/>
          <w:snapToGrid w:val="0"/>
        </w:rPr>
      </w:pPr>
    </w:p>
    <w:p w:rsidR="00A93840" w:rsidRPr="00D626B4" w:rsidRDefault="00A93840" w:rsidP="00A93840">
      <w:pPr>
        <w:pStyle w:val="PL"/>
        <w:shd w:val="clear" w:color="auto" w:fill="E6E6E6"/>
        <w:rPr>
          <w:ins w:id="484" w:author="CR#0260" w:date="2020-07-19T01:25:00Z"/>
        </w:rPr>
      </w:pPr>
      <w:ins w:id="485" w:author="CR#0260" w:date="2020-07-19T01:25:00Z">
        <w:r w:rsidRPr="00D626B4">
          <w:t>NR-DL</w:t>
        </w:r>
        <w:r>
          <w:t>-</w:t>
        </w:r>
        <w:r w:rsidRPr="00D626B4">
          <w:t>PRS-PositioningFrequencyLayer-</w:t>
        </w:r>
        <w:r w:rsidRPr="00D626B4">
          <w:rPr>
            <w:snapToGrid w:val="0"/>
          </w:rPr>
          <w:t xml:space="preserve">r16 </w:t>
        </w:r>
        <w:r w:rsidRPr="00D626B4">
          <w:t>::= SEQUENCE {</w:t>
        </w:r>
      </w:ins>
    </w:p>
    <w:p w:rsidR="00A93840" w:rsidRPr="00D626B4" w:rsidRDefault="00A93840" w:rsidP="00A93840">
      <w:pPr>
        <w:pStyle w:val="PL"/>
        <w:shd w:val="clear" w:color="auto" w:fill="E6E6E6"/>
        <w:rPr>
          <w:ins w:id="486" w:author="CR#0260" w:date="2020-07-19T01:25:00Z"/>
          <w:snapToGrid w:val="0"/>
        </w:rPr>
      </w:pPr>
      <w:ins w:id="487" w:author="CR#0260" w:date="2020-07-19T01:25:00Z">
        <w:r w:rsidRPr="00D626B4">
          <w:rPr>
            <w:snapToGrid w:val="0"/>
          </w:rPr>
          <w:tab/>
          <w:t>dl-PRS-SubcarrierSpacing-r16</w:t>
        </w:r>
        <w:r w:rsidRPr="00D626B4">
          <w:rPr>
            <w:snapToGrid w:val="0"/>
          </w:rPr>
          <w:tab/>
        </w:r>
        <w:r w:rsidRPr="00D626B4">
          <w:t>ENUMERATED {kHz15, kHz30, kHz60, kHz120, ...},</w:t>
        </w:r>
      </w:ins>
    </w:p>
    <w:p w:rsidR="00A93840" w:rsidRPr="00D626B4" w:rsidRDefault="00A93840" w:rsidP="00A93840">
      <w:pPr>
        <w:pStyle w:val="PL"/>
        <w:shd w:val="clear" w:color="auto" w:fill="E6E6E6"/>
        <w:rPr>
          <w:ins w:id="488" w:author="CR#0260" w:date="2020-07-19T01:25:00Z"/>
          <w:snapToGrid w:val="0"/>
        </w:rPr>
      </w:pPr>
      <w:ins w:id="489" w:author="CR#0260" w:date="2020-07-19T01:25:00Z">
        <w:r w:rsidRPr="00D626B4">
          <w:rPr>
            <w:snapToGrid w:val="0"/>
          </w:rPr>
          <w:tab/>
          <w:t>dl-PRS-ResourceBandwidth-r16</w:t>
        </w:r>
        <w:r w:rsidRPr="00D626B4">
          <w:rPr>
            <w:snapToGrid w:val="0"/>
          </w:rPr>
          <w:tab/>
          <w:t>INTEGER (1..63),</w:t>
        </w:r>
      </w:ins>
    </w:p>
    <w:p w:rsidR="00A93840" w:rsidRPr="00D626B4" w:rsidRDefault="00A93840" w:rsidP="00A93840">
      <w:pPr>
        <w:pStyle w:val="PL"/>
        <w:shd w:val="clear" w:color="auto" w:fill="E6E6E6"/>
        <w:rPr>
          <w:ins w:id="490" w:author="CR#0260" w:date="2020-07-19T01:25:00Z"/>
          <w:snapToGrid w:val="0"/>
        </w:rPr>
      </w:pPr>
      <w:ins w:id="491" w:author="CR#0260" w:date="2020-07-19T01:25:00Z">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t>INTEGER</w:t>
        </w:r>
        <w:r>
          <w:rPr>
            <w:snapToGrid w:val="0"/>
          </w:rPr>
          <w:t xml:space="preserve"> </w:t>
        </w:r>
        <w:r w:rsidRPr="00D626B4">
          <w:rPr>
            <w:snapToGrid w:val="0"/>
          </w:rPr>
          <w:t>(0..2176),</w:t>
        </w:r>
      </w:ins>
    </w:p>
    <w:p w:rsidR="00A93840" w:rsidRPr="00D626B4" w:rsidRDefault="00A93840" w:rsidP="00A93840">
      <w:pPr>
        <w:pStyle w:val="PL"/>
        <w:shd w:val="clear" w:color="auto" w:fill="E6E6E6"/>
        <w:rPr>
          <w:ins w:id="492" w:author="CR#0260" w:date="2020-07-19T01:25:00Z"/>
          <w:snapToGrid w:val="0"/>
        </w:rPr>
      </w:pPr>
      <w:ins w:id="493" w:author="CR#0260" w:date="2020-07-19T01:25:00Z">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t>ARFCN-ValueNR-r15,</w:t>
        </w:r>
      </w:ins>
    </w:p>
    <w:p w:rsidR="00A93840" w:rsidRPr="00D626B4" w:rsidRDefault="00A93840" w:rsidP="00A93840">
      <w:pPr>
        <w:pStyle w:val="PL"/>
        <w:shd w:val="clear" w:color="auto" w:fill="E6E6E6"/>
        <w:rPr>
          <w:ins w:id="494" w:author="CR#0260" w:date="2020-07-19T01:25:00Z"/>
          <w:snapToGrid w:val="0"/>
        </w:rPr>
      </w:pPr>
      <w:ins w:id="495" w:author="CR#0260" w:date="2020-07-19T01:25:00Z">
        <w:r w:rsidRPr="00D626B4">
          <w:tab/>
          <w:t>dl-PRS-CombSizeN-r16</w:t>
        </w:r>
        <w:r w:rsidRPr="00D626B4">
          <w:tab/>
        </w:r>
        <w:r w:rsidRPr="00D626B4">
          <w:tab/>
        </w:r>
        <w:r w:rsidRPr="00D626B4">
          <w:tab/>
          <w:t>ENUMERATED {n2, n4, n6, n12, ...},</w:t>
        </w:r>
      </w:ins>
    </w:p>
    <w:p w:rsidR="00A93840" w:rsidRPr="00D626B4" w:rsidRDefault="00A93840" w:rsidP="00A93840">
      <w:pPr>
        <w:pStyle w:val="PL"/>
        <w:shd w:val="clear" w:color="auto" w:fill="E6E6E6"/>
        <w:rPr>
          <w:ins w:id="496" w:author="CR#0260" w:date="2020-07-19T01:25:00Z"/>
          <w:snapToGrid w:val="0"/>
        </w:rPr>
      </w:pPr>
      <w:ins w:id="497" w:author="CR#0260" w:date="2020-07-19T01:25:00Z">
        <w:r w:rsidRPr="00D626B4">
          <w:rPr>
            <w:snapToGrid w:val="0"/>
          </w:rPr>
          <w:tab/>
          <w:t>dl-PRS-CyclicPrefix-r16</w:t>
        </w:r>
        <w:r w:rsidRPr="00D626B4">
          <w:rPr>
            <w:snapToGrid w:val="0"/>
          </w:rPr>
          <w:tab/>
        </w:r>
        <w:r w:rsidRPr="00D626B4">
          <w:rPr>
            <w:snapToGrid w:val="0"/>
          </w:rPr>
          <w:tab/>
        </w:r>
        <w:r w:rsidRPr="00D626B4">
          <w:rPr>
            <w:snapToGrid w:val="0"/>
          </w:rPr>
          <w:tab/>
        </w:r>
        <w:r w:rsidRPr="00D626B4">
          <w:t>ENUMERATED {normal, extended, ...},</w:t>
        </w:r>
      </w:ins>
    </w:p>
    <w:p w:rsidR="00A93840" w:rsidRPr="00D626B4" w:rsidRDefault="00A93840" w:rsidP="00A93840">
      <w:pPr>
        <w:pStyle w:val="PL"/>
        <w:shd w:val="clear" w:color="auto" w:fill="E6E6E6"/>
        <w:rPr>
          <w:ins w:id="498" w:author="CR#0260" w:date="2020-07-19T01:25:00Z"/>
          <w:snapToGrid w:val="0"/>
        </w:rPr>
      </w:pPr>
      <w:ins w:id="499" w:author="CR#0260" w:date="2020-07-19T01:25:00Z">
        <w:r w:rsidRPr="00D626B4">
          <w:rPr>
            <w:snapToGrid w:val="0"/>
          </w:rPr>
          <w:tab/>
          <w:t>...</w:t>
        </w:r>
      </w:ins>
    </w:p>
    <w:p w:rsidR="00A93840" w:rsidRPr="00D626B4" w:rsidRDefault="00A93840" w:rsidP="00A93840">
      <w:pPr>
        <w:pStyle w:val="PL"/>
        <w:shd w:val="clear" w:color="auto" w:fill="E6E6E6"/>
        <w:rPr>
          <w:ins w:id="500" w:author="CR#0260" w:date="2020-07-19T01:25:00Z"/>
        </w:rPr>
      </w:pPr>
      <w:ins w:id="501" w:author="CR#0260" w:date="2020-07-19T01:25:00Z">
        <w:r w:rsidRPr="00D626B4">
          <w:t>}</w:t>
        </w:r>
      </w:ins>
    </w:p>
    <w:p w:rsidR="00A93840" w:rsidRDefault="00A93840" w:rsidP="00A93840">
      <w:pPr>
        <w:pStyle w:val="PL"/>
        <w:shd w:val="clear" w:color="auto" w:fill="E6E6E6"/>
        <w:rPr>
          <w:ins w:id="502" w:author="CR#0260" w:date="2020-07-19T01:25:00Z"/>
          <w:snapToGrid w:val="0"/>
        </w:rPr>
      </w:pPr>
    </w:p>
    <w:p w:rsidR="00A93840" w:rsidRDefault="00A93840" w:rsidP="00A93840">
      <w:pPr>
        <w:pStyle w:val="PL"/>
        <w:shd w:val="clear" w:color="auto" w:fill="E6E6E6"/>
        <w:rPr>
          <w:ins w:id="503" w:author="CR#0260" w:date="2020-07-19T01:26:00Z"/>
        </w:rPr>
      </w:pPr>
      <w:ins w:id="504" w:author="CR#0260" w:date="2020-07-19T01:26:00Z">
        <w:r>
          <w:t>NR-DL-PRS-SFN0-Offset-r16 ::= SEQUENCE {</w:t>
        </w:r>
      </w:ins>
    </w:p>
    <w:p w:rsidR="00A93840" w:rsidRDefault="00A93840" w:rsidP="00A93840">
      <w:pPr>
        <w:pStyle w:val="PL"/>
        <w:shd w:val="clear" w:color="auto" w:fill="E6E6E6"/>
        <w:rPr>
          <w:ins w:id="505" w:author="CR#0260" w:date="2020-07-19T01:26:00Z"/>
        </w:rPr>
      </w:pPr>
      <w:ins w:id="506" w:author="CR#0260" w:date="2020-07-19T01:26:00Z">
        <w:r>
          <w:tab/>
          <w:t>sfn-Offset-r16</w:t>
        </w:r>
        <w:r>
          <w:tab/>
        </w:r>
        <w:r>
          <w:tab/>
        </w:r>
        <w:r>
          <w:tab/>
        </w:r>
        <w:r>
          <w:tab/>
        </w:r>
        <w:r>
          <w:tab/>
          <w:t>INTEGER (0..1023),</w:t>
        </w:r>
      </w:ins>
    </w:p>
    <w:p w:rsidR="00A93840" w:rsidRDefault="00A93840" w:rsidP="00A93840">
      <w:pPr>
        <w:pStyle w:val="PL"/>
        <w:shd w:val="clear" w:color="auto" w:fill="E6E6E6"/>
        <w:rPr>
          <w:ins w:id="507" w:author="CR#0260" w:date="2020-07-19T01:26:00Z"/>
        </w:rPr>
      </w:pPr>
      <w:ins w:id="508" w:author="CR#0260" w:date="2020-07-19T01:26:00Z">
        <w:r>
          <w:tab/>
          <w:t>integerSubframeOffset-r16</w:t>
        </w:r>
        <w:r>
          <w:tab/>
        </w:r>
        <w:r>
          <w:tab/>
          <w:t>INTEGER (0..9),</w:t>
        </w:r>
      </w:ins>
    </w:p>
    <w:p w:rsidR="00A93840" w:rsidRDefault="00A93840" w:rsidP="00A93840">
      <w:pPr>
        <w:pStyle w:val="PL"/>
        <w:shd w:val="clear" w:color="auto" w:fill="E6E6E6"/>
        <w:rPr>
          <w:ins w:id="509" w:author="CR#0260" w:date="2020-07-19T01:25:00Z"/>
        </w:rPr>
      </w:pPr>
      <w:ins w:id="510" w:author="CR#0260" w:date="2020-07-19T01:26:00Z">
        <w:r>
          <w:tab/>
          <w:t>...</w:t>
        </w:r>
      </w:ins>
      <w:ins w:id="511" w:author="CR#0260" w:date="2020-07-19T01:25:00Z">
        <w:r w:rsidRPr="00907172">
          <w:t>}</w:t>
        </w:r>
      </w:ins>
    </w:p>
    <w:p w:rsidR="00A93840" w:rsidRPr="00D626B4" w:rsidRDefault="00A93840" w:rsidP="00A93840">
      <w:pPr>
        <w:pStyle w:val="PL"/>
        <w:shd w:val="clear" w:color="auto" w:fill="E6E6E6"/>
        <w:rPr>
          <w:ins w:id="512" w:author="CR#0260" w:date="2020-07-19T01:25:00Z"/>
          <w:snapToGrid w:val="0"/>
        </w:rPr>
      </w:pPr>
    </w:p>
    <w:p w:rsidR="00A93840" w:rsidRPr="00D626B4" w:rsidRDefault="00A93840" w:rsidP="00A93840">
      <w:pPr>
        <w:pStyle w:val="PL"/>
        <w:shd w:val="clear" w:color="auto" w:fill="E6E6E6"/>
        <w:rPr>
          <w:ins w:id="513" w:author="CR#0260" w:date="2020-07-19T01:25:00Z"/>
        </w:rPr>
      </w:pPr>
      <w:ins w:id="514" w:author="CR#0260" w:date="2020-07-19T01:25:00Z">
        <w:r w:rsidRPr="00D626B4">
          <w:t>-- ASN1STOP</w:t>
        </w:r>
      </w:ins>
    </w:p>
    <w:p w:rsidR="00A93840" w:rsidRPr="00D626B4" w:rsidRDefault="00A93840" w:rsidP="00A93840">
      <w:pPr>
        <w:rPr>
          <w:ins w:id="515"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516" w:author="CR#0260" w:date="2020-07-19T01:25:00Z"/>
        </w:trPr>
        <w:tc>
          <w:tcPr>
            <w:tcW w:w="9639" w:type="dxa"/>
          </w:tcPr>
          <w:p w:rsidR="00A93840" w:rsidRPr="00D626B4" w:rsidRDefault="00A93840" w:rsidP="00557BF2">
            <w:pPr>
              <w:pStyle w:val="TAH"/>
              <w:keepNext w:val="0"/>
              <w:keepLines w:val="0"/>
              <w:widowControl w:val="0"/>
              <w:rPr>
                <w:ins w:id="517" w:author="CR#0260" w:date="2020-07-19T01:25:00Z"/>
              </w:rPr>
            </w:pPr>
            <w:ins w:id="518" w:author="CR#0260" w:date="2020-07-19T01:25:00Z">
              <w:r w:rsidRPr="00D626B4">
                <w:rPr>
                  <w:i/>
                  <w:noProof/>
                </w:rPr>
                <w:t xml:space="preserve">NR-DL-PRS-AssistanceData </w:t>
              </w:r>
              <w:r w:rsidRPr="00D626B4">
                <w:rPr>
                  <w:iCs/>
                  <w:noProof/>
                </w:rPr>
                <w:t>field descriptions</w:t>
              </w:r>
            </w:ins>
          </w:p>
        </w:tc>
      </w:tr>
      <w:tr w:rsidR="00A93840" w:rsidRPr="00D626B4" w:rsidTr="00557BF2">
        <w:trPr>
          <w:cantSplit/>
          <w:ins w:id="519" w:author="CR#0260" w:date="2020-07-19T01:25:00Z"/>
        </w:trPr>
        <w:tc>
          <w:tcPr>
            <w:tcW w:w="9639" w:type="dxa"/>
          </w:tcPr>
          <w:p w:rsidR="00A93840" w:rsidRPr="00D626B4" w:rsidRDefault="00A93840" w:rsidP="00557BF2">
            <w:pPr>
              <w:pStyle w:val="TAL"/>
              <w:keepNext w:val="0"/>
              <w:keepLines w:val="0"/>
              <w:widowControl w:val="0"/>
              <w:rPr>
                <w:ins w:id="520" w:author="CR#0260" w:date="2020-07-19T01:25:00Z"/>
                <w:b/>
                <w:bCs/>
                <w:i/>
                <w:iCs/>
                <w:noProof/>
              </w:rPr>
            </w:pPr>
            <w:ins w:id="521" w:author="CR#0260" w:date="2020-07-19T01:25:00Z">
              <w:r w:rsidRPr="00D626B4">
                <w:rPr>
                  <w:b/>
                  <w:bCs/>
                  <w:i/>
                  <w:iCs/>
                  <w:noProof/>
                </w:rPr>
                <w:t>nr-DL-PRS-</w:t>
              </w:r>
              <w:r>
                <w:rPr>
                  <w:b/>
                  <w:bCs/>
                  <w:i/>
                  <w:iCs/>
                  <w:noProof/>
                </w:rPr>
                <w:t>Info</w:t>
              </w:r>
            </w:ins>
          </w:p>
          <w:p w:rsidR="00A93840" w:rsidRPr="00D626B4" w:rsidRDefault="00A93840" w:rsidP="00557BF2">
            <w:pPr>
              <w:pStyle w:val="TAL"/>
              <w:keepNext w:val="0"/>
              <w:keepLines w:val="0"/>
              <w:widowControl w:val="0"/>
              <w:rPr>
                <w:ins w:id="522" w:author="CR#0260" w:date="2020-07-19T01:25:00Z"/>
                <w:bCs/>
                <w:iCs/>
                <w:noProof/>
              </w:rPr>
            </w:pPr>
            <w:ins w:id="523" w:author="CR#0260" w:date="2020-07-19T01:25:00Z">
              <w:r w:rsidRPr="00D626B4">
                <w:rPr>
                  <w:bCs/>
                  <w:iCs/>
                  <w:noProof/>
                </w:rPr>
                <w:t>This field specifies the PRS configuration of the TRP.</w:t>
              </w:r>
            </w:ins>
          </w:p>
        </w:tc>
      </w:tr>
      <w:tr w:rsidR="00A93840" w:rsidRPr="00D626B4" w:rsidTr="00557BF2">
        <w:trPr>
          <w:cantSplit/>
          <w:ins w:id="524" w:author="CR#0260" w:date="2020-07-19T01:25:00Z"/>
        </w:trPr>
        <w:tc>
          <w:tcPr>
            <w:tcW w:w="9639" w:type="dxa"/>
          </w:tcPr>
          <w:p w:rsidR="00A93840" w:rsidRPr="00D626B4" w:rsidRDefault="00A93840" w:rsidP="00557BF2">
            <w:pPr>
              <w:pStyle w:val="TAL"/>
              <w:keepNext w:val="0"/>
              <w:keepLines w:val="0"/>
              <w:widowControl w:val="0"/>
              <w:rPr>
                <w:ins w:id="525" w:author="CR#0260" w:date="2020-07-19T01:25:00Z"/>
                <w:b/>
                <w:bCs/>
                <w:i/>
                <w:iCs/>
                <w:noProof/>
              </w:rPr>
            </w:pPr>
            <w:ins w:id="526" w:author="CR#0260" w:date="2020-07-19T01:25:00Z">
              <w:r w:rsidRPr="00D626B4">
                <w:rPr>
                  <w:b/>
                  <w:bCs/>
                  <w:i/>
                  <w:iCs/>
                  <w:noProof/>
                </w:rPr>
                <w:t>nr-DL-PRS-ReferenceInfo</w:t>
              </w:r>
            </w:ins>
          </w:p>
          <w:p w:rsidR="00A93840" w:rsidRPr="00D626B4" w:rsidRDefault="00A93840" w:rsidP="00557BF2">
            <w:pPr>
              <w:pStyle w:val="TAL"/>
              <w:keepNext w:val="0"/>
              <w:keepLines w:val="0"/>
              <w:widowControl w:val="0"/>
              <w:rPr>
                <w:ins w:id="527" w:author="CR#0260" w:date="2020-07-19T01:25:00Z"/>
                <w:b/>
                <w:bCs/>
                <w:i/>
                <w:iCs/>
                <w:noProof/>
              </w:rPr>
            </w:pPr>
            <w:ins w:id="528" w:author="CR#0260" w:date="2020-07-19T01:25:00Z">
              <w:r w:rsidRPr="00D626B4">
                <w:rPr>
                  <w:bCs/>
                  <w:iCs/>
                  <w:noProof/>
                </w:rPr>
                <w:t>This field indicates the IDs of the reference TRP.</w:t>
              </w:r>
            </w:ins>
          </w:p>
        </w:tc>
      </w:tr>
      <w:tr w:rsidR="00A93840" w:rsidRPr="00D626B4" w:rsidTr="00557BF2">
        <w:trPr>
          <w:cantSplit/>
          <w:ins w:id="529" w:author="CR#0260" w:date="2020-07-19T01:25:00Z"/>
        </w:trPr>
        <w:tc>
          <w:tcPr>
            <w:tcW w:w="9639" w:type="dxa"/>
          </w:tcPr>
          <w:p w:rsidR="00A93840" w:rsidRPr="00D626B4" w:rsidRDefault="00A93840" w:rsidP="00557BF2">
            <w:pPr>
              <w:pStyle w:val="TAL"/>
              <w:keepNext w:val="0"/>
              <w:keepLines w:val="0"/>
              <w:widowControl w:val="0"/>
              <w:rPr>
                <w:ins w:id="530" w:author="CR#0260" w:date="2020-07-19T01:25:00Z"/>
                <w:b/>
                <w:bCs/>
                <w:i/>
                <w:iCs/>
                <w:noProof/>
              </w:rPr>
            </w:pPr>
            <w:ins w:id="531" w:author="CR#0260" w:date="2020-07-19T01:25:00Z">
              <w:r w:rsidRPr="00D626B4">
                <w:rPr>
                  <w:b/>
                  <w:bCs/>
                  <w:i/>
                  <w:iCs/>
                  <w:noProof/>
                </w:rPr>
                <w:t>nr-DL-PRS-SFN0-Offset</w:t>
              </w:r>
            </w:ins>
          </w:p>
          <w:p w:rsidR="00A93840" w:rsidRDefault="00A93840" w:rsidP="00557BF2">
            <w:pPr>
              <w:pStyle w:val="TAL"/>
              <w:keepNext w:val="0"/>
              <w:keepLines w:val="0"/>
              <w:widowControl w:val="0"/>
              <w:rPr>
                <w:ins w:id="532" w:author="CR#0260" w:date="2020-07-19T01:25:00Z"/>
                <w:bCs/>
                <w:iCs/>
                <w:noProof/>
              </w:rPr>
            </w:pPr>
            <w:ins w:id="533" w:author="CR#0260" w:date="2020-07-19T01:25: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r>
                <w:rPr>
                  <w:bCs/>
                  <w:iCs/>
                  <w:noProof/>
                </w:rPr>
                <w:t>#</w:t>
              </w:r>
              <w:r w:rsidRPr="00D626B4">
                <w:rPr>
                  <w:bCs/>
                  <w:iCs/>
                  <w:noProof/>
                </w:rPr>
                <w:t xml:space="preserve">0 for </w:t>
              </w:r>
              <w:r>
                <w:rPr>
                  <w:bCs/>
                  <w:iCs/>
                  <w:noProof/>
                </w:rPr>
                <w:t xml:space="preserve">the </w:t>
              </w:r>
              <w:r w:rsidRPr="00D626B4">
                <w:rPr>
                  <w:bCs/>
                  <w:iCs/>
                  <w:noProof/>
                </w:rPr>
                <w:t>given TRP with respect to SFN</w:t>
              </w:r>
              <w:r>
                <w:rPr>
                  <w:bCs/>
                  <w:iCs/>
                  <w:noProof/>
                </w:rPr>
                <w:t>#</w:t>
              </w:r>
              <w:r w:rsidRPr="00D626B4">
                <w:rPr>
                  <w:bCs/>
                  <w:iCs/>
                  <w:noProof/>
                </w:rPr>
                <w:t>0 slot</w:t>
              </w:r>
              <w:r>
                <w:rPr>
                  <w:bCs/>
                  <w:iCs/>
                  <w:noProof/>
                </w:rPr>
                <w:t>#</w:t>
              </w:r>
              <w:r w:rsidRPr="00D626B4">
                <w:rPr>
                  <w:bCs/>
                  <w:iCs/>
                  <w:noProof/>
                </w:rPr>
                <w:t xml:space="preserve">0 of </w:t>
              </w:r>
              <w:r>
                <w:rPr>
                  <w:bCs/>
                  <w:iCs/>
                  <w:noProof/>
                </w:rPr>
                <w:t xml:space="preserve">the assistance data </w:t>
              </w:r>
              <w:r w:rsidRPr="00D626B4">
                <w:rPr>
                  <w:bCs/>
                  <w:iCs/>
                  <w:noProof/>
                </w:rPr>
                <w:t>reference TRP</w:t>
              </w:r>
              <w:r>
                <w:rPr>
                  <w:bCs/>
                  <w:iCs/>
                  <w:noProof/>
                </w:rPr>
                <w:t xml:space="preserve"> and comprises the following subfields:</w:t>
              </w:r>
            </w:ins>
          </w:p>
          <w:p w:rsidR="00A93840" w:rsidRPr="00824409" w:rsidRDefault="00A93840" w:rsidP="00557BF2">
            <w:pPr>
              <w:pStyle w:val="B1"/>
              <w:spacing w:after="0"/>
              <w:ind w:left="576" w:hanging="288"/>
              <w:rPr>
                <w:ins w:id="534" w:author="CR#0260" w:date="2020-07-19T01:25:00Z"/>
                <w:rFonts w:ascii="Arial" w:hAnsi="Arial" w:cs="Arial"/>
                <w:bCs/>
                <w:iCs/>
                <w:noProof/>
                <w:sz w:val="18"/>
                <w:szCs w:val="18"/>
              </w:rPr>
            </w:pPr>
            <w:ins w:id="535" w:author="CR#0260" w:date="2020-07-19T01:25:00Z">
              <w:r>
                <w:rPr>
                  <w:rFonts w:ascii="Arial" w:hAnsi="Arial" w:cs="Arial"/>
                  <w:noProof/>
                  <w:sz w:val="18"/>
                  <w:szCs w:val="18"/>
                </w:rPr>
                <w:t>-</w:t>
              </w:r>
              <w:r>
                <w:rPr>
                  <w:snapToGrid w:val="0"/>
                </w:rPr>
                <w:tab/>
              </w:r>
              <w:r w:rsidRPr="00824409">
                <w:rPr>
                  <w:rFonts w:ascii="Arial" w:hAnsi="Arial" w:cs="Arial"/>
                  <w:b/>
                  <w:bCs/>
                  <w:i/>
                  <w:iCs/>
                  <w:noProof/>
                  <w:sz w:val="18"/>
                  <w:szCs w:val="18"/>
                </w:rPr>
                <w:t>sfn-Offset</w:t>
              </w:r>
              <w:r>
                <w:rPr>
                  <w:rFonts w:ascii="Arial" w:hAnsi="Arial" w:cs="Arial"/>
                  <w:noProof/>
                  <w:sz w:val="18"/>
                  <w:szCs w:val="18"/>
                </w:rPr>
                <w:t xml:space="preserve"> </w:t>
              </w:r>
              <w:r w:rsidRPr="00824409">
                <w:rPr>
                  <w:rFonts w:ascii="Arial" w:hAnsi="Arial" w:cs="Arial"/>
                  <w:bCs/>
                  <w:iCs/>
                  <w:noProof/>
                  <w:sz w:val="18"/>
                  <w:szCs w:val="18"/>
                </w:rPr>
                <w:t xml:space="preserve">specifies the SFN offset at the TRP antenna location between the </w:t>
              </w:r>
              <w:r>
                <w:rPr>
                  <w:rFonts w:ascii="Arial" w:hAnsi="Arial" w:cs="Arial"/>
                  <w:bCs/>
                  <w:iCs/>
                  <w:noProof/>
                  <w:sz w:val="18"/>
                  <w:szCs w:val="18"/>
                </w:rPr>
                <w:t xml:space="preserve">assistance data </w:t>
              </w:r>
              <w:r w:rsidRPr="00824409">
                <w:rPr>
                  <w:rFonts w:ascii="Arial" w:hAnsi="Arial" w:cs="Arial"/>
                  <w:bCs/>
                  <w:iCs/>
                  <w:noProof/>
                  <w:sz w:val="18"/>
                  <w:szCs w:val="18"/>
                </w:rPr>
                <w:t>reference TRP and this neighbour TRP.</w:t>
              </w:r>
            </w:ins>
          </w:p>
          <w:p w:rsidR="00A93840" w:rsidRPr="00824409" w:rsidRDefault="00A93840" w:rsidP="00557BF2">
            <w:pPr>
              <w:pStyle w:val="B1"/>
              <w:spacing w:after="0"/>
              <w:ind w:left="576" w:hanging="288"/>
              <w:rPr>
                <w:ins w:id="536" w:author="CR#0260" w:date="2020-07-19T01:25:00Z"/>
                <w:rFonts w:ascii="Arial" w:hAnsi="Arial" w:cs="Arial"/>
                <w:bCs/>
                <w:iCs/>
                <w:noProof/>
                <w:sz w:val="18"/>
                <w:szCs w:val="18"/>
              </w:rPr>
            </w:pPr>
            <w:ins w:id="537" w:author="CR#0260" w:date="2020-07-19T01:25:00Z">
              <w:r>
                <w:rPr>
                  <w:snapToGrid w:val="0"/>
                </w:rPr>
                <w:tab/>
              </w:r>
              <w:r w:rsidRPr="00824409">
                <w:rPr>
                  <w:rFonts w:ascii="Arial" w:hAnsi="Arial" w:cs="Arial"/>
                  <w:bCs/>
                  <w:iCs/>
                  <w:noProof/>
                  <w:sz w:val="18"/>
                  <w:szCs w:val="18"/>
                </w:rPr>
                <w:t xml:space="preserve">The offset corresponds to the number of full radio frames counted from the beginning of a radio frame #0 of the </w:t>
              </w:r>
              <w:r>
                <w:rPr>
                  <w:rFonts w:ascii="Arial" w:hAnsi="Arial" w:cs="Arial"/>
                  <w:bCs/>
                  <w:iCs/>
                  <w:noProof/>
                  <w:sz w:val="18"/>
                  <w:szCs w:val="18"/>
                </w:rPr>
                <w:t xml:space="preserve">assistance data </w:t>
              </w:r>
              <w:r w:rsidRPr="00824409">
                <w:rPr>
                  <w:rFonts w:ascii="Arial" w:hAnsi="Arial" w:cs="Arial"/>
                  <w:bCs/>
                  <w:iCs/>
                  <w:noProof/>
                  <w:sz w:val="18"/>
                  <w:szCs w:val="18"/>
                </w:rPr>
                <w:t>reference TRP to the beginning of the closest subsequent radio frame #0 of this neighbour TRP.</w:t>
              </w:r>
            </w:ins>
          </w:p>
          <w:p w:rsidR="00A93840" w:rsidRPr="00824409" w:rsidRDefault="00A93840" w:rsidP="00557BF2">
            <w:pPr>
              <w:pStyle w:val="B1"/>
              <w:spacing w:after="0"/>
              <w:ind w:left="576" w:hanging="288"/>
              <w:rPr>
                <w:ins w:id="538" w:author="CR#0260" w:date="2020-07-19T01:25:00Z"/>
                <w:rFonts w:ascii="Arial" w:hAnsi="Arial" w:cs="Arial"/>
                <w:bCs/>
                <w:iCs/>
                <w:noProof/>
                <w:sz w:val="18"/>
                <w:szCs w:val="18"/>
              </w:rPr>
            </w:pPr>
            <w:ins w:id="539" w:author="CR#0260" w:date="2020-07-19T01:25:00Z">
              <w:r>
                <w:rPr>
                  <w:snapToGrid w:val="0"/>
                </w:rPr>
                <w:t>-</w:t>
              </w:r>
              <w:r>
                <w:rPr>
                  <w:snapToGrid w:val="0"/>
                </w:rPr>
                <w:tab/>
              </w:r>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rsidR="00A93840" w:rsidRPr="00D626B4" w:rsidRDefault="00A93840" w:rsidP="00557BF2">
            <w:pPr>
              <w:pStyle w:val="B1"/>
              <w:spacing w:after="0"/>
              <w:ind w:left="576" w:hanging="288"/>
              <w:rPr>
                <w:ins w:id="540" w:author="CR#0260" w:date="2020-07-19T01:25:00Z"/>
                <w:bCs/>
                <w:iCs/>
                <w:noProof/>
              </w:rPr>
            </w:pPr>
            <w:ins w:id="541" w:author="CR#0260" w:date="2020-07-19T01:25:00Z">
              <w:r>
                <w:rPr>
                  <w:snapToGrid w:val="0"/>
                </w:rPr>
                <w:tab/>
              </w:r>
              <w:r w:rsidRPr="00824409">
                <w:rPr>
                  <w:rFonts w:ascii="Arial" w:hAnsi="Arial" w:cs="Arial"/>
                  <w:sz w:val="18"/>
                  <w:szCs w:val="18"/>
                </w:rPr>
                <w:t xml:space="preserve">The offset is counted from the beginning of a subframe #0 of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rsidR="00A93840" w:rsidRPr="00D626B4" w:rsidRDefault="00A93840" w:rsidP="00A93840">
      <w:pPr>
        <w:rPr>
          <w:ins w:id="542" w:author="CR#0260" w:date="2020-07-19T01:25:00Z"/>
        </w:rPr>
      </w:pPr>
    </w:p>
    <w:p w:rsidR="00A93840" w:rsidRPr="00D626B4" w:rsidRDefault="00A93840" w:rsidP="00A93840">
      <w:pPr>
        <w:pStyle w:val="Heading4"/>
        <w:rPr>
          <w:ins w:id="543" w:author="CR#0260" w:date="2020-07-19T01:25:00Z"/>
        </w:rPr>
      </w:pPr>
      <w:ins w:id="544" w:author="CR#0260" w:date="2020-07-19T01:25:00Z">
        <w:r w:rsidRPr="00D626B4">
          <w:t>–</w:t>
        </w:r>
        <w:r w:rsidRPr="00D626B4">
          <w:tab/>
        </w:r>
        <w:r w:rsidRPr="00D626B4">
          <w:rPr>
            <w:i/>
            <w:iCs/>
          </w:rPr>
          <w:t>NR-</w:t>
        </w:r>
        <w:r w:rsidRPr="00D626B4">
          <w:rPr>
            <w:i/>
          </w:rPr>
          <w:t>DL-</w:t>
        </w:r>
        <w:r w:rsidRPr="00D626B4">
          <w:rPr>
            <w:i/>
            <w:noProof/>
          </w:rPr>
          <w:t>PRS-BeamInfo</w:t>
        </w:r>
      </w:ins>
    </w:p>
    <w:p w:rsidR="00A93840" w:rsidRPr="00D626B4" w:rsidRDefault="00A93840" w:rsidP="00A93840">
      <w:pPr>
        <w:keepLines/>
        <w:rPr>
          <w:ins w:id="545" w:author="CR#0260" w:date="2020-07-19T01:25:00Z"/>
          <w:noProof/>
        </w:rPr>
      </w:pPr>
      <w:ins w:id="546" w:author="CR#0260" w:date="2020-07-19T01:25:00Z">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ins>
    </w:p>
    <w:p w:rsidR="00A93840" w:rsidRPr="00D626B4" w:rsidRDefault="00A93840" w:rsidP="00A93840">
      <w:pPr>
        <w:pStyle w:val="PL"/>
        <w:shd w:val="clear" w:color="auto" w:fill="E6E6E6"/>
        <w:rPr>
          <w:ins w:id="547" w:author="CR#0260" w:date="2020-07-19T01:25:00Z"/>
        </w:rPr>
      </w:pPr>
      <w:ins w:id="548" w:author="CR#0260" w:date="2020-07-19T01:25:00Z">
        <w:r w:rsidRPr="00D626B4">
          <w:t>-- ASN1START</w:t>
        </w:r>
      </w:ins>
    </w:p>
    <w:p w:rsidR="00A93840" w:rsidRPr="00D626B4" w:rsidRDefault="00A93840" w:rsidP="00A93840">
      <w:pPr>
        <w:pStyle w:val="PL"/>
        <w:shd w:val="clear" w:color="auto" w:fill="E6E6E6"/>
        <w:rPr>
          <w:ins w:id="549" w:author="CR#0260" w:date="2020-07-19T01:25:00Z"/>
        </w:rPr>
      </w:pPr>
    </w:p>
    <w:p w:rsidR="00A93840" w:rsidRDefault="00A93840" w:rsidP="00A93840">
      <w:pPr>
        <w:pStyle w:val="PL"/>
        <w:shd w:val="clear" w:color="auto" w:fill="E6E6E6"/>
        <w:rPr>
          <w:ins w:id="550" w:author="CR#0260" w:date="2020-07-19T01:25:00Z"/>
        </w:rPr>
      </w:pPr>
      <w:ins w:id="551" w:author="CR#0260" w:date="2020-07-19T01:25:00Z">
        <w:r w:rsidRPr="00D626B4">
          <w:t>NR-DL-PRS-BeamInfo-r16 ::= SEQUENCE (SIZE (1..nrMaxFreqLayers</w:t>
        </w:r>
        <w:r>
          <w:t>-r16</w:t>
        </w:r>
        <w:r w:rsidRPr="00D626B4">
          <w:t xml:space="preserve">)) OF </w:t>
        </w:r>
      </w:ins>
    </w:p>
    <w:p w:rsidR="00A93840" w:rsidRPr="00D626B4" w:rsidRDefault="00A93840" w:rsidP="00A93840">
      <w:pPr>
        <w:pStyle w:val="PL"/>
        <w:shd w:val="clear" w:color="auto" w:fill="E6E6E6"/>
        <w:rPr>
          <w:ins w:id="552" w:author="CR#0260" w:date="2020-07-19T01:25:00Z"/>
        </w:rPr>
      </w:pPr>
      <w:ins w:id="553" w:author="CR#0260" w:date="2020-07-19T01:25:00Z">
        <w:r>
          <w:tab/>
        </w:r>
        <w:r>
          <w:tab/>
        </w:r>
        <w:r>
          <w:tab/>
        </w:r>
        <w:r>
          <w:tab/>
        </w:r>
        <w:r>
          <w:tab/>
        </w:r>
        <w:r>
          <w:tab/>
        </w:r>
        <w:r>
          <w:tab/>
        </w:r>
        <w:r>
          <w:tab/>
        </w:r>
        <w:r>
          <w:tab/>
        </w:r>
        <w:r>
          <w:tab/>
        </w:r>
        <w:r>
          <w:tab/>
        </w:r>
        <w:r>
          <w:tab/>
        </w:r>
        <w:r>
          <w:tab/>
        </w:r>
        <w:r>
          <w:tab/>
        </w:r>
        <w:r>
          <w:tab/>
        </w:r>
        <w:r>
          <w:tab/>
        </w:r>
        <w:r w:rsidRPr="00D626B4">
          <w:t>NR-DL-PRS-BeamInfoPerFreqLayer-r16</w:t>
        </w:r>
      </w:ins>
    </w:p>
    <w:p w:rsidR="00A93840" w:rsidRPr="00D626B4" w:rsidRDefault="00A93840" w:rsidP="00A93840">
      <w:pPr>
        <w:pStyle w:val="PL"/>
        <w:shd w:val="clear" w:color="auto" w:fill="E6E6E6"/>
        <w:rPr>
          <w:ins w:id="554" w:author="CR#0260" w:date="2020-07-19T01:25:00Z"/>
        </w:rPr>
      </w:pPr>
    </w:p>
    <w:p w:rsidR="00A93840" w:rsidRDefault="00A93840" w:rsidP="00A93840">
      <w:pPr>
        <w:pStyle w:val="PL"/>
        <w:shd w:val="clear" w:color="auto" w:fill="E6E6E6"/>
        <w:rPr>
          <w:ins w:id="555" w:author="CR#0260" w:date="2020-07-19T01:25:00Z"/>
        </w:rPr>
      </w:pPr>
      <w:ins w:id="556" w:author="CR#0260" w:date="2020-07-19T01:25:00Z">
        <w:r w:rsidRPr="00D626B4">
          <w:t>NR-DL-PRS-BeamInfoPerFreqLayer-r16 ::= SEQUENCE (SIZE (1..nrMaxTRPsPerFreq</w:t>
        </w:r>
        <w:r>
          <w:t>-r16</w:t>
        </w:r>
        <w:r w:rsidRPr="00D626B4">
          <w:t>)) OF</w:t>
        </w:r>
      </w:ins>
    </w:p>
    <w:p w:rsidR="00A93840" w:rsidRPr="00D626B4" w:rsidRDefault="00A93840" w:rsidP="00A93840">
      <w:pPr>
        <w:pStyle w:val="PL"/>
        <w:shd w:val="clear" w:color="auto" w:fill="E6E6E6"/>
        <w:rPr>
          <w:ins w:id="557" w:author="CR#0260" w:date="2020-07-19T01:25:00Z"/>
        </w:rPr>
      </w:pPr>
      <w:ins w:id="558" w:author="CR#0260" w:date="2020-07-19T01:25:00Z">
        <w:r>
          <w:tab/>
        </w:r>
        <w:r>
          <w:tab/>
        </w:r>
        <w:r>
          <w:tab/>
        </w:r>
        <w:r>
          <w:tab/>
        </w:r>
        <w:r>
          <w:tab/>
        </w:r>
        <w:r>
          <w:tab/>
        </w:r>
        <w:r>
          <w:tab/>
        </w:r>
        <w:r>
          <w:tab/>
        </w:r>
        <w:r>
          <w:tab/>
        </w:r>
        <w:r>
          <w:tab/>
        </w:r>
        <w:r>
          <w:tab/>
        </w:r>
        <w:r>
          <w:tab/>
        </w:r>
        <w:r>
          <w:tab/>
        </w:r>
        <w:r>
          <w:tab/>
        </w:r>
        <w:r>
          <w:tab/>
        </w:r>
        <w:r>
          <w:tab/>
        </w:r>
        <w:r w:rsidRPr="00D626B4">
          <w:t>NR-DL-PRS-BeamInfo</w:t>
        </w:r>
        <w:r>
          <w:t>PerTRP</w:t>
        </w:r>
        <w:r w:rsidRPr="00D626B4">
          <w:t>-r16</w:t>
        </w:r>
      </w:ins>
    </w:p>
    <w:p w:rsidR="00A93840" w:rsidRPr="00D626B4" w:rsidRDefault="00A93840" w:rsidP="00A93840">
      <w:pPr>
        <w:pStyle w:val="PL"/>
        <w:shd w:val="clear" w:color="auto" w:fill="E6E6E6"/>
        <w:rPr>
          <w:ins w:id="559" w:author="CR#0260" w:date="2020-07-19T01:25:00Z"/>
        </w:rPr>
      </w:pPr>
    </w:p>
    <w:p w:rsidR="00A93840" w:rsidRPr="00D626B4" w:rsidRDefault="00A93840" w:rsidP="00A93840">
      <w:pPr>
        <w:pStyle w:val="PL"/>
        <w:shd w:val="clear" w:color="auto" w:fill="E6E6E6"/>
        <w:rPr>
          <w:ins w:id="560" w:author="CR#0260" w:date="2020-07-19T01:25:00Z"/>
        </w:rPr>
      </w:pPr>
      <w:ins w:id="561" w:author="CR#0260" w:date="2020-07-19T01:25:00Z">
        <w:r w:rsidRPr="00D626B4">
          <w:t>NR-DL-PRS-BeamInfo</w:t>
        </w:r>
        <w:r>
          <w:t>PerTRP</w:t>
        </w:r>
        <w:r w:rsidRPr="00D626B4">
          <w:t>-r16 ::= SEQUENCE {</w:t>
        </w:r>
      </w:ins>
    </w:p>
    <w:p w:rsidR="00A93840" w:rsidRDefault="00A93840" w:rsidP="00A93840">
      <w:pPr>
        <w:pStyle w:val="PL"/>
        <w:shd w:val="clear" w:color="auto" w:fill="E6E6E6"/>
        <w:rPr>
          <w:ins w:id="562" w:author="CR#0260" w:date="2020-07-19T01:25:00Z"/>
          <w:snapToGrid w:val="0"/>
          <w:lang w:eastAsia="ja-JP"/>
        </w:rPr>
      </w:pPr>
      <w:ins w:id="563"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564" w:author="CR#0260" w:date="2020-07-19T01:25:00Z"/>
          <w:snapToGrid w:val="0"/>
        </w:rPr>
      </w:pPr>
      <w:ins w:id="565" w:author="CR#0260" w:date="2020-07-19T01:25:00Z">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66" w:author="CR#0260" w:date="2020-07-19T01:25:00Z"/>
          <w:snapToGrid w:val="0"/>
        </w:rPr>
      </w:pPr>
      <w:ins w:id="567" w:author="CR#0260" w:date="2020-07-19T01:25:00Z">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68" w:author="CR#0260" w:date="2020-07-19T01:25:00Z"/>
          <w:snapToGrid w:val="0"/>
        </w:rPr>
      </w:pPr>
      <w:ins w:id="569"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570" w:author="CR#0260" w:date="2020-07-19T01:25:00Z"/>
        </w:rPr>
      </w:pPr>
      <w:ins w:id="571" w:author="CR#0260" w:date="2020-07-19T01:25:00Z">
        <w:r>
          <w:rPr>
            <w:snapToGrid w:val="0"/>
          </w:rPr>
          <w:tab/>
        </w:r>
        <w:r>
          <w:t>associated-dl-PRS-ID-r16</w:t>
        </w:r>
        <w:r>
          <w:tab/>
        </w:r>
        <w:r>
          <w:tab/>
        </w:r>
        <w:r>
          <w:tab/>
          <w:t>INTEGER (0..255)</w:t>
        </w:r>
        <w:r>
          <w:tab/>
        </w:r>
        <w:r>
          <w:tab/>
          <w:t>OPTIONAL,</w:t>
        </w:r>
      </w:ins>
    </w:p>
    <w:p w:rsidR="00A93840" w:rsidRDefault="00A93840" w:rsidP="00A93840">
      <w:pPr>
        <w:pStyle w:val="PL"/>
        <w:shd w:val="clear" w:color="auto" w:fill="E6E6E6"/>
        <w:rPr>
          <w:ins w:id="572" w:author="CR#0260" w:date="2020-07-19T01:25:00Z"/>
        </w:rPr>
      </w:pPr>
      <w:ins w:id="573" w:author="CR#0260" w:date="2020-07-19T01:25:00Z">
        <w:r w:rsidRPr="00D626B4">
          <w:tab/>
          <w:t>lcs-gcs-translation-parameter-r16</w:t>
        </w:r>
        <w:r w:rsidRPr="00D626B4">
          <w:tab/>
          <w:t>LCS-GCS-Translation-Parameter-r16</w:t>
        </w:r>
        <w:r w:rsidRPr="00D626B4">
          <w:tab/>
        </w:r>
      </w:ins>
    </w:p>
    <w:p w:rsidR="00A93840" w:rsidRPr="00D626B4" w:rsidRDefault="00A93840" w:rsidP="00A93840">
      <w:pPr>
        <w:pStyle w:val="PL"/>
        <w:shd w:val="clear" w:color="auto" w:fill="E6E6E6"/>
        <w:rPr>
          <w:ins w:id="574" w:author="CR#0260" w:date="2020-07-19T01:25:00Z"/>
        </w:rPr>
      </w:pPr>
      <w:ins w:id="575" w:author="CR#0260" w:date="2020-07-19T01:25:00Z">
        <w:r>
          <w:tab/>
        </w:r>
        <w:r>
          <w:tab/>
        </w:r>
        <w:r>
          <w:tab/>
        </w:r>
        <w:r>
          <w:tab/>
        </w:r>
        <w:r>
          <w:tab/>
        </w:r>
        <w:r>
          <w:tab/>
        </w:r>
        <w:r>
          <w:tab/>
        </w:r>
        <w:r>
          <w:tab/>
        </w:r>
        <w:r>
          <w:tab/>
        </w:r>
        <w:r>
          <w:tab/>
        </w:r>
        <w:r>
          <w:tab/>
        </w:r>
        <w:r>
          <w:tab/>
        </w:r>
        <w:r>
          <w:tab/>
        </w:r>
        <w:r>
          <w:tab/>
        </w:r>
        <w:r>
          <w:tab/>
        </w:r>
        <w:r>
          <w:tab/>
        </w:r>
        <w:r w:rsidRPr="00D626B4">
          <w:t>OPTIONAL,</w:t>
        </w:r>
        <w:r w:rsidRPr="00D626B4">
          <w:tab/>
          <w:t>-- Need OP</w:t>
        </w:r>
      </w:ins>
    </w:p>
    <w:p w:rsidR="00A93840" w:rsidRPr="00D626B4" w:rsidRDefault="00A93840" w:rsidP="00A93840">
      <w:pPr>
        <w:pStyle w:val="PL"/>
        <w:shd w:val="clear" w:color="auto" w:fill="E6E6E6"/>
        <w:rPr>
          <w:ins w:id="576" w:author="CR#0260" w:date="2020-07-19T01:25:00Z"/>
        </w:rPr>
      </w:pPr>
      <w:ins w:id="577" w:author="CR#0260" w:date="2020-07-19T01:25:00Z">
        <w:r w:rsidRPr="00D626B4">
          <w:tab/>
          <w:t>dl-prs-BeamInfoSet-r16</w:t>
        </w:r>
        <w:r w:rsidRPr="00D626B4">
          <w:tab/>
        </w:r>
        <w:r w:rsidRPr="00D626B4">
          <w:tab/>
        </w:r>
        <w:r w:rsidRPr="00D626B4">
          <w:tab/>
        </w:r>
        <w:r w:rsidRPr="00D626B4">
          <w:tab/>
          <w:t>DL-PRS-BeamInfoSet-r16</w:t>
        </w:r>
        <w:r>
          <w:tab/>
          <w:t>OPTIONAL,</w:t>
        </w:r>
      </w:ins>
    </w:p>
    <w:p w:rsidR="00A93840" w:rsidRPr="00D626B4" w:rsidRDefault="00A93840" w:rsidP="00A93840">
      <w:pPr>
        <w:pStyle w:val="PL"/>
        <w:shd w:val="clear" w:color="auto" w:fill="E6E6E6"/>
        <w:rPr>
          <w:ins w:id="578" w:author="CR#0260" w:date="2020-07-19T01:25:00Z"/>
        </w:rPr>
      </w:pPr>
      <w:ins w:id="579" w:author="CR#0260" w:date="2020-07-19T01:25:00Z">
        <w:r w:rsidRPr="00D626B4">
          <w:tab/>
          <w:t>...</w:t>
        </w:r>
      </w:ins>
    </w:p>
    <w:p w:rsidR="00A93840" w:rsidRPr="00D626B4" w:rsidRDefault="00A93840" w:rsidP="00A93840">
      <w:pPr>
        <w:pStyle w:val="PL"/>
        <w:shd w:val="clear" w:color="auto" w:fill="E6E6E6"/>
        <w:rPr>
          <w:ins w:id="580" w:author="CR#0260" w:date="2020-07-19T01:25:00Z"/>
        </w:rPr>
      </w:pPr>
      <w:ins w:id="581" w:author="CR#0260" w:date="2020-07-19T01:25:00Z">
        <w:r w:rsidRPr="00D626B4">
          <w:t>}</w:t>
        </w:r>
      </w:ins>
    </w:p>
    <w:p w:rsidR="00A93840" w:rsidRPr="00D626B4" w:rsidRDefault="00A93840" w:rsidP="00A93840">
      <w:pPr>
        <w:pStyle w:val="PL"/>
        <w:shd w:val="clear" w:color="auto" w:fill="E6E6E6"/>
        <w:rPr>
          <w:ins w:id="582" w:author="CR#0260" w:date="2020-07-19T01:25:00Z"/>
        </w:rPr>
      </w:pPr>
    </w:p>
    <w:p w:rsidR="00A93840" w:rsidRDefault="00A93840" w:rsidP="00A93840">
      <w:pPr>
        <w:pStyle w:val="PL"/>
        <w:shd w:val="clear" w:color="auto" w:fill="E6E6E6"/>
        <w:rPr>
          <w:ins w:id="583" w:author="CR#0260" w:date="2020-07-19T01:25:00Z"/>
        </w:rPr>
      </w:pPr>
      <w:ins w:id="584" w:author="CR#0260" w:date="2020-07-19T01:25:00Z">
        <w:r w:rsidRPr="00D626B4">
          <w:t>DL-PRS-BeamInfoSet-r16 ::= SEQUENCE (SIZE(1..</w:t>
        </w:r>
        <w:r w:rsidRPr="00D626B4">
          <w:rPr>
            <w:snapToGrid w:val="0"/>
          </w:rPr>
          <w:t>nrMaxSetsPerTrp</w:t>
        </w:r>
        <w:r>
          <w:rPr>
            <w:snapToGrid w:val="0"/>
          </w:rPr>
          <w:t>-r16</w:t>
        </w:r>
        <w:r w:rsidRPr="00D626B4">
          <w:t xml:space="preserve">)) OF </w:t>
        </w:r>
      </w:ins>
    </w:p>
    <w:p w:rsidR="00A93840" w:rsidRPr="00D626B4" w:rsidRDefault="00A93840" w:rsidP="00A93840">
      <w:pPr>
        <w:pStyle w:val="PL"/>
        <w:shd w:val="clear" w:color="auto" w:fill="E6E6E6"/>
        <w:rPr>
          <w:ins w:id="585" w:author="CR#0260" w:date="2020-07-19T01:25:00Z"/>
        </w:rPr>
      </w:pPr>
      <w:ins w:id="586" w:author="CR#0260" w:date="2020-07-19T01:25:00Z">
        <w:r>
          <w:tab/>
        </w:r>
        <w:r>
          <w:tab/>
        </w:r>
        <w:r>
          <w:tab/>
        </w:r>
        <w:r>
          <w:tab/>
        </w:r>
        <w:r>
          <w:tab/>
        </w:r>
        <w:r>
          <w:tab/>
        </w:r>
        <w:r>
          <w:tab/>
        </w:r>
        <w:r>
          <w:tab/>
        </w:r>
        <w:r>
          <w:tab/>
        </w:r>
        <w:r>
          <w:tab/>
        </w:r>
        <w:r>
          <w:tab/>
        </w:r>
        <w:r>
          <w:tab/>
        </w:r>
        <w:r>
          <w:tab/>
        </w:r>
        <w:r>
          <w:tab/>
        </w:r>
        <w:r>
          <w:tab/>
        </w:r>
        <w:r>
          <w:tab/>
        </w:r>
        <w:r w:rsidRPr="00D626B4">
          <w:t>DL-PRS-BeamInfoResourceSet-r16</w:t>
        </w:r>
      </w:ins>
    </w:p>
    <w:p w:rsidR="00A93840" w:rsidRPr="00D626B4" w:rsidRDefault="00A93840" w:rsidP="00A93840">
      <w:pPr>
        <w:pStyle w:val="PL"/>
        <w:shd w:val="clear" w:color="auto" w:fill="E6E6E6"/>
        <w:rPr>
          <w:ins w:id="587" w:author="CR#0260" w:date="2020-07-19T01:25:00Z"/>
        </w:rPr>
      </w:pPr>
    </w:p>
    <w:p w:rsidR="00A93840" w:rsidRDefault="00A93840" w:rsidP="00A93840">
      <w:pPr>
        <w:pStyle w:val="PL"/>
        <w:shd w:val="clear" w:color="auto" w:fill="E6E6E6"/>
        <w:rPr>
          <w:ins w:id="588" w:author="CR#0260" w:date="2020-07-19T01:25:00Z"/>
        </w:rPr>
      </w:pPr>
      <w:ins w:id="589" w:author="CR#0260" w:date="2020-07-19T01:25:00Z">
        <w:r w:rsidRPr="00D626B4">
          <w:t>DL-PRS-BeamInfoResourceSet-r16 ::= SEQUENCE (SIZE(1..</w:t>
        </w:r>
        <w:r w:rsidRPr="00D626B4">
          <w:rPr>
            <w:snapToGrid w:val="0"/>
          </w:rPr>
          <w:t>nrMaxResourcesPerSet</w:t>
        </w:r>
        <w:r>
          <w:rPr>
            <w:snapToGrid w:val="0"/>
          </w:rPr>
          <w:t>-r16</w:t>
        </w:r>
        <w:r w:rsidRPr="00D626B4">
          <w:t>)) OF</w:t>
        </w:r>
      </w:ins>
    </w:p>
    <w:p w:rsidR="00A93840" w:rsidRPr="00D626B4" w:rsidRDefault="00A93840" w:rsidP="00A93840">
      <w:pPr>
        <w:pStyle w:val="PL"/>
        <w:shd w:val="clear" w:color="auto" w:fill="E6E6E6"/>
        <w:rPr>
          <w:ins w:id="590" w:author="CR#0260" w:date="2020-07-19T01:25:00Z"/>
        </w:rPr>
      </w:pPr>
      <w:ins w:id="591" w:author="CR#0260" w:date="2020-07-19T01:25:00Z">
        <w:r>
          <w:tab/>
        </w:r>
        <w:r>
          <w:tab/>
        </w:r>
        <w:r>
          <w:tab/>
        </w:r>
        <w:r>
          <w:tab/>
        </w:r>
        <w:r>
          <w:tab/>
        </w:r>
        <w:r>
          <w:tab/>
        </w:r>
        <w:r>
          <w:tab/>
        </w:r>
        <w:r>
          <w:tab/>
        </w:r>
        <w:r>
          <w:tab/>
        </w:r>
        <w:r>
          <w:tab/>
        </w:r>
        <w:r>
          <w:tab/>
        </w:r>
        <w:r>
          <w:tab/>
        </w:r>
        <w:r>
          <w:tab/>
        </w:r>
        <w:r>
          <w:tab/>
        </w:r>
        <w:r>
          <w:tab/>
        </w:r>
        <w:r>
          <w:tab/>
        </w:r>
        <w:r w:rsidRPr="00D626B4">
          <w:t>DL-PRS-BeamInfoElement-r16</w:t>
        </w:r>
      </w:ins>
    </w:p>
    <w:p w:rsidR="00A93840" w:rsidRPr="00D626B4" w:rsidRDefault="00A93840" w:rsidP="00A93840">
      <w:pPr>
        <w:pStyle w:val="PL"/>
        <w:shd w:val="clear" w:color="auto" w:fill="E6E6E6"/>
        <w:rPr>
          <w:ins w:id="592" w:author="CR#0260" w:date="2020-07-19T01:25:00Z"/>
        </w:rPr>
      </w:pPr>
    </w:p>
    <w:p w:rsidR="00A93840" w:rsidRPr="00D626B4" w:rsidRDefault="00A93840" w:rsidP="00A93840">
      <w:pPr>
        <w:pStyle w:val="PL"/>
        <w:shd w:val="clear" w:color="auto" w:fill="E6E6E6"/>
        <w:rPr>
          <w:ins w:id="593" w:author="CR#0260" w:date="2020-07-19T01:25:00Z"/>
        </w:rPr>
      </w:pPr>
      <w:ins w:id="594" w:author="CR#0260" w:date="2020-07-19T01:25:00Z">
        <w:r w:rsidRPr="00D626B4">
          <w:t>DL-PRS-BeamInfoElement-r16 ::= SEQUENCE {</w:t>
        </w:r>
      </w:ins>
    </w:p>
    <w:p w:rsidR="00A93840" w:rsidRDefault="00A93840" w:rsidP="00A93840">
      <w:pPr>
        <w:pStyle w:val="PL"/>
        <w:shd w:val="clear" w:color="auto" w:fill="E6E6E6"/>
        <w:rPr>
          <w:ins w:id="595" w:author="CR#0260" w:date="2020-07-19T01:25:00Z"/>
        </w:rPr>
      </w:pPr>
      <w:ins w:id="596" w:author="CR#0260" w:date="2020-07-19T01:25:00Z">
        <w:r w:rsidRPr="00D626B4">
          <w:tab/>
          <w:t>dl-PRS-Azimuth-r16</w:t>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97" w:author="CR#0260" w:date="2020-07-19T01:25:00Z"/>
        </w:rPr>
      </w:pPr>
      <w:ins w:id="598" w:author="CR#0260" w:date="2020-07-19T01:25: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Need ON</w:t>
        </w:r>
      </w:ins>
    </w:p>
    <w:p w:rsidR="00A93840" w:rsidRDefault="00A93840" w:rsidP="00A93840">
      <w:pPr>
        <w:pStyle w:val="PL"/>
        <w:shd w:val="clear" w:color="auto" w:fill="E6E6E6"/>
        <w:rPr>
          <w:ins w:id="599" w:author="CR#0260" w:date="2020-07-19T01:25:00Z"/>
        </w:rPr>
      </w:pPr>
      <w:ins w:id="600" w:author="CR#0260" w:date="2020-07-19T01:25:00Z">
        <w:r w:rsidRPr="00D626B4">
          <w:tab/>
          <w:t>dl-PRS-Elevation-r16</w:t>
        </w:r>
        <w:r w:rsidRPr="00D626B4">
          <w:tab/>
        </w:r>
        <w:r w:rsidRPr="00D626B4">
          <w:tab/>
        </w:r>
        <w:r w:rsidRPr="00D626B4">
          <w:tab/>
          <w:t>INTEGER (0..180)</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601" w:author="CR#0260" w:date="2020-07-19T01:25:00Z"/>
        </w:rPr>
      </w:pPr>
      <w:ins w:id="602" w:author="CR#0260" w:date="2020-07-19T01:25: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r>
          <w:t>Need ON</w:t>
        </w:r>
      </w:ins>
    </w:p>
    <w:p w:rsidR="00A93840" w:rsidRPr="00D626B4" w:rsidRDefault="00A93840" w:rsidP="00A93840">
      <w:pPr>
        <w:pStyle w:val="PL"/>
        <w:shd w:val="clear" w:color="auto" w:fill="E6E6E6"/>
        <w:rPr>
          <w:ins w:id="603" w:author="CR#0260" w:date="2020-07-19T01:25:00Z"/>
        </w:rPr>
      </w:pPr>
      <w:ins w:id="604" w:author="CR#0260" w:date="2020-07-19T01:25:00Z">
        <w:r w:rsidRPr="00D626B4">
          <w:tab/>
          <w:t>...</w:t>
        </w:r>
      </w:ins>
    </w:p>
    <w:p w:rsidR="00A93840" w:rsidRPr="00D626B4" w:rsidRDefault="00A93840" w:rsidP="00A93840">
      <w:pPr>
        <w:pStyle w:val="PL"/>
        <w:shd w:val="clear" w:color="auto" w:fill="E6E6E6"/>
        <w:rPr>
          <w:ins w:id="605" w:author="CR#0260" w:date="2020-07-19T01:25:00Z"/>
        </w:rPr>
      </w:pPr>
      <w:ins w:id="606" w:author="CR#0260" w:date="2020-07-19T01:25:00Z">
        <w:r w:rsidRPr="00D626B4">
          <w:t>}</w:t>
        </w:r>
      </w:ins>
    </w:p>
    <w:p w:rsidR="00A93840" w:rsidRPr="00D626B4" w:rsidRDefault="00A93840" w:rsidP="00A93840">
      <w:pPr>
        <w:pStyle w:val="PL"/>
        <w:shd w:val="clear" w:color="auto" w:fill="E6E6E6"/>
        <w:rPr>
          <w:ins w:id="607" w:author="CR#0260" w:date="2020-07-19T01:25:00Z"/>
        </w:rPr>
      </w:pPr>
    </w:p>
    <w:p w:rsidR="00A93840" w:rsidRPr="00D626B4" w:rsidRDefault="00A93840" w:rsidP="00A93840">
      <w:pPr>
        <w:pStyle w:val="PL"/>
        <w:shd w:val="clear" w:color="auto" w:fill="E6E6E6"/>
        <w:rPr>
          <w:ins w:id="608" w:author="CR#0260" w:date="2020-07-19T01:25:00Z"/>
        </w:rPr>
      </w:pPr>
      <w:ins w:id="609" w:author="CR#0260" w:date="2020-07-19T01:25:00Z">
        <w:r w:rsidRPr="00D626B4">
          <w:t>LCS-GCS-Translation-Parameter-r16 ::= SEQUENCE {</w:t>
        </w:r>
      </w:ins>
    </w:p>
    <w:p w:rsidR="00A93840" w:rsidRDefault="00A93840" w:rsidP="00A93840">
      <w:pPr>
        <w:pStyle w:val="PL"/>
        <w:shd w:val="clear" w:color="auto" w:fill="E6E6E6"/>
        <w:rPr>
          <w:ins w:id="610" w:author="CR#0260" w:date="2020-07-19T01:25:00Z"/>
        </w:rPr>
      </w:pPr>
      <w:ins w:id="611" w:author="CR#0260" w:date="2020-07-19T01:25:00Z">
        <w:r w:rsidRPr="00D626B4">
          <w:tab/>
          <w:t>alph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12" w:author="CR#0260" w:date="2020-07-19T01:25:00Z"/>
        </w:rPr>
      </w:pPr>
      <w:ins w:id="613" w:author="CR#0260" w:date="2020-07-19T01:25: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rsidR="00A93840" w:rsidRDefault="00A93840" w:rsidP="00A93840">
      <w:pPr>
        <w:pStyle w:val="PL"/>
        <w:shd w:val="clear" w:color="auto" w:fill="E6E6E6"/>
        <w:rPr>
          <w:ins w:id="614" w:author="CR#0260" w:date="2020-07-19T01:25:00Z"/>
        </w:rPr>
      </w:pPr>
      <w:ins w:id="615" w:author="CR#0260" w:date="2020-07-19T01:25:00Z">
        <w:r w:rsidRPr="00D626B4">
          <w:tab/>
          <w:t>bet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16" w:author="CR#0260" w:date="2020-07-19T01:25:00Z"/>
        </w:rPr>
      </w:pPr>
      <w:ins w:id="617" w:author="CR#0260" w:date="2020-07-19T01:25: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rsidR="00A93840" w:rsidRDefault="00A93840" w:rsidP="00A93840">
      <w:pPr>
        <w:pStyle w:val="PL"/>
        <w:shd w:val="clear" w:color="auto" w:fill="E6E6E6"/>
        <w:rPr>
          <w:ins w:id="618" w:author="CR#0260" w:date="2020-07-19T01:25:00Z"/>
        </w:rPr>
      </w:pPr>
      <w:ins w:id="619" w:author="CR#0260" w:date="2020-07-19T01:25:00Z">
        <w:r w:rsidRPr="00D626B4">
          <w:tab/>
          <w:t>gamm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620" w:author="CR#0260" w:date="2020-07-19T01:25:00Z"/>
        </w:rPr>
      </w:pPr>
      <w:ins w:id="621" w:author="CR#0260" w:date="2020-07-19T01:25: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rsidR="00A93840" w:rsidRPr="00D626B4" w:rsidRDefault="00A93840" w:rsidP="00A93840">
      <w:pPr>
        <w:pStyle w:val="PL"/>
        <w:shd w:val="clear" w:color="auto" w:fill="E6E6E6"/>
        <w:rPr>
          <w:ins w:id="622" w:author="CR#0260" w:date="2020-07-19T01:25:00Z"/>
        </w:rPr>
      </w:pPr>
      <w:ins w:id="623" w:author="CR#0260" w:date="2020-07-19T01:25:00Z">
        <w:r w:rsidRPr="00D626B4">
          <w:tab/>
          <w:t>...</w:t>
        </w:r>
      </w:ins>
    </w:p>
    <w:p w:rsidR="00A93840" w:rsidRPr="00D626B4" w:rsidRDefault="00A93840" w:rsidP="00A93840">
      <w:pPr>
        <w:pStyle w:val="PL"/>
        <w:shd w:val="clear" w:color="auto" w:fill="E6E6E6"/>
        <w:rPr>
          <w:ins w:id="624" w:author="CR#0260" w:date="2020-07-19T01:25:00Z"/>
        </w:rPr>
      </w:pPr>
      <w:ins w:id="625" w:author="CR#0260" w:date="2020-07-19T01:25:00Z">
        <w:r w:rsidRPr="00D626B4">
          <w:t>}</w:t>
        </w:r>
      </w:ins>
    </w:p>
    <w:p w:rsidR="00A93840" w:rsidRPr="00D626B4" w:rsidRDefault="00A93840" w:rsidP="00A93840">
      <w:pPr>
        <w:pStyle w:val="PL"/>
        <w:shd w:val="clear" w:color="auto" w:fill="E6E6E6"/>
        <w:rPr>
          <w:ins w:id="626" w:author="CR#0260" w:date="2020-07-19T01:25:00Z"/>
        </w:rPr>
      </w:pPr>
    </w:p>
    <w:p w:rsidR="00A93840" w:rsidRPr="00D626B4" w:rsidRDefault="00A93840" w:rsidP="00A93840">
      <w:pPr>
        <w:pStyle w:val="PL"/>
        <w:shd w:val="clear" w:color="auto" w:fill="E6E6E6"/>
        <w:rPr>
          <w:ins w:id="627" w:author="CR#0260" w:date="2020-07-19T01:25:00Z"/>
        </w:rPr>
      </w:pPr>
      <w:ins w:id="628" w:author="CR#0260" w:date="2020-07-19T01:25:00Z">
        <w:r w:rsidRPr="00D626B4">
          <w:t>-- ASN1STOP</w:t>
        </w:r>
      </w:ins>
    </w:p>
    <w:p w:rsidR="00A93840" w:rsidRDefault="00A93840" w:rsidP="00A93840">
      <w:pPr>
        <w:rPr>
          <w:ins w:id="629"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630" w:author="CR#0260" w:date="2020-07-19T01:25:00Z"/>
        </w:trPr>
        <w:tc>
          <w:tcPr>
            <w:tcW w:w="2268" w:type="dxa"/>
          </w:tcPr>
          <w:p w:rsidR="00A93840" w:rsidRPr="00D626B4" w:rsidRDefault="00A93840" w:rsidP="00557BF2">
            <w:pPr>
              <w:pStyle w:val="TAH"/>
              <w:rPr>
                <w:ins w:id="631" w:author="CR#0260" w:date="2020-07-19T01:25:00Z"/>
              </w:rPr>
            </w:pPr>
            <w:ins w:id="632" w:author="CR#0260" w:date="2020-07-19T01:25:00Z">
              <w:r w:rsidRPr="00D626B4">
                <w:t>Conditional presence</w:t>
              </w:r>
            </w:ins>
          </w:p>
        </w:tc>
        <w:tc>
          <w:tcPr>
            <w:tcW w:w="7371" w:type="dxa"/>
          </w:tcPr>
          <w:p w:rsidR="00A93840" w:rsidRPr="00D626B4" w:rsidRDefault="00A93840" w:rsidP="00557BF2">
            <w:pPr>
              <w:pStyle w:val="TAH"/>
              <w:rPr>
                <w:ins w:id="633" w:author="CR#0260" w:date="2020-07-19T01:25:00Z"/>
              </w:rPr>
            </w:pPr>
            <w:ins w:id="634" w:author="CR#0260" w:date="2020-07-19T01:25:00Z">
              <w:r w:rsidRPr="00D626B4">
                <w:t>Explanation</w:t>
              </w:r>
            </w:ins>
          </w:p>
        </w:tc>
      </w:tr>
      <w:tr w:rsidR="00A93840" w:rsidRPr="00D626B4" w:rsidTr="00557BF2">
        <w:trPr>
          <w:cantSplit/>
          <w:ins w:id="635" w:author="CR#0260" w:date="2020-07-19T01:25:00Z"/>
        </w:trPr>
        <w:tc>
          <w:tcPr>
            <w:tcW w:w="2268" w:type="dxa"/>
          </w:tcPr>
          <w:p w:rsidR="00A93840" w:rsidRPr="00D626B4" w:rsidRDefault="00A93840" w:rsidP="00557BF2">
            <w:pPr>
              <w:pStyle w:val="TAL"/>
              <w:rPr>
                <w:ins w:id="636" w:author="CR#0260" w:date="2020-07-19T01:25:00Z"/>
                <w:i/>
              </w:rPr>
            </w:pPr>
            <w:ins w:id="637" w:author="CR#0260" w:date="2020-07-19T01:25:00Z">
              <w:r w:rsidRPr="00544705">
                <w:rPr>
                  <w:i/>
                </w:rPr>
                <w:t>AzElFine</w:t>
              </w:r>
            </w:ins>
          </w:p>
        </w:tc>
        <w:tc>
          <w:tcPr>
            <w:tcW w:w="7371" w:type="dxa"/>
          </w:tcPr>
          <w:p w:rsidR="00A93840" w:rsidRPr="00D626B4" w:rsidRDefault="00A93840" w:rsidP="00557BF2">
            <w:pPr>
              <w:pStyle w:val="TAL"/>
              <w:rPr>
                <w:ins w:id="638" w:author="CR#0260" w:date="2020-07-19T01:25:00Z"/>
              </w:rPr>
            </w:pPr>
            <w:ins w:id="639" w:author="CR#0260" w:date="2020-07-19T01:25:00Z">
              <w:r w:rsidRPr="00D626B4">
                <w:t xml:space="preserve">The field is mandatory present </w:t>
              </w:r>
              <w:r w:rsidRPr="00D626B4">
                <w:rPr>
                  <w:bCs/>
                  <w:noProof/>
                </w:rPr>
                <w:t>if</w:t>
              </w:r>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r w:rsidRPr="00D626B4">
                <w:t>; otherwise it is not present.</w:t>
              </w:r>
            </w:ins>
          </w:p>
        </w:tc>
      </w:tr>
    </w:tbl>
    <w:p w:rsidR="00A93840" w:rsidRPr="00D626B4" w:rsidRDefault="00A93840" w:rsidP="00A93840">
      <w:pPr>
        <w:rPr>
          <w:ins w:id="640"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641" w:author="CR#0260" w:date="2020-07-19T01:25:00Z"/>
        </w:trPr>
        <w:tc>
          <w:tcPr>
            <w:tcW w:w="9639" w:type="dxa"/>
          </w:tcPr>
          <w:p w:rsidR="00A93840" w:rsidRPr="00D626B4" w:rsidRDefault="00A93840" w:rsidP="00557BF2">
            <w:pPr>
              <w:pStyle w:val="TAH"/>
              <w:keepNext w:val="0"/>
              <w:keepLines w:val="0"/>
              <w:widowControl w:val="0"/>
              <w:rPr>
                <w:ins w:id="642" w:author="CR#0260" w:date="2020-07-19T01:25:00Z"/>
              </w:rPr>
            </w:pPr>
            <w:ins w:id="643" w:author="CR#0260" w:date="2020-07-19T01:25:00Z">
              <w:r w:rsidRPr="00D626B4">
                <w:rPr>
                  <w:i/>
                </w:rPr>
                <w:lastRenderedPageBreak/>
                <w:t>NR-DL-</w:t>
              </w:r>
              <w:r w:rsidRPr="00D626B4">
                <w:rPr>
                  <w:i/>
                  <w:noProof/>
                </w:rPr>
                <w:t>PRS-Beam-Info</w:t>
              </w:r>
              <w:r w:rsidRPr="00D626B4">
                <w:rPr>
                  <w:noProof/>
                </w:rPr>
                <w:t xml:space="preserve"> </w:t>
              </w:r>
              <w:r w:rsidRPr="00D626B4">
                <w:rPr>
                  <w:iCs/>
                  <w:noProof/>
                </w:rPr>
                <w:t>field descriptions</w:t>
              </w:r>
            </w:ins>
          </w:p>
        </w:tc>
      </w:tr>
      <w:tr w:rsidR="00A93840" w:rsidRPr="00D626B4" w:rsidTr="00557BF2">
        <w:trPr>
          <w:cantSplit/>
          <w:tblHeader/>
          <w:ins w:id="644" w:author="CR#0260" w:date="2020-07-19T01:25:00Z"/>
        </w:trPr>
        <w:tc>
          <w:tcPr>
            <w:tcW w:w="9639" w:type="dxa"/>
          </w:tcPr>
          <w:p w:rsidR="00A93840" w:rsidRPr="00C77BB5" w:rsidRDefault="00A93840" w:rsidP="00557BF2">
            <w:pPr>
              <w:pStyle w:val="TAL"/>
              <w:rPr>
                <w:ins w:id="645" w:author="CR#0260" w:date="2020-07-19T01:25:00Z"/>
                <w:b/>
                <w:bCs/>
                <w:i/>
                <w:iCs/>
                <w:noProof/>
                <w:lang w:val="en-US" w:eastAsia="ja-JP"/>
              </w:rPr>
            </w:pPr>
            <w:ins w:id="646" w:author="CR#0260" w:date="2020-07-19T01:25:00Z">
              <w:r w:rsidRPr="00C77BB5">
                <w:rPr>
                  <w:b/>
                  <w:bCs/>
                  <w:i/>
                  <w:iCs/>
                  <w:noProof/>
                  <w:lang w:val="en-US"/>
                </w:rPr>
                <w:t>dl-PRS-ID</w:t>
              </w:r>
            </w:ins>
          </w:p>
          <w:p w:rsidR="00A93840" w:rsidRDefault="00A93840" w:rsidP="00557BF2">
            <w:pPr>
              <w:pStyle w:val="TAL"/>
              <w:rPr>
                <w:ins w:id="647" w:author="CR#0260" w:date="2020-07-19T01:25:00Z"/>
                <w:noProof/>
                <w:lang w:val="en-US"/>
              </w:rPr>
            </w:pPr>
            <w:ins w:id="648" w:author="CR#0260" w:date="2020-07-19T01:25:00Z">
              <w:r>
                <w:rPr>
                  <w:noProof/>
                  <w:lang w:val="en-US"/>
                </w:rPr>
                <w:t>This field is used along with a DL-PRS Resource Set ID and a DL-PRS Resources ID to uniquely identify a DL-PRS Resource. This ID can be associated with multiple DL-PRS Resource Sets associated with a single TRP.</w:t>
              </w:r>
            </w:ins>
          </w:p>
          <w:p w:rsidR="00A93840" w:rsidRDefault="00A93840" w:rsidP="00557BF2">
            <w:pPr>
              <w:pStyle w:val="TAL"/>
              <w:rPr>
                <w:ins w:id="649" w:author="CR#0260" w:date="2020-07-19T01:25:00Z"/>
                <w:noProof/>
                <w:lang w:val="en-US"/>
              </w:rPr>
            </w:pPr>
            <w:ins w:id="650" w:author="CR#0260" w:date="2020-07-19T01:25:00Z">
              <w:r>
                <w:rPr>
                  <w:noProof/>
                  <w:lang w:val="en-US"/>
                </w:rPr>
                <w:t>Each TRP should only be associated with one such ID.</w:t>
              </w:r>
            </w:ins>
          </w:p>
        </w:tc>
      </w:tr>
      <w:tr w:rsidR="00A93840" w:rsidRPr="00D626B4" w:rsidTr="00557BF2">
        <w:trPr>
          <w:cantSplit/>
          <w:tblHeader/>
          <w:ins w:id="651" w:author="CR#0260" w:date="2020-07-19T01:25:00Z"/>
        </w:trPr>
        <w:tc>
          <w:tcPr>
            <w:tcW w:w="9639" w:type="dxa"/>
          </w:tcPr>
          <w:p w:rsidR="00A93840" w:rsidRPr="00C77BB5" w:rsidRDefault="00A93840" w:rsidP="00557BF2">
            <w:pPr>
              <w:pStyle w:val="TAL"/>
              <w:rPr>
                <w:ins w:id="652" w:author="CR#0260" w:date="2020-07-19T01:25:00Z"/>
                <w:b/>
                <w:bCs/>
                <w:i/>
                <w:iCs/>
                <w:noProof/>
                <w:lang w:val="en-US" w:eastAsia="ja-JP"/>
              </w:rPr>
            </w:pPr>
            <w:ins w:id="653" w:author="CR#0260" w:date="2020-07-19T01:25:00Z">
              <w:r w:rsidRPr="00C77BB5">
                <w:rPr>
                  <w:b/>
                  <w:bCs/>
                  <w:i/>
                  <w:iCs/>
                  <w:noProof/>
                  <w:lang w:val="en-US"/>
                </w:rPr>
                <w:t>nr-PhysCellI</w:t>
              </w:r>
              <w:r>
                <w:rPr>
                  <w:b/>
                  <w:bCs/>
                  <w:i/>
                  <w:iCs/>
                  <w:noProof/>
                  <w:lang w:val="en-US"/>
                </w:rPr>
                <w:t>D</w:t>
              </w:r>
            </w:ins>
          </w:p>
          <w:p w:rsidR="00A93840" w:rsidRPr="00D626B4" w:rsidRDefault="00A93840" w:rsidP="00557BF2">
            <w:pPr>
              <w:pStyle w:val="TAL"/>
              <w:rPr>
                <w:ins w:id="654" w:author="CR#0260" w:date="2020-07-19T01:25:00Z"/>
                <w:rFonts w:cs="Arial"/>
                <w:bCs/>
                <w:iCs/>
                <w:snapToGrid w:val="0"/>
                <w:szCs w:val="18"/>
              </w:rPr>
            </w:pPr>
            <w:ins w:id="655" w:author="CR#0260" w:date="2020-07-19T01:25:00Z">
              <w:r>
                <w:rPr>
                  <w:lang w:val="en-US"/>
                </w:rPr>
                <w:t xml:space="preserve">This field specifies the physical cell identity of the </w:t>
              </w:r>
              <w:r>
                <w:rPr>
                  <w:snapToGrid w:val="0"/>
                  <w:lang w:val="en-US"/>
                </w:rPr>
                <w:t>associated TRP</w:t>
              </w:r>
              <w:r>
                <w:rPr>
                  <w:lang w:val="en-US"/>
                </w:rPr>
                <w:t>, as defined in TS 38.331 [35].</w:t>
              </w:r>
            </w:ins>
          </w:p>
        </w:tc>
      </w:tr>
      <w:tr w:rsidR="00A93840" w:rsidRPr="00D626B4" w:rsidTr="00557BF2">
        <w:trPr>
          <w:cantSplit/>
          <w:tblHeader/>
          <w:ins w:id="656" w:author="CR#0260" w:date="2020-07-19T01:25:00Z"/>
        </w:trPr>
        <w:tc>
          <w:tcPr>
            <w:tcW w:w="9639" w:type="dxa"/>
          </w:tcPr>
          <w:p w:rsidR="00A93840" w:rsidRPr="00C77BB5" w:rsidRDefault="00A93840" w:rsidP="00557BF2">
            <w:pPr>
              <w:pStyle w:val="TAL"/>
              <w:rPr>
                <w:ins w:id="657" w:author="CR#0260" w:date="2020-07-19T01:25:00Z"/>
                <w:b/>
                <w:bCs/>
                <w:i/>
                <w:iCs/>
                <w:noProof/>
                <w:lang w:val="en-US" w:eastAsia="ja-JP"/>
              </w:rPr>
            </w:pPr>
            <w:ins w:id="658" w:author="CR#0260" w:date="2020-07-19T01:25:00Z">
              <w:r w:rsidRPr="00C77BB5">
                <w:rPr>
                  <w:b/>
                  <w:bCs/>
                  <w:i/>
                  <w:iCs/>
                  <w:noProof/>
                  <w:lang w:val="en-US"/>
                </w:rPr>
                <w:t>nr-CellGlobalI</w:t>
              </w:r>
              <w:r>
                <w:rPr>
                  <w:b/>
                  <w:bCs/>
                  <w:i/>
                  <w:iCs/>
                  <w:noProof/>
                  <w:lang w:val="en-US"/>
                </w:rPr>
                <w:t>D</w:t>
              </w:r>
            </w:ins>
          </w:p>
          <w:p w:rsidR="00A93840" w:rsidRPr="00D626B4" w:rsidRDefault="00A93840" w:rsidP="00557BF2">
            <w:pPr>
              <w:pStyle w:val="TAL"/>
              <w:rPr>
                <w:ins w:id="659" w:author="CR#0260" w:date="2020-07-19T01:25:00Z"/>
                <w:rFonts w:cs="Arial"/>
                <w:bCs/>
                <w:iCs/>
                <w:snapToGrid w:val="0"/>
                <w:szCs w:val="18"/>
              </w:rPr>
            </w:pPr>
            <w:ins w:id="660" w:author="CR#0260" w:date="2020-07-19T01:25: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r>
                <w:rPr>
                  <w:i/>
                  <w:iCs/>
                  <w:lang w:val="en-US"/>
                </w:rPr>
                <w:t>D</w:t>
              </w:r>
              <w:r>
                <w:rPr>
                  <w:lang w:val="en-US"/>
                </w:rPr>
                <w:t>.</w:t>
              </w:r>
            </w:ins>
          </w:p>
        </w:tc>
      </w:tr>
      <w:tr w:rsidR="00A93840" w:rsidRPr="00D626B4" w:rsidTr="00557BF2">
        <w:trPr>
          <w:cantSplit/>
          <w:tblHeader/>
          <w:ins w:id="661" w:author="CR#0260" w:date="2020-07-19T01:25:00Z"/>
        </w:trPr>
        <w:tc>
          <w:tcPr>
            <w:tcW w:w="9639" w:type="dxa"/>
          </w:tcPr>
          <w:p w:rsidR="00A93840" w:rsidRPr="00C77BB5" w:rsidRDefault="00A93840" w:rsidP="00557BF2">
            <w:pPr>
              <w:pStyle w:val="TAL"/>
              <w:rPr>
                <w:ins w:id="662" w:author="CR#0260" w:date="2020-07-19T01:25:00Z"/>
                <w:b/>
                <w:bCs/>
                <w:i/>
                <w:iCs/>
                <w:noProof/>
                <w:lang w:val="en-US" w:eastAsia="ja-JP"/>
              </w:rPr>
            </w:pPr>
            <w:ins w:id="663" w:author="CR#0260" w:date="2020-07-19T01:25:00Z">
              <w:r w:rsidRPr="00C77BB5">
                <w:rPr>
                  <w:b/>
                  <w:bCs/>
                  <w:i/>
                  <w:iCs/>
                  <w:noProof/>
                  <w:lang w:val="en-US"/>
                </w:rPr>
                <w:t>nr</w:t>
              </w:r>
              <w:r>
                <w:rPr>
                  <w:b/>
                  <w:bCs/>
                  <w:i/>
                  <w:iCs/>
                  <w:noProof/>
                  <w:lang w:val="en-US"/>
                </w:rPr>
                <w:t>-</w:t>
              </w:r>
              <w:r w:rsidRPr="00C77BB5">
                <w:rPr>
                  <w:b/>
                  <w:bCs/>
                  <w:i/>
                  <w:iCs/>
                  <w:noProof/>
                  <w:lang w:val="en-US"/>
                </w:rPr>
                <w:t>ARFCN</w:t>
              </w:r>
            </w:ins>
          </w:p>
          <w:p w:rsidR="00A93840" w:rsidRPr="00D626B4" w:rsidRDefault="00A93840" w:rsidP="00557BF2">
            <w:pPr>
              <w:pStyle w:val="TAL"/>
              <w:rPr>
                <w:ins w:id="664" w:author="CR#0260" w:date="2020-07-19T01:25:00Z"/>
                <w:rFonts w:cs="Arial"/>
                <w:bCs/>
                <w:iCs/>
                <w:snapToGrid w:val="0"/>
                <w:szCs w:val="18"/>
              </w:rPr>
            </w:pPr>
            <w:ins w:id="665" w:author="CR#0260" w:date="2020-07-19T01:25:00Z">
              <w:r>
                <w:rPr>
                  <w:noProof/>
                  <w:lang w:val="en-US"/>
                </w:rPr>
                <w:t xml:space="preserve">This field specifies the NR-ARFCN of the </w:t>
              </w:r>
              <w:r>
                <w:rPr>
                  <w:snapToGrid w:val="0"/>
                  <w:lang w:val="en-US"/>
                </w:rPr>
                <w:t>TRP.</w:t>
              </w:r>
            </w:ins>
          </w:p>
        </w:tc>
      </w:tr>
      <w:tr w:rsidR="00A93840" w:rsidRPr="00D626B4" w:rsidTr="00557BF2">
        <w:trPr>
          <w:cantSplit/>
          <w:tblHeader/>
          <w:ins w:id="666" w:author="CR#0260" w:date="2020-07-19T01:25:00Z"/>
        </w:trPr>
        <w:tc>
          <w:tcPr>
            <w:tcW w:w="9639" w:type="dxa"/>
          </w:tcPr>
          <w:p w:rsidR="00A93840" w:rsidRDefault="00A93840" w:rsidP="00557BF2">
            <w:pPr>
              <w:pStyle w:val="TAL"/>
              <w:rPr>
                <w:ins w:id="667" w:author="CR#0260" w:date="2020-07-19T01:25:00Z"/>
                <w:b/>
                <w:bCs/>
                <w:i/>
                <w:iCs/>
                <w:noProof/>
                <w:lang w:val="en-US"/>
              </w:rPr>
            </w:pPr>
            <w:ins w:id="668" w:author="CR#0260" w:date="2020-07-19T01:25:00Z">
              <w:r w:rsidRPr="00DB3338">
                <w:rPr>
                  <w:b/>
                  <w:bCs/>
                  <w:i/>
                  <w:iCs/>
                  <w:noProof/>
                  <w:lang w:val="en-US"/>
                </w:rPr>
                <w:t>associated-dl-PRS-ID</w:t>
              </w:r>
            </w:ins>
          </w:p>
          <w:p w:rsidR="00A93840" w:rsidRPr="00DB3338" w:rsidRDefault="00A93840" w:rsidP="00557BF2">
            <w:pPr>
              <w:pStyle w:val="TAL"/>
              <w:rPr>
                <w:ins w:id="669" w:author="CR#0260" w:date="2020-07-19T01:25:00Z"/>
                <w:noProof/>
                <w:lang w:val="en-US"/>
              </w:rPr>
            </w:pPr>
            <w:ins w:id="670" w:author="CR#0260" w:date="2020-07-19T01:25: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A93840" w:rsidRPr="00D626B4" w:rsidTr="00557BF2">
        <w:trPr>
          <w:cantSplit/>
          <w:tblHeader/>
          <w:ins w:id="671" w:author="CR#0260" w:date="2020-07-19T01:25:00Z"/>
        </w:trPr>
        <w:tc>
          <w:tcPr>
            <w:tcW w:w="9639" w:type="dxa"/>
          </w:tcPr>
          <w:p w:rsidR="00A93840" w:rsidRPr="00D626B4" w:rsidRDefault="00A93840" w:rsidP="00557BF2">
            <w:pPr>
              <w:pStyle w:val="TAL"/>
              <w:keepNext w:val="0"/>
              <w:keepLines w:val="0"/>
              <w:widowControl w:val="0"/>
              <w:rPr>
                <w:ins w:id="672" w:author="CR#0260" w:date="2020-07-19T01:25:00Z"/>
                <w:b/>
                <w:i/>
                <w:snapToGrid w:val="0"/>
              </w:rPr>
            </w:pPr>
            <w:ins w:id="673" w:author="CR#0260" w:date="2020-07-19T01:25:00Z">
              <w:r w:rsidRPr="00D626B4">
                <w:rPr>
                  <w:b/>
                  <w:i/>
                  <w:snapToGrid w:val="0"/>
                </w:rPr>
                <w:t>lcs-gcs-translation-parameter</w:t>
              </w:r>
            </w:ins>
          </w:p>
          <w:p w:rsidR="00A93840" w:rsidRPr="00D626B4" w:rsidRDefault="00A93840" w:rsidP="00557BF2">
            <w:pPr>
              <w:pStyle w:val="TAL"/>
              <w:keepNext w:val="0"/>
              <w:keepLines w:val="0"/>
              <w:widowControl w:val="0"/>
              <w:rPr>
                <w:ins w:id="674" w:author="CR#0260" w:date="2020-07-19T01:25:00Z"/>
                <w:bCs/>
                <w:iCs/>
                <w:snapToGrid w:val="0"/>
              </w:rPr>
            </w:pPr>
            <w:ins w:id="675" w:author="CR#0260" w:date="2020-07-19T01:25:00Z">
              <w:r w:rsidRPr="00D626B4">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ins>
          </w:p>
        </w:tc>
      </w:tr>
      <w:tr w:rsidR="00A93840" w:rsidRPr="00D626B4" w:rsidTr="00557BF2">
        <w:trPr>
          <w:cantSplit/>
          <w:tblHeader/>
          <w:ins w:id="676" w:author="CR#0260" w:date="2020-07-19T01:25:00Z"/>
        </w:trPr>
        <w:tc>
          <w:tcPr>
            <w:tcW w:w="9639" w:type="dxa"/>
          </w:tcPr>
          <w:p w:rsidR="00A93840" w:rsidRPr="00D626B4" w:rsidRDefault="00A93840" w:rsidP="00557BF2">
            <w:pPr>
              <w:pStyle w:val="TAL"/>
              <w:keepNext w:val="0"/>
              <w:keepLines w:val="0"/>
              <w:widowControl w:val="0"/>
              <w:rPr>
                <w:ins w:id="677" w:author="CR#0260" w:date="2020-07-19T01:25:00Z"/>
                <w:b/>
                <w:bCs/>
                <w:i/>
                <w:iCs/>
                <w:snapToGrid w:val="0"/>
              </w:rPr>
            </w:pPr>
            <w:ins w:id="678" w:author="CR#0260" w:date="2020-07-19T01:25:00Z">
              <w:r w:rsidRPr="00D626B4">
                <w:rPr>
                  <w:b/>
                  <w:bCs/>
                  <w:i/>
                  <w:iCs/>
                  <w:snapToGrid w:val="0"/>
                </w:rPr>
                <w:t>dl-prs-BeamInfoSet</w:t>
              </w:r>
            </w:ins>
          </w:p>
          <w:p w:rsidR="00A93840" w:rsidRPr="00D626B4" w:rsidRDefault="00A93840" w:rsidP="00557BF2">
            <w:pPr>
              <w:pStyle w:val="TAL"/>
              <w:keepNext w:val="0"/>
              <w:keepLines w:val="0"/>
              <w:widowControl w:val="0"/>
              <w:rPr>
                <w:ins w:id="679" w:author="CR#0260" w:date="2020-07-19T01:25:00Z"/>
                <w:b/>
                <w:i/>
                <w:snapToGrid w:val="0"/>
              </w:rPr>
            </w:pPr>
            <w:ins w:id="680" w:author="CR#0260" w:date="2020-07-19T01:25:00Z">
              <w:r w:rsidRPr="00D626B4">
                <w:rPr>
                  <w:snapToGrid w:val="0"/>
                </w:rPr>
                <w:t>This field provides the DL-PRS beam information for each DL-PRS Resource of the DL-PRS Resource Set associated with this TRP.</w:t>
              </w:r>
            </w:ins>
          </w:p>
        </w:tc>
      </w:tr>
      <w:tr w:rsidR="00A93840" w:rsidRPr="00D626B4" w:rsidTr="00557BF2">
        <w:trPr>
          <w:cantSplit/>
          <w:tblHeader/>
          <w:ins w:id="681" w:author="CR#0260" w:date="2020-07-19T01:25:00Z"/>
        </w:trPr>
        <w:tc>
          <w:tcPr>
            <w:tcW w:w="9639" w:type="dxa"/>
          </w:tcPr>
          <w:p w:rsidR="00A93840" w:rsidRPr="00D626B4" w:rsidRDefault="00A93840" w:rsidP="00557BF2">
            <w:pPr>
              <w:pStyle w:val="TAL"/>
              <w:keepNext w:val="0"/>
              <w:keepLines w:val="0"/>
              <w:widowControl w:val="0"/>
              <w:rPr>
                <w:ins w:id="682" w:author="CR#0260" w:date="2020-07-19T01:25:00Z"/>
                <w:b/>
                <w:i/>
                <w:snapToGrid w:val="0"/>
              </w:rPr>
            </w:pPr>
            <w:ins w:id="683" w:author="CR#0260" w:date="2020-07-19T01:25:00Z">
              <w:r w:rsidRPr="00D626B4">
                <w:rPr>
                  <w:b/>
                  <w:i/>
                  <w:snapToGrid w:val="0"/>
                </w:rPr>
                <w:t>dl-PRS-Azimuth</w:t>
              </w:r>
            </w:ins>
          </w:p>
          <w:p w:rsidR="00A93840" w:rsidRPr="00D626B4" w:rsidRDefault="00A93840" w:rsidP="00557BF2">
            <w:pPr>
              <w:pStyle w:val="TAL"/>
              <w:keepNext w:val="0"/>
              <w:keepLines w:val="0"/>
              <w:widowControl w:val="0"/>
              <w:rPr>
                <w:ins w:id="684" w:author="CR#0260" w:date="2020-07-19T01:25:00Z"/>
                <w:rFonts w:cs="Arial"/>
                <w:snapToGrid w:val="0"/>
                <w:szCs w:val="18"/>
              </w:rPr>
            </w:pPr>
            <w:ins w:id="685" w:author="CR#0260" w:date="2020-07-19T01:25:00Z">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686" w:author="CR#0260" w:date="2020-07-19T01:25:00Z"/>
              </w:rPr>
            </w:pPr>
            <w:ins w:id="687"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ins>
          </w:p>
          <w:p w:rsidR="00A93840" w:rsidRPr="00D626B4" w:rsidRDefault="00A93840" w:rsidP="00557BF2">
            <w:pPr>
              <w:pStyle w:val="TAL"/>
              <w:keepNext w:val="0"/>
              <w:keepLines w:val="0"/>
              <w:widowControl w:val="0"/>
              <w:rPr>
                <w:ins w:id="688" w:author="CR#0260" w:date="2020-07-19T01:25:00Z"/>
              </w:rPr>
            </w:pPr>
            <w:ins w:id="689" w:author="CR#0260" w:date="2020-07-19T01:25:00Z">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ins>
          </w:p>
          <w:p w:rsidR="00A93840" w:rsidRPr="00D626B4" w:rsidRDefault="00A93840" w:rsidP="00557BF2">
            <w:pPr>
              <w:pStyle w:val="TAL"/>
              <w:keepNext w:val="0"/>
              <w:keepLines w:val="0"/>
              <w:widowControl w:val="0"/>
              <w:rPr>
                <w:ins w:id="690" w:author="CR#0260" w:date="2020-07-19T01:25:00Z"/>
              </w:rPr>
            </w:pPr>
            <w:ins w:id="691" w:author="CR#0260" w:date="2020-07-19T01:25:00Z">
              <w:r w:rsidRPr="00D626B4">
                <w:t xml:space="preserve">Scale factor </w:t>
              </w:r>
              <w:r>
                <w:t>1</w:t>
              </w:r>
              <w:r w:rsidRPr="00D626B4">
                <w:t xml:space="preserve"> degree; range 0 to 359 degrees.</w:t>
              </w:r>
            </w:ins>
          </w:p>
        </w:tc>
      </w:tr>
      <w:tr w:rsidR="00A93840" w:rsidRPr="00D626B4" w:rsidTr="00557BF2">
        <w:trPr>
          <w:cantSplit/>
          <w:tblHeader/>
          <w:ins w:id="692" w:author="CR#0260" w:date="2020-07-19T01:25:00Z"/>
        </w:trPr>
        <w:tc>
          <w:tcPr>
            <w:tcW w:w="9639" w:type="dxa"/>
          </w:tcPr>
          <w:p w:rsidR="00A93840" w:rsidRPr="00FB662C" w:rsidRDefault="00A93840" w:rsidP="00557BF2">
            <w:pPr>
              <w:pStyle w:val="TAL"/>
              <w:keepNext w:val="0"/>
              <w:keepLines w:val="0"/>
              <w:widowControl w:val="0"/>
              <w:rPr>
                <w:ins w:id="693" w:author="CR#0260" w:date="2020-07-19T01:25:00Z"/>
                <w:b/>
                <w:bCs/>
                <w:i/>
                <w:iCs/>
              </w:rPr>
            </w:pPr>
            <w:ins w:id="694" w:author="CR#0260" w:date="2020-07-19T01:25:00Z">
              <w:r w:rsidRPr="00FB662C">
                <w:rPr>
                  <w:b/>
                  <w:bCs/>
                  <w:i/>
                  <w:iCs/>
                </w:rPr>
                <w:t>dl-PRS-Azimuth-fine</w:t>
              </w:r>
            </w:ins>
          </w:p>
          <w:p w:rsidR="00A93840" w:rsidRDefault="00A93840" w:rsidP="00557BF2">
            <w:pPr>
              <w:pStyle w:val="TAL"/>
              <w:keepNext w:val="0"/>
              <w:keepLines w:val="0"/>
              <w:widowControl w:val="0"/>
              <w:rPr>
                <w:ins w:id="695" w:author="CR#0260" w:date="2020-07-19T01:25:00Z"/>
              </w:rPr>
            </w:pPr>
            <w:ins w:id="696" w:author="CR#0260" w:date="2020-07-19T01:25:00Z">
              <w:r>
                <w:t xml:space="preserve">This field provides finer granularity for the </w:t>
              </w:r>
              <w:r w:rsidRPr="00FB662C">
                <w:rPr>
                  <w:i/>
                  <w:iCs/>
                </w:rPr>
                <w:t>dl-PRS-Azimuth</w:t>
              </w:r>
              <w:r>
                <w:t xml:space="preserve">. </w:t>
              </w:r>
            </w:ins>
          </w:p>
          <w:p w:rsidR="00A93840" w:rsidRPr="002A598D" w:rsidRDefault="00A93840" w:rsidP="00557BF2">
            <w:pPr>
              <w:pStyle w:val="TAL"/>
              <w:keepNext w:val="0"/>
              <w:keepLines w:val="0"/>
              <w:widowControl w:val="0"/>
              <w:rPr>
                <w:ins w:id="697" w:author="CR#0260" w:date="2020-07-19T01:25:00Z"/>
                <w:b/>
                <w:bCs/>
                <w:i/>
                <w:iCs/>
              </w:rPr>
            </w:pPr>
            <w:ins w:id="698" w:author="CR#0260" w:date="2020-07-19T01:25: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r w:rsidRPr="00FB662C">
                <w:rPr>
                  <w:bCs/>
                  <w:i/>
                  <w:iCs/>
                </w:rPr>
                <w:t>dl-PRS-Azimuth-fine.</w:t>
              </w:r>
            </w:ins>
          </w:p>
          <w:p w:rsidR="00A93840" w:rsidRPr="00FB662C" w:rsidRDefault="00A93840" w:rsidP="00557BF2">
            <w:pPr>
              <w:pStyle w:val="TAL"/>
              <w:keepNext w:val="0"/>
              <w:keepLines w:val="0"/>
              <w:widowControl w:val="0"/>
              <w:rPr>
                <w:ins w:id="699" w:author="CR#0260" w:date="2020-07-19T01:25:00Z"/>
                <w:bCs/>
                <w:iCs/>
                <w:snapToGrid w:val="0"/>
              </w:rPr>
            </w:pPr>
            <w:ins w:id="70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01" w:author="CR#0260" w:date="2020-07-19T01:25:00Z"/>
        </w:trPr>
        <w:tc>
          <w:tcPr>
            <w:tcW w:w="9639" w:type="dxa"/>
          </w:tcPr>
          <w:p w:rsidR="00A93840" w:rsidRPr="00D626B4" w:rsidRDefault="00A93840" w:rsidP="00557BF2">
            <w:pPr>
              <w:pStyle w:val="TAL"/>
              <w:keepNext w:val="0"/>
              <w:keepLines w:val="0"/>
              <w:widowControl w:val="0"/>
              <w:rPr>
                <w:ins w:id="702" w:author="CR#0260" w:date="2020-07-19T01:25:00Z"/>
                <w:b/>
                <w:i/>
                <w:snapToGrid w:val="0"/>
              </w:rPr>
            </w:pPr>
            <w:ins w:id="703" w:author="CR#0260" w:date="2020-07-19T01:25:00Z">
              <w:r w:rsidRPr="00D626B4">
                <w:rPr>
                  <w:b/>
                  <w:i/>
                  <w:snapToGrid w:val="0"/>
                </w:rPr>
                <w:t>dl-PRS-Elevation</w:t>
              </w:r>
            </w:ins>
          </w:p>
          <w:p w:rsidR="00A93840" w:rsidRPr="00D626B4" w:rsidRDefault="00A93840" w:rsidP="00557BF2">
            <w:pPr>
              <w:pStyle w:val="TAL"/>
              <w:keepNext w:val="0"/>
              <w:keepLines w:val="0"/>
              <w:widowControl w:val="0"/>
              <w:rPr>
                <w:ins w:id="704" w:author="CR#0260" w:date="2020-07-19T01:25:00Z"/>
                <w:snapToGrid w:val="0"/>
                <w:lang w:eastAsia="ko-KR"/>
              </w:rPr>
            </w:pPr>
            <w:ins w:id="705" w:author="CR#0260" w:date="2020-07-19T01:25:00Z">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706" w:author="CR#0260" w:date="2020-07-19T01:25:00Z"/>
                <w:snapToGrid w:val="0"/>
                <w:lang w:eastAsia="ko-KR"/>
              </w:rPr>
            </w:pPr>
            <w:ins w:id="707"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ins>
          </w:p>
          <w:p w:rsidR="00A93840" w:rsidRPr="00D626B4" w:rsidRDefault="00A93840" w:rsidP="00557BF2">
            <w:pPr>
              <w:pStyle w:val="TAL"/>
              <w:keepNext w:val="0"/>
              <w:keepLines w:val="0"/>
              <w:widowControl w:val="0"/>
              <w:rPr>
                <w:ins w:id="708" w:author="CR#0260" w:date="2020-07-19T01:25:00Z"/>
                <w:snapToGrid w:val="0"/>
                <w:lang w:eastAsia="ko-KR"/>
              </w:rPr>
            </w:pPr>
            <w:ins w:id="709" w:author="CR#0260" w:date="2020-07-19T01:25:00Z">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ins>
          </w:p>
          <w:p w:rsidR="00A93840" w:rsidRPr="00D626B4" w:rsidRDefault="00A93840" w:rsidP="00557BF2">
            <w:pPr>
              <w:pStyle w:val="TAL"/>
              <w:keepNext w:val="0"/>
              <w:keepLines w:val="0"/>
              <w:widowControl w:val="0"/>
              <w:rPr>
                <w:ins w:id="710" w:author="CR#0260" w:date="2020-07-19T01:25:00Z"/>
                <w:noProof/>
              </w:rPr>
            </w:pPr>
            <w:ins w:id="711" w:author="CR#0260" w:date="2020-07-19T01:25:00Z">
              <w:r w:rsidRPr="00D626B4">
                <w:t xml:space="preserve">Scale factor </w:t>
              </w:r>
              <w:r>
                <w:t>1</w:t>
              </w:r>
              <w:r w:rsidRPr="00D626B4">
                <w:t xml:space="preserve"> degree; range 0 to 180 degrees.</w:t>
              </w:r>
            </w:ins>
          </w:p>
        </w:tc>
      </w:tr>
      <w:tr w:rsidR="00A93840" w:rsidRPr="00D626B4" w:rsidTr="00557BF2">
        <w:trPr>
          <w:cantSplit/>
          <w:tblHeader/>
          <w:ins w:id="712" w:author="CR#0260" w:date="2020-07-19T01:25:00Z"/>
        </w:trPr>
        <w:tc>
          <w:tcPr>
            <w:tcW w:w="9639" w:type="dxa"/>
          </w:tcPr>
          <w:p w:rsidR="00A93840" w:rsidRPr="00FB662C" w:rsidRDefault="00A93840" w:rsidP="00557BF2">
            <w:pPr>
              <w:pStyle w:val="TAL"/>
              <w:keepNext w:val="0"/>
              <w:keepLines w:val="0"/>
              <w:widowControl w:val="0"/>
              <w:rPr>
                <w:ins w:id="713" w:author="CR#0260" w:date="2020-07-19T01:25:00Z"/>
                <w:b/>
                <w:bCs/>
                <w:i/>
                <w:iCs/>
              </w:rPr>
            </w:pPr>
            <w:ins w:id="714" w:author="CR#0260" w:date="2020-07-19T01:25:00Z">
              <w:r w:rsidRPr="00FB662C">
                <w:rPr>
                  <w:b/>
                  <w:bCs/>
                  <w:i/>
                  <w:iCs/>
                </w:rPr>
                <w:t>dl-PRS-Elevation-fine</w:t>
              </w:r>
            </w:ins>
          </w:p>
          <w:p w:rsidR="00A93840" w:rsidRDefault="00A93840" w:rsidP="00557BF2">
            <w:pPr>
              <w:pStyle w:val="TAL"/>
              <w:keepNext w:val="0"/>
              <w:keepLines w:val="0"/>
              <w:widowControl w:val="0"/>
              <w:rPr>
                <w:ins w:id="715" w:author="CR#0260" w:date="2020-07-19T01:25:00Z"/>
              </w:rPr>
            </w:pPr>
            <w:ins w:id="716" w:author="CR#0260" w:date="2020-07-19T01:25:00Z">
              <w:r>
                <w:t xml:space="preserve">This field provides finer granularity for the </w:t>
              </w:r>
              <w:r w:rsidRPr="00FB662C">
                <w:rPr>
                  <w:i/>
                  <w:iCs/>
                </w:rPr>
                <w:t>dl-PRS-</w:t>
              </w:r>
              <w:r>
                <w:rPr>
                  <w:i/>
                  <w:iCs/>
                </w:rPr>
                <w:t>Elevation</w:t>
              </w:r>
              <w:r>
                <w:t xml:space="preserve">. </w:t>
              </w:r>
            </w:ins>
          </w:p>
          <w:p w:rsidR="00A93840" w:rsidRPr="002A598D" w:rsidRDefault="00A93840" w:rsidP="00557BF2">
            <w:pPr>
              <w:pStyle w:val="TAL"/>
              <w:keepNext w:val="0"/>
              <w:keepLines w:val="0"/>
              <w:widowControl w:val="0"/>
              <w:rPr>
                <w:ins w:id="717" w:author="CR#0260" w:date="2020-07-19T01:25:00Z"/>
                <w:b/>
                <w:bCs/>
                <w:i/>
                <w:iCs/>
              </w:rPr>
            </w:pPr>
            <w:ins w:id="718" w:author="CR#0260" w:date="2020-07-19T01:25: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r>
                <w:rPr>
                  <w:bCs/>
                  <w:i/>
                  <w:snapToGrid w:val="0"/>
                </w:rPr>
                <w:t>Elevation</w:t>
              </w:r>
              <w:r w:rsidRPr="00FB662C">
                <w:rPr>
                  <w:bCs/>
                  <w:i/>
                  <w:snapToGrid w:val="0"/>
                </w:rPr>
                <w:t xml:space="preserve"> </w:t>
              </w:r>
              <w:r w:rsidRPr="00FB662C">
                <w:rPr>
                  <w:bCs/>
                  <w:iCs/>
                  <w:snapToGrid w:val="0"/>
                </w:rPr>
                <w:t xml:space="preserve">+ </w:t>
              </w:r>
              <w:r w:rsidRPr="00FB662C">
                <w:rPr>
                  <w:bCs/>
                  <w:i/>
                  <w:iCs/>
                </w:rPr>
                <w:t>dl-PRS-</w:t>
              </w:r>
              <w:r>
                <w:rPr>
                  <w:bCs/>
                  <w:i/>
                  <w:iCs/>
                </w:rPr>
                <w:t>Elevation</w:t>
              </w:r>
              <w:r w:rsidRPr="00FB662C">
                <w:rPr>
                  <w:bCs/>
                  <w:i/>
                  <w:iCs/>
                </w:rPr>
                <w:t>-fine.</w:t>
              </w:r>
            </w:ins>
          </w:p>
          <w:p w:rsidR="00A93840" w:rsidRPr="00D626B4" w:rsidRDefault="00A93840" w:rsidP="00557BF2">
            <w:pPr>
              <w:pStyle w:val="TAL"/>
              <w:keepNext w:val="0"/>
              <w:keepLines w:val="0"/>
              <w:widowControl w:val="0"/>
              <w:rPr>
                <w:ins w:id="719" w:author="CR#0260" w:date="2020-07-19T01:25:00Z"/>
                <w:b/>
                <w:i/>
                <w:snapToGrid w:val="0"/>
              </w:rPr>
            </w:pPr>
            <w:ins w:id="72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21" w:author="CR#0260" w:date="2020-07-19T01:25:00Z"/>
        </w:trPr>
        <w:tc>
          <w:tcPr>
            <w:tcW w:w="9639" w:type="dxa"/>
          </w:tcPr>
          <w:p w:rsidR="00A93840" w:rsidRPr="00D626B4" w:rsidRDefault="00A93840" w:rsidP="00557BF2">
            <w:pPr>
              <w:pStyle w:val="TAL"/>
              <w:keepNext w:val="0"/>
              <w:keepLines w:val="0"/>
              <w:widowControl w:val="0"/>
              <w:rPr>
                <w:ins w:id="722" w:author="CR#0260" w:date="2020-07-19T01:25:00Z"/>
                <w:b/>
                <w:i/>
                <w:snapToGrid w:val="0"/>
              </w:rPr>
            </w:pPr>
            <w:ins w:id="723" w:author="CR#0260" w:date="2020-07-19T01:25:00Z">
              <w:r w:rsidRPr="00D626B4">
                <w:rPr>
                  <w:b/>
                  <w:i/>
                  <w:snapToGrid w:val="0"/>
                </w:rPr>
                <w:t>alpha</w:t>
              </w:r>
            </w:ins>
          </w:p>
          <w:p w:rsidR="00A93840" w:rsidRPr="00D626B4" w:rsidRDefault="00A93840" w:rsidP="00557BF2">
            <w:pPr>
              <w:pStyle w:val="TAL"/>
              <w:keepNext w:val="0"/>
              <w:keepLines w:val="0"/>
              <w:widowControl w:val="0"/>
              <w:rPr>
                <w:ins w:id="724" w:author="CR#0260" w:date="2020-07-19T01:25:00Z"/>
                <w:bCs/>
                <w:iCs/>
                <w:snapToGrid w:val="0"/>
              </w:rPr>
            </w:pPr>
            <w:ins w:id="725" w:author="CR#0260" w:date="2020-07-19T01:25:00Z">
              <w:r w:rsidRPr="00D626B4">
                <w:rPr>
                  <w:bCs/>
                  <w:iCs/>
                  <w:snapToGrid w:val="0"/>
                </w:rPr>
                <w:t>This field specifies the bearing angle α for the translation of the LCS to a GCS as defined in TR 38.901 [44].</w:t>
              </w:r>
            </w:ins>
          </w:p>
          <w:p w:rsidR="00A93840" w:rsidRPr="00D626B4" w:rsidRDefault="00A93840" w:rsidP="00557BF2">
            <w:pPr>
              <w:pStyle w:val="TAL"/>
              <w:keepNext w:val="0"/>
              <w:keepLines w:val="0"/>
              <w:widowControl w:val="0"/>
              <w:rPr>
                <w:ins w:id="726" w:author="CR#0260" w:date="2020-07-19T01:25:00Z"/>
                <w:bCs/>
                <w:iCs/>
                <w:snapToGrid w:val="0"/>
              </w:rPr>
            </w:pPr>
            <w:ins w:id="727" w:author="CR#0260" w:date="2020-07-19T01:25:00Z">
              <w:r w:rsidRPr="00D626B4">
                <w:t>Scale factor 1 degree; range 0 to 359 degrees.</w:t>
              </w:r>
            </w:ins>
          </w:p>
        </w:tc>
      </w:tr>
      <w:tr w:rsidR="00A93840" w:rsidRPr="00D626B4" w:rsidTr="00557BF2">
        <w:trPr>
          <w:cantSplit/>
          <w:tblHeader/>
          <w:ins w:id="728" w:author="CR#0260" w:date="2020-07-19T01:25:00Z"/>
        </w:trPr>
        <w:tc>
          <w:tcPr>
            <w:tcW w:w="9639" w:type="dxa"/>
          </w:tcPr>
          <w:p w:rsidR="00A93840" w:rsidRPr="00301C25" w:rsidRDefault="00A93840" w:rsidP="00557BF2">
            <w:pPr>
              <w:pStyle w:val="TAL"/>
              <w:keepNext w:val="0"/>
              <w:keepLines w:val="0"/>
              <w:widowControl w:val="0"/>
              <w:rPr>
                <w:ins w:id="729" w:author="CR#0260" w:date="2020-07-19T01:25:00Z"/>
                <w:b/>
                <w:bCs/>
                <w:i/>
                <w:iCs/>
              </w:rPr>
            </w:pPr>
            <w:ins w:id="730" w:author="CR#0260" w:date="2020-07-19T01:25:00Z">
              <w:r w:rsidRPr="00301C25">
                <w:rPr>
                  <w:b/>
                  <w:bCs/>
                  <w:i/>
                  <w:iCs/>
                </w:rPr>
                <w:t>alpha-fine</w:t>
              </w:r>
            </w:ins>
          </w:p>
          <w:p w:rsidR="00A93840" w:rsidRDefault="00A93840" w:rsidP="00557BF2">
            <w:pPr>
              <w:pStyle w:val="TAL"/>
              <w:keepNext w:val="0"/>
              <w:keepLines w:val="0"/>
              <w:widowControl w:val="0"/>
              <w:rPr>
                <w:ins w:id="731" w:author="CR#0260" w:date="2020-07-19T01:25:00Z"/>
                <w:snapToGrid w:val="0"/>
              </w:rPr>
            </w:pPr>
            <w:ins w:id="732" w:author="CR#0260" w:date="2020-07-19T01:25:00Z">
              <w:r w:rsidRPr="00301C25">
                <w:rPr>
                  <w:snapToGrid w:val="0"/>
                </w:rPr>
                <w:t>This field</w:t>
              </w:r>
              <w:r>
                <w:rPr>
                  <w:snapToGrid w:val="0"/>
                </w:rPr>
                <w:t xml:space="preserve"> provides finer granularity for the </w:t>
              </w:r>
              <w:r w:rsidRPr="00CB0F83">
                <w:rPr>
                  <w:i/>
                  <w:iCs/>
                  <w:snapToGrid w:val="0"/>
                </w:rPr>
                <w:t>alpha</w:t>
              </w:r>
              <w:r>
                <w:rPr>
                  <w:snapToGrid w:val="0"/>
                </w:rPr>
                <w:t>.</w:t>
              </w:r>
            </w:ins>
          </w:p>
          <w:p w:rsidR="00A93840" w:rsidRPr="00301C25" w:rsidRDefault="00A93840" w:rsidP="00557BF2">
            <w:pPr>
              <w:pStyle w:val="TAL"/>
              <w:keepNext w:val="0"/>
              <w:keepLines w:val="0"/>
              <w:widowControl w:val="0"/>
              <w:rPr>
                <w:ins w:id="733" w:author="CR#0260" w:date="2020-07-19T01:25:00Z"/>
                <w:b/>
                <w:bCs/>
                <w:i/>
                <w:iCs/>
              </w:rPr>
            </w:pPr>
            <w:ins w:id="734" w:author="CR#0260" w:date="2020-07-19T01:25: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rsidR="00A93840" w:rsidRPr="00301C25" w:rsidRDefault="00A93840" w:rsidP="00557BF2">
            <w:pPr>
              <w:pStyle w:val="TAL"/>
              <w:keepNext w:val="0"/>
              <w:keepLines w:val="0"/>
              <w:widowControl w:val="0"/>
              <w:rPr>
                <w:ins w:id="735" w:author="CR#0260" w:date="2020-07-19T01:25:00Z"/>
                <w:snapToGrid w:val="0"/>
              </w:rPr>
            </w:pPr>
            <w:ins w:id="736"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37" w:author="CR#0260" w:date="2020-07-19T01:25:00Z"/>
        </w:trPr>
        <w:tc>
          <w:tcPr>
            <w:tcW w:w="9639" w:type="dxa"/>
          </w:tcPr>
          <w:p w:rsidR="00A93840" w:rsidRPr="00D626B4" w:rsidRDefault="00A93840" w:rsidP="00557BF2">
            <w:pPr>
              <w:pStyle w:val="TAL"/>
              <w:keepNext w:val="0"/>
              <w:keepLines w:val="0"/>
              <w:widowControl w:val="0"/>
              <w:rPr>
                <w:ins w:id="738" w:author="CR#0260" w:date="2020-07-19T01:25:00Z"/>
                <w:b/>
                <w:i/>
                <w:snapToGrid w:val="0"/>
              </w:rPr>
            </w:pPr>
            <w:ins w:id="739" w:author="CR#0260" w:date="2020-07-19T01:25:00Z">
              <w:r w:rsidRPr="00D626B4">
                <w:rPr>
                  <w:b/>
                  <w:i/>
                  <w:snapToGrid w:val="0"/>
                </w:rPr>
                <w:t>beta</w:t>
              </w:r>
            </w:ins>
          </w:p>
          <w:p w:rsidR="00A93840" w:rsidRPr="00D626B4" w:rsidRDefault="00A93840" w:rsidP="00557BF2">
            <w:pPr>
              <w:pStyle w:val="TAL"/>
              <w:keepNext w:val="0"/>
              <w:keepLines w:val="0"/>
              <w:widowControl w:val="0"/>
              <w:rPr>
                <w:ins w:id="740" w:author="CR#0260" w:date="2020-07-19T01:25:00Z"/>
                <w:bCs/>
                <w:iCs/>
                <w:snapToGrid w:val="0"/>
              </w:rPr>
            </w:pPr>
            <w:ins w:id="741" w:author="CR#0260" w:date="2020-07-19T01:25:00Z">
              <w:r w:rsidRPr="00D626B4">
                <w:rPr>
                  <w:bCs/>
                  <w:iCs/>
                  <w:snapToGrid w:val="0"/>
                </w:rPr>
                <w:t>This field specifies the downtilt angle β for the translation of the LCS to a GCS as defined in TR 38.901 [44].</w:t>
              </w:r>
            </w:ins>
          </w:p>
          <w:p w:rsidR="00A93840" w:rsidRPr="00D626B4" w:rsidRDefault="00A93840" w:rsidP="00557BF2">
            <w:pPr>
              <w:pStyle w:val="TAL"/>
              <w:keepNext w:val="0"/>
              <w:keepLines w:val="0"/>
              <w:widowControl w:val="0"/>
              <w:rPr>
                <w:ins w:id="742" w:author="CR#0260" w:date="2020-07-19T01:25:00Z"/>
                <w:b/>
                <w:i/>
                <w:snapToGrid w:val="0"/>
              </w:rPr>
            </w:pPr>
            <w:ins w:id="743" w:author="CR#0260" w:date="2020-07-19T01:25:00Z">
              <w:r w:rsidRPr="00D626B4">
                <w:t>Scale factor 1 degree; range 0 to 359 degrees.</w:t>
              </w:r>
            </w:ins>
          </w:p>
        </w:tc>
      </w:tr>
      <w:tr w:rsidR="00A93840" w:rsidRPr="00D626B4" w:rsidTr="00557BF2">
        <w:trPr>
          <w:cantSplit/>
          <w:tblHeader/>
          <w:ins w:id="744" w:author="CR#0260" w:date="2020-07-19T01:25:00Z"/>
        </w:trPr>
        <w:tc>
          <w:tcPr>
            <w:tcW w:w="9639" w:type="dxa"/>
          </w:tcPr>
          <w:p w:rsidR="00A93840" w:rsidRPr="00CB0F83" w:rsidRDefault="00A93840" w:rsidP="00557BF2">
            <w:pPr>
              <w:pStyle w:val="TAL"/>
              <w:keepNext w:val="0"/>
              <w:keepLines w:val="0"/>
              <w:widowControl w:val="0"/>
              <w:rPr>
                <w:ins w:id="745" w:author="CR#0260" w:date="2020-07-19T01:25:00Z"/>
                <w:lang w:val="sv-SE"/>
              </w:rPr>
            </w:pPr>
            <w:ins w:id="746" w:author="CR#0260" w:date="2020-07-19T01:25:00Z">
              <w:r>
                <w:rPr>
                  <w:b/>
                  <w:bCs/>
                  <w:i/>
                  <w:iCs/>
                </w:rPr>
                <w:t>beta</w:t>
              </w:r>
              <w:r w:rsidRPr="00301C25">
                <w:rPr>
                  <w:b/>
                  <w:bCs/>
                  <w:i/>
                  <w:iCs/>
                </w:rPr>
                <w:t>-fine</w:t>
              </w:r>
            </w:ins>
          </w:p>
          <w:p w:rsidR="00A93840" w:rsidRDefault="00A93840" w:rsidP="00557BF2">
            <w:pPr>
              <w:pStyle w:val="TAL"/>
              <w:keepNext w:val="0"/>
              <w:keepLines w:val="0"/>
              <w:widowControl w:val="0"/>
              <w:rPr>
                <w:ins w:id="747" w:author="CR#0260" w:date="2020-07-19T01:25:00Z"/>
                <w:snapToGrid w:val="0"/>
              </w:rPr>
            </w:pPr>
            <w:ins w:id="748" w:author="CR#0260" w:date="2020-07-19T01:25:00Z">
              <w:r w:rsidRPr="00301C25">
                <w:rPr>
                  <w:snapToGrid w:val="0"/>
                </w:rPr>
                <w:t>This field</w:t>
              </w:r>
              <w:r>
                <w:rPr>
                  <w:snapToGrid w:val="0"/>
                </w:rPr>
                <w:t xml:space="preserve"> provides finer granularity for the </w:t>
              </w:r>
              <w:r>
                <w:rPr>
                  <w:i/>
                  <w:iCs/>
                  <w:snapToGrid w:val="0"/>
                </w:rPr>
                <w:t>beta</w:t>
              </w:r>
              <w:r>
                <w:rPr>
                  <w:snapToGrid w:val="0"/>
                </w:rPr>
                <w:t>.</w:t>
              </w:r>
            </w:ins>
          </w:p>
          <w:p w:rsidR="00A93840" w:rsidRPr="00301C25" w:rsidRDefault="00A93840" w:rsidP="00557BF2">
            <w:pPr>
              <w:pStyle w:val="TAL"/>
              <w:keepNext w:val="0"/>
              <w:keepLines w:val="0"/>
              <w:widowControl w:val="0"/>
              <w:rPr>
                <w:ins w:id="749" w:author="CR#0260" w:date="2020-07-19T01:25:00Z"/>
                <w:b/>
                <w:bCs/>
                <w:i/>
                <w:iCs/>
              </w:rPr>
            </w:pPr>
            <w:ins w:id="750" w:author="CR#0260" w:date="2020-07-19T01:25:00Z">
              <w:r w:rsidRPr="00301C25">
                <w:t xml:space="preserve">The total </w:t>
              </w:r>
              <w:r w:rsidRPr="00D626B4">
                <w:rPr>
                  <w:bCs/>
                  <w:iCs/>
                  <w:snapToGrid w:val="0"/>
                </w:rPr>
                <w:t xml:space="preserve">downtilt angle β </w:t>
              </w:r>
              <w:r w:rsidRPr="002A598D">
                <w:rPr>
                  <w:noProof/>
                </w:rPr>
                <w:t xml:space="preserve">is given by </w:t>
              </w:r>
              <w:r>
                <w:rPr>
                  <w:i/>
                  <w:snapToGrid w:val="0"/>
                </w:rPr>
                <w:t>beta</w:t>
              </w:r>
              <w:r w:rsidRPr="002A598D">
                <w:rPr>
                  <w:i/>
                  <w:snapToGrid w:val="0"/>
                </w:rPr>
                <w:t xml:space="preserve"> </w:t>
              </w:r>
              <w:r w:rsidRPr="00301C25">
                <w:rPr>
                  <w:iCs/>
                  <w:snapToGrid w:val="0"/>
                </w:rPr>
                <w:t xml:space="preserve">+ </w:t>
              </w:r>
              <w:r>
                <w:rPr>
                  <w:i/>
                  <w:iCs/>
                </w:rPr>
                <w:t>beta</w:t>
              </w:r>
              <w:r w:rsidRPr="002A598D">
                <w:rPr>
                  <w:i/>
                  <w:iCs/>
                </w:rPr>
                <w:t>-fine</w:t>
              </w:r>
              <w:r w:rsidRPr="00FB662C">
                <w:rPr>
                  <w:bCs/>
                  <w:i/>
                  <w:iCs/>
                </w:rPr>
                <w:t>.</w:t>
              </w:r>
            </w:ins>
          </w:p>
          <w:p w:rsidR="00A93840" w:rsidRPr="00D626B4" w:rsidRDefault="00A93840" w:rsidP="00557BF2">
            <w:pPr>
              <w:pStyle w:val="TAL"/>
              <w:keepNext w:val="0"/>
              <w:keepLines w:val="0"/>
              <w:widowControl w:val="0"/>
              <w:rPr>
                <w:ins w:id="751" w:author="CR#0260" w:date="2020-07-19T01:25:00Z"/>
                <w:b/>
                <w:i/>
                <w:snapToGrid w:val="0"/>
              </w:rPr>
            </w:pPr>
            <w:ins w:id="752"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53" w:author="CR#0260" w:date="2020-07-19T01:25:00Z"/>
        </w:trPr>
        <w:tc>
          <w:tcPr>
            <w:tcW w:w="9639" w:type="dxa"/>
          </w:tcPr>
          <w:p w:rsidR="00A93840" w:rsidRPr="00D626B4" w:rsidRDefault="00A93840" w:rsidP="00557BF2">
            <w:pPr>
              <w:pStyle w:val="TAL"/>
              <w:keepNext w:val="0"/>
              <w:keepLines w:val="0"/>
              <w:widowControl w:val="0"/>
              <w:rPr>
                <w:ins w:id="754" w:author="CR#0260" w:date="2020-07-19T01:25:00Z"/>
                <w:b/>
                <w:i/>
                <w:snapToGrid w:val="0"/>
              </w:rPr>
            </w:pPr>
            <w:ins w:id="755" w:author="CR#0260" w:date="2020-07-19T01:25:00Z">
              <w:r w:rsidRPr="00D626B4">
                <w:rPr>
                  <w:b/>
                  <w:i/>
                  <w:snapToGrid w:val="0"/>
                </w:rPr>
                <w:t>gamma</w:t>
              </w:r>
            </w:ins>
          </w:p>
          <w:p w:rsidR="00A93840" w:rsidRPr="00D626B4" w:rsidRDefault="00A93840" w:rsidP="00557BF2">
            <w:pPr>
              <w:pStyle w:val="TAL"/>
              <w:keepNext w:val="0"/>
              <w:keepLines w:val="0"/>
              <w:widowControl w:val="0"/>
              <w:rPr>
                <w:ins w:id="756" w:author="CR#0260" w:date="2020-07-19T01:25:00Z"/>
                <w:bCs/>
                <w:iCs/>
                <w:snapToGrid w:val="0"/>
              </w:rPr>
            </w:pPr>
            <w:ins w:id="757" w:author="CR#0260" w:date="2020-07-19T01:25:00Z">
              <w:r w:rsidRPr="00D626B4">
                <w:rPr>
                  <w:bCs/>
                  <w:iCs/>
                  <w:snapToGrid w:val="0"/>
                </w:rPr>
                <w:t>This field specifies the slant angle γ for the translation of the LCS to a GCS as defined in TR 38.901 [44].</w:t>
              </w:r>
            </w:ins>
          </w:p>
          <w:p w:rsidR="00A93840" w:rsidRPr="00D626B4" w:rsidRDefault="00A93840" w:rsidP="00557BF2">
            <w:pPr>
              <w:pStyle w:val="TAL"/>
              <w:keepNext w:val="0"/>
              <w:keepLines w:val="0"/>
              <w:widowControl w:val="0"/>
              <w:rPr>
                <w:ins w:id="758" w:author="CR#0260" w:date="2020-07-19T01:25:00Z"/>
                <w:b/>
                <w:i/>
                <w:snapToGrid w:val="0"/>
              </w:rPr>
            </w:pPr>
            <w:ins w:id="759" w:author="CR#0260" w:date="2020-07-19T01:25:00Z">
              <w:r w:rsidRPr="00D626B4">
                <w:t>Scale factor 1 degree; range 0 to 359 degrees.</w:t>
              </w:r>
            </w:ins>
          </w:p>
        </w:tc>
      </w:tr>
      <w:tr w:rsidR="00A93840" w:rsidRPr="00D626B4" w:rsidTr="00557BF2">
        <w:trPr>
          <w:cantSplit/>
          <w:tblHeader/>
          <w:ins w:id="760" w:author="CR#0260" w:date="2020-07-19T01:25:00Z"/>
        </w:trPr>
        <w:tc>
          <w:tcPr>
            <w:tcW w:w="9639" w:type="dxa"/>
          </w:tcPr>
          <w:p w:rsidR="00A93840" w:rsidRPr="002A598D" w:rsidRDefault="00A93840" w:rsidP="00557BF2">
            <w:pPr>
              <w:pStyle w:val="TAL"/>
              <w:keepNext w:val="0"/>
              <w:keepLines w:val="0"/>
              <w:widowControl w:val="0"/>
              <w:rPr>
                <w:ins w:id="761" w:author="CR#0260" w:date="2020-07-19T01:25:00Z"/>
                <w:lang w:val="sv-SE"/>
              </w:rPr>
            </w:pPr>
            <w:ins w:id="762" w:author="CR#0260" w:date="2020-07-19T01:25:00Z">
              <w:r>
                <w:rPr>
                  <w:b/>
                  <w:bCs/>
                  <w:i/>
                  <w:iCs/>
                </w:rPr>
                <w:lastRenderedPageBreak/>
                <w:t>gamma</w:t>
              </w:r>
              <w:r w:rsidRPr="00301C25">
                <w:rPr>
                  <w:b/>
                  <w:bCs/>
                  <w:i/>
                  <w:iCs/>
                </w:rPr>
                <w:t>-fine</w:t>
              </w:r>
            </w:ins>
          </w:p>
          <w:p w:rsidR="00A93840" w:rsidRDefault="00A93840" w:rsidP="00557BF2">
            <w:pPr>
              <w:pStyle w:val="TAL"/>
              <w:keepNext w:val="0"/>
              <w:keepLines w:val="0"/>
              <w:widowControl w:val="0"/>
              <w:rPr>
                <w:ins w:id="763" w:author="CR#0260" w:date="2020-07-19T01:25:00Z"/>
                <w:snapToGrid w:val="0"/>
              </w:rPr>
            </w:pPr>
            <w:ins w:id="764" w:author="CR#0260" w:date="2020-07-19T01:25:00Z">
              <w:r w:rsidRPr="00301C25">
                <w:rPr>
                  <w:snapToGrid w:val="0"/>
                </w:rPr>
                <w:t>This field</w:t>
              </w:r>
              <w:r>
                <w:rPr>
                  <w:snapToGrid w:val="0"/>
                </w:rPr>
                <w:t xml:space="preserve"> provides finer granularity for the </w:t>
              </w:r>
              <w:r>
                <w:rPr>
                  <w:i/>
                  <w:iCs/>
                  <w:snapToGrid w:val="0"/>
                </w:rPr>
                <w:t>gamma</w:t>
              </w:r>
              <w:r>
                <w:rPr>
                  <w:snapToGrid w:val="0"/>
                </w:rPr>
                <w:t>.</w:t>
              </w:r>
            </w:ins>
          </w:p>
          <w:p w:rsidR="00A93840" w:rsidRPr="00301C25" w:rsidRDefault="00A93840" w:rsidP="00557BF2">
            <w:pPr>
              <w:pStyle w:val="TAL"/>
              <w:keepNext w:val="0"/>
              <w:keepLines w:val="0"/>
              <w:widowControl w:val="0"/>
              <w:rPr>
                <w:ins w:id="765" w:author="CR#0260" w:date="2020-07-19T01:25:00Z"/>
                <w:b/>
                <w:bCs/>
                <w:i/>
                <w:iCs/>
              </w:rPr>
            </w:pPr>
            <w:ins w:id="766" w:author="CR#0260" w:date="2020-07-19T01:25:00Z">
              <w:r w:rsidRPr="00301C25">
                <w:t xml:space="preserve">The total </w:t>
              </w:r>
              <w:r w:rsidRPr="00D626B4">
                <w:rPr>
                  <w:bCs/>
                  <w:iCs/>
                  <w:snapToGrid w:val="0"/>
                </w:rPr>
                <w:t xml:space="preserve">slant angle γ </w:t>
              </w:r>
              <w:r w:rsidRPr="002A598D">
                <w:rPr>
                  <w:noProof/>
                </w:rPr>
                <w:t xml:space="preserve">is given by </w:t>
              </w:r>
              <w:r>
                <w:rPr>
                  <w:i/>
                  <w:snapToGrid w:val="0"/>
                </w:rPr>
                <w:t>gamma</w:t>
              </w:r>
              <w:r w:rsidRPr="002A598D">
                <w:rPr>
                  <w:i/>
                  <w:snapToGrid w:val="0"/>
                </w:rPr>
                <w:t xml:space="preserve"> </w:t>
              </w:r>
              <w:r w:rsidRPr="00301C25">
                <w:rPr>
                  <w:iCs/>
                  <w:snapToGrid w:val="0"/>
                </w:rPr>
                <w:t xml:space="preserve">+ </w:t>
              </w:r>
              <w:r>
                <w:rPr>
                  <w:i/>
                  <w:iCs/>
                </w:rPr>
                <w:t>gamma</w:t>
              </w:r>
              <w:r w:rsidRPr="002A598D">
                <w:rPr>
                  <w:i/>
                  <w:iCs/>
                </w:rPr>
                <w:t>-fine</w:t>
              </w:r>
              <w:r w:rsidRPr="00FB662C">
                <w:rPr>
                  <w:bCs/>
                  <w:i/>
                  <w:iCs/>
                </w:rPr>
                <w:t>.</w:t>
              </w:r>
            </w:ins>
          </w:p>
          <w:p w:rsidR="00A93840" w:rsidRPr="00CB0F83" w:rsidRDefault="00A93840" w:rsidP="00557BF2">
            <w:pPr>
              <w:pStyle w:val="TAL"/>
              <w:keepNext w:val="0"/>
              <w:keepLines w:val="0"/>
              <w:widowControl w:val="0"/>
              <w:rPr>
                <w:ins w:id="767" w:author="CR#0260" w:date="2020-07-19T01:25:00Z"/>
              </w:rPr>
            </w:pPr>
            <w:ins w:id="768"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bl>
    <w:p w:rsidR="00A93840" w:rsidRPr="00D626B4" w:rsidRDefault="00A93840" w:rsidP="00A93840">
      <w:pPr>
        <w:rPr>
          <w:ins w:id="769" w:author="CR#0260" w:date="2020-07-19T01:25:00Z"/>
        </w:rPr>
      </w:pPr>
    </w:p>
    <w:p w:rsidR="00A93840" w:rsidRPr="00D626B4" w:rsidRDefault="00A93840" w:rsidP="00A93840">
      <w:pPr>
        <w:pStyle w:val="Heading4"/>
        <w:rPr>
          <w:ins w:id="770" w:author="CR#0260" w:date="2020-07-19T01:25:00Z"/>
          <w:i/>
          <w:iCs/>
          <w:noProof/>
        </w:rPr>
      </w:pPr>
      <w:ins w:id="771" w:author="CR#0260" w:date="2020-07-19T01:25:00Z">
        <w:r w:rsidRPr="00D626B4">
          <w:rPr>
            <w:i/>
            <w:iCs/>
          </w:rPr>
          <w:t>–</w:t>
        </w:r>
        <w:r w:rsidRPr="00D626B4">
          <w:rPr>
            <w:i/>
            <w:iCs/>
          </w:rPr>
          <w:tab/>
        </w:r>
        <w:r w:rsidRPr="00D626B4">
          <w:rPr>
            <w:i/>
            <w:iCs/>
            <w:noProof/>
          </w:rPr>
          <w:t>NR-DL-PRS-</w:t>
        </w:r>
        <w:r>
          <w:rPr>
            <w:i/>
            <w:iCs/>
            <w:noProof/>
          </w:rPr>
          <w:t>Info</w:t>
        </w:r>
      </w:ins>
    </w:p>
    <w:p w:rsidR="00A93840" w:rsidRPr="00D626B4" w:rsidRDefault="00A93840" w:rsidP="00A93840">
      <w:pPr>
        <w:keepLines/>
        <w:rPr>
          <w:ins w:id="772" w:author="CR#0260" w:date="2020-07-19T01:25:00Z"/>
        </w:rPr>
      </w:pPr>
      <w:ins w:id="773" w:author="CR#0260" w:date="2020-07-19T01:25:00Z">
        <w:r w:rsidRPr="00D626B4">
          <w:t xml:space="preserve">The IE </w:t>
        </w:r>
        <w:r w:rsidRPr="00D626B4">
          <w:rPr>
            <w:i/>
            <w:noProof/>
          </w:rPr>
          <w:t>NR-DL-PRS-</w:t>
        </w:r>
        <w:r>
          <w:rPr>
            <w:i/>
            <w:noProof/>
          </w:rPr>
          <w:t>Info</w:t>
        </w:r>
        <w:r w:rsidRPr="00D626B4">
          <w:rPr>
            <w:i/>
            <w:noProof/>
          </w:rPr>
          <w:t xml:space="preserve"> </w:t>
        </w:r>
        <w:r w:rsidRPr="00D626B4">
          <w:rPr>
            <w:noProof/>
          </w:rPr>
          <w:t>defines downlink PRS configuration</w:t>
        </w:r>
        <w:r w:rsidRPr="00D626B4">
          <w:t>.</w:t>
        </w:r>
      </w:ins>
    </w:p>
    <w:p w:rsidR="00A93840" w:rsidRPr="00D626B4" w:rsidRDefault="00A93840" w:rsidP="00A93840">
      <w:pPr>
        <w:pStyle w:val="PL"/>
        <w:shd w:val="clear" w:color="auto" w:fill="E6E6E6"/>
        <w:rPr>
          <w:ins w:id="774" w:author="CR#0260" w:date="2020-07-19T01:25:00Z"/>
        </w:rPr>
      </w:pPr>
      <w:ins w:id="775" w:author="CR#0260" w:date="2020-07-19T01:25:00Z">
        <w:r w:rsidRPr="00D626B4">
          <w:t>-- ASN1START</w:t>
        </w:r>
      </w:ins>
    </w:p>
    <w:p w:rsidR="00A93840" w:rsidRPr="00D626B4" w:rsidRDefault="00A93840" w:rsidP="00A93840">
      <w:pPr>
        <w:pStyle w:val="PL"/>
        <w:shd w:val="clear" w:color="auto" w:fill="E6E6E6"/>
        <w:rPr>
          <w:ins w:id="776" w:author="CR#0260" w:date="2020-07-19T01:25:00Z"/>
        </w:rPr>
      </w:pPr>
    </w:p>
    <w:p w:rsidR="00A93840" w:rsidRPr="00D626B4" w:rsidRDefault="00A93840" w:rsidP="00A93840">
      <w:pPr>
        <w:pStyle w:val="PL"/>
        <w:shd w:val="clear" w:color="auto" w:fill="E6E6E6"/>
        <w:rPr>
          <w:ins w:id="777" w:author="CR#0260" w:date="2020-07-19T01:25:00Z"/>
        </w:rPr>
      </w:pPr>
      <w:ins w:id="778" w:author="CR#0260" w:date="2020-07-19T01:25:00Z">
        <w:r w:rsidRPr="00D626B4">
          <w:rPr>
            <w:snapToGrid w:val="0"/>
          </w:rPr>
          <w:t>NR-DL-PRS-</w:t>
        </w:r>
        <w:r>
          <w:rPr>
            <w:snapToGrid w:val="0"/>
          </w:rPr>
          <w:t>Info</w:t>
        </w:r>
        <w:r w:rsidRPr="00D626B4">
          <w:rPr>
            <w:snapToGrid w:val="0"/>
          </w:rPr>
          <w:t xml:space="preserve">-r16 </w:t>
        </w:r>
        <w:r w:rsidRPr="00D626B4">
          <w:t>::= SEQUENCE {</w:t>
        </w:r>
      </w:ins>
    </w:p>
    <w:p w:rsidR="00A93840" w:rsidRDefault="00A93840" w:rsidP="00A93840">
      <w:pPr>
        <w:pStyle w:val="PL"/>
        <w:shd w:val="clear" w:color="auto" w:fill="E6E6E6"/>
        <w:rPr>
          <w:ins w:id="779" w:author="CR#0260" w:date="2020-07-19T01:25:00Z"/>
          <w:snapToGrid w:val="0"/>
        </w:rPr>
      </w:pPr>
      <w:ins w:id="780" w:author="CR#0260" w:date="2020-07-19T01:25:00Z">
        <w:r w:rsidRPr="00D626B4">
          <w:rPr>
            <w:snapToGrid w:val="0"/>
          </w:rPr>
          <w:tab/>
          <w:t>nr-DL-PRS-ResourceSetList-r16</w:t>
        </w:r>
        <w:r w:rsidRPr="00D626B4">
          <w:rPr>
            <w:snapToGrid w:val="0"/>
          </w:rPr>
          <w:tab/>
        </w:r>
        <w:r>
          <w:rPr>
            <w:snapToGrid w:val="0"/>
          </w:rPr>
          <w:tab/>
        </w:r>
        <w:r w:rsidRPr="00D626B4">
          <w:rPr>
            <w:snapToGrid w:val="0"/>
          </w:rPr>
          <w:t>SEQUENCE (SIZE (1..nrMaxSetsPerT</w:t>
        </w:r>
        <w:r>
          <w:rPr>
            <w:snapToGrid w:val="0"/>
          </w:rPr>
          <w:t>rp-r16</w:t>
        </w:r>
        <w:r w:rsidRPr="00D626B4">
          <w:rPr>
            <w:snapToGrid w:val="0"/>
          </w:rPr>
          <w:t xml:space="preserve">)) </w:t>
        </w:r>
        <w:r>
          <w:rPr>
            <w:snapToGrid w:val="0"/>
          </w:rPr>
          <w:t xml:space="preserve">OF </w:t>
        </w:r>
      </w:ins>
    </w:p>
    <w:p w:rsidR="00A93840" w:rsidRPr="00D626B4" w:rsidRDefault="00A93840" w:rsidP="00A93840">
      <w:pPr>
        <w:pStyle w:val="PL"/>
        <w:shd w:val="clear" w:color="auto" w:fill="E6E6E6"/>
        <w:rPr>
          <w:ins w:id="781" w:author="CR#0260" w:date="2020-07-19T01:25:00Z"/>
          <w:snapToGrid w:val="0"/>
        </w:rPr>
      </w:pPr>
      <w:ins w:id="782"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DL-PRS-ResourceSet-r16,</w:t>
        </w:r>
      </w:ins>
    </w:p>
    <w:p w:rsidR="00A93840" w:rsidRPr="00D626B4" w:rsidRDefault="00A93840" w:rsidP="00A93840">
      <w:pPr>
        <w:pStyle w:val="PL"/>
        <w:shd w:val="clear" w:color="auto" w:fill="E6E6E6"/>
        <w:rPr>
          <w:ins w:id="783" w:author="CR#0260" w:date="2020-07-19T01:25:00Z"/>
          <w:snapToGrid w:val="0"/>
        </w:rPr>
      </w:pPr>
      <w:ins w:id="784" w:author="CR#0260" w:date="2020-07-19T01:25:00Z">
        <w:r w:rsidRPr="00D626B4">
          <w:rPr>
            <w:snapToGrid w:val="0"/>
          </w:rPr>
          <w:tab/>
          <w:t>...</w:t>
        </w:r>
      </w:ins>
    </w:p>
    <w:p w:rsidR="00A93840" w:rsidRPr="00D626B4" w:rsidRDefault="00A93840" w:rsidP="00A93840">
      <w:pPr>
        <w:pStyle w:val="PL"/>
        <w:shd w:val="clear" w:color="auto" w:fill="E6E6E6"/>
        <w:rPr>
          <w:ins w:id="785" w:author="CR#0260" w:date="2020-07-19T01:25:00Z"/>
        </w:rPr>
      </w:pPr>
      <w:ins w:id="786" w:author="CR#0260" w:date="2020-07-19T01:25:00Z">
        <w:r w:rsidRPr="00D626B4">
          <w:t>}</w:t>
        </w:r>
      </w:ins>
    </w:p>
    <w:p w:rsidR="00A93840" w:rsidRPr="00D626B4" w:rsidRDefault="00A93840" w:rsidP="00A93840">
      <w:pPr>
        <w:pStyle w:val="PL"/>
        <w:shd w:val="clear" w:color="auto" w:fill="E6E6E6"/>
        <w:rPr>
          <w:ins w:id="787" w:author="CR#0260" w:date="2020-07-19T01:25:00Z"/>
        </w:rPr>
      </w:pPr>
    </w:p>
    <w:p w:rsidR="00A93840" w:rsidRPr="00D626B4" w:rsidRDefault="00A93840" w:rsidP="00A93840">
      <w:pPr>
        <w:pStyle w:val="PL"/>
        <w:shd w:val="clear" w:color="auto" w:fill="E6E6E6"/>
        <w:rPr>
          <w:ins w:id="788" w:author="CR#0260" w:date="2020-07-19T01:25:00Z"/>
        </w:rPr>
      </w:pPr>
      <w:ins w:id="789" w:author="CR#0260" w:date="2020-07-19T01:25:00Z">
        <w:r w:rsidRPr="00D626B4">
          <w:rPr>
            <w:snapToGrid w:val="0"/>
          </w:rPr>
          <w:t xml:space="preserve">NR-DL-PRS-ResourceSet-r16 </w:t>
        </w:r>
        <w:r w:rsidRPr="00D626B4">
          <w:t>::= SEQUENCE {</w:t>
        </w:r>
      </w:ins>
    </w:p>
    <w:p w:rsidR="00A93840" w:rsidRPr="00D626B4" w:rsidRDefault="00A93840" w:rsidP="00A93840">
      <w:pPr>
        <w:pStyle w:val="PL"/>
        <w:shd w:val="clear" w:color="auto" w:fill="E6E6E6"/>
        <w:rPr>
          <w:ins w:id="790" w:author="CR#0260" w:date="2020-07-19T01:25:00Z"/>
        </w:rPr>
      </w:pPr>
      <w:ins w:id="791" w:author="CR#0260" w:date="2020-07-19T01:25:00Z">
        <w:r w:rsidRPr="00D626B4">
          <w:tab/>
          <w:t>nr-DL-PRS-ResourceSetI</w:t>
        </w:r>
        <w:r>
          <w:t>D</w:t>
        </w:r>
        <w:r w:rsidRPr="00D626B4">
          <w:t>-r16</w:t>
        </w:r>
        <w:r w:rsidRPr="00D626B4">
          <w:tab/>
        </w:r>
        <w:r w:rsidRPr="00D626B4">
          <w:tab/>
        </w:r>
        <w:r w:rsidRPr="00D626B4">
          <w:tab/>
          <w:t>NR-DL-PRS-ResourceSetI</w:t>
        </w:r>
        <w:r>
          <w:t>D</w:t>
        </w:r>
        <w:r w:rsidRPr="00D626B4">
          <w:t>-r16,</w:t>
        </w:r>
      </w:ins>
    </w:p>
    <w:p w:rsidR="00A93840" w:rsidRDefault="00A93840" w:rsidP="00A93840">
      <w:pPr>
        <w:pStyle w:val="PL"/>
        <w:shd w:val="clear" w:color="auto" w:fill="E6E6E6"/>
        <w:rPr>
          <w:ins w:id="792" w:author="CR#0260" w:date="2020-07-19T01:25:00Z"/>
        </w:rPr>
      </w:pPr>
      <w:ins w:id="793" w:author="CR#0260" w:date="2020-07-19T01:25:00Z">
        <w:r w:rsidRPr="00D626B4">
          <w:tab/>
          <w:t>dl-PRS-Periodicity-and-ResourceSetSlotOffset-r16</w:t>
        </w:r>
      </w:ins>
    </w:p>
    <w:p w:rsidR="00A93840" w:rsidRPr="00D626B4" w:rsidRDefault="00A93840" w:rsidP="00A93840">
      <w:pPr>
        <w:pStyle w:val="PL"/>
        <w:shd w:val="clear" w:color="auto" w:fill="E6E6E6"/>
        <w:rPr>
          <w:ins w:id="794" w:author="CR#0260" w:date="2020-07-19T01:25:00Z"/>
        </w:rPr>
      </w:pPr>
      <w:ins w:id="795" w:author="CR#0260" w:date="2020-07-19T01:25:00Z">
        <w:r w:rsidRPr="00D626B4">
          <w:tab/>
        </w:r>
        <w:r>
          <w:tab/>
        </w:r>
        <w:r>
          <w:tab/>
        </w:r>
        <w:r>
          <w:tab/>
        </w:r>
        <w:r>
          <w:tab/>
        </w:r>
        <w:r>
          <w:tab/>
        </w:r>
        <w:r>
          <w:tab/>
        </w:r>
        <w:r>
          <w:tab/>
        </w:r>
        <w:r>
          <w:tab/>
        </w:r>
        <w:r>
          <w:tab/>
        </w:r>
        <w:r w:rsidRPr="00D626B4">
          <w:rPr>
            <w:snapToGrid w:val="0"/>
          </w:rPr>
          <w:t>NR-DL-PRS-Periodicity-and-ResourceSetSlotOffset-r16</w:t>
        </w:r>
        <w:r w:rsidRPr="00D626B4">
          <w:t>,</w:t>
        </w:r>
      </w:ins>
    </w:p>
    <w:p w:rsidR="00A93840" w:rsidRDefault="00A93840" w:rsidP="00A93840">
      <w:pPr>
        <w:pStyle w:val="PL"/>
        <w:shd w:val="clear" w:color="auto" w:fill="E6E6E6"/>
        <w:rPr>
          <w:ins w:id="796" w:author="CR#0260" w:date="2020-07-19T01:25:00Z"/>
        </w:rPr>
      </w:pPr>
      <w:ins w:id="797" w:author="CR#0260" w:date="2020-07-19T01:25:00Z">
        <w:r w:rsidRPr="00D626B4">
          <w:tab/>
          <w:t>dl-PRS-ResourceRepetitionFactor-r16</w:t>
        </w:r>
        <w:r w:rsidRPr="00D626B4">
          <w:tab/>
          <w:t>ENUMERATED {n2, n4, n6, n8, n16, n32, ...}</w:t>
        </w:r>
      </w:ins>
    </w:p>
    <w:p w:rsidR="00A93840" w:rsidRPr="00D626B4" w:rsidRDefault="00A93840" w:rsidP="00A93840">
      <w:pPr>
        <w:pStyle w:val="PL"/>
        <w:shd w:val="clear" w:color="auto" w:fill="E6E6E6"/>
        <w:rPr>
          <w:ins w:id="798" w:author="CR#0260" w:date="2020-07-19T01:25:00Z"/>
        </w:rPr>
      </w:pPr>
      <w:ins w:id="799"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tab/>
          <w:t>-- Need OP</w:t>
        </w:r>
      </w:ins>
    </w:p>
    <w:p w:rsidR="00A93840" w:rsidRDefault="00A93840" w:rsidP="00A93840">
      <w:pPr>
        <w:pStyle w:val="PL"/>
        <w:shd w:val="clear" w:color="auto" w:fill="E6E6E6"/>
        <w:rPr>
          <w:ins w:id="800" w:author="CR#0260" w:date="2020-07-19T01:25:00Z"/>
        </w:rPr>
      </w:pPr>
      <w:ins w:id="801" w:author="CR#0260" w:date="2020-07-19T01:25:00Z">
        <w:r w:rsidRPr="00D626B4">
          <w:tab/>
          <w:t>dl-PRS-ResourceTimeGap-r16</w:t>
        </w:r>
        <w:r w:rsidRPr="00D626B4">
          <w:tab/>
        </w:r>
        <w:r w:rsidRPr="00D626B4">
          <w:tab/>
        </w:r>
        <w:r w:rsidRPr="00D626B4">
          <w:tab/>
          <w:t>ENUMERATED {s1, s2, s4, s8, s16, s32, ...}</w:t>
        </w:r>
      </w:ins>
    </w:p>
    <w:p w:rsidR="00A93840" w:rsidRPr="00D626B4" w:rsidRDefault="00A93840" w:rsidP="00A93840">
      <w:pPr>
        <w:pStyle w:val="PL"/>
        <w:shd w:val="clear" w:color="auto" w:fill="E6E6E6"/>
        <w:rPr>
          <w:ins w:id="802" w:author="CR#0260" w:date="2020-07-19T01:25:00Z"/>
        </w:rPr>
      </w:pPr>
      <w:ins w:id="803"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rsidRPr="00B40A4F">
          <w:t xml:space="preserve"> </w:t>
        </w:r>
        <w:r>
          <w:tab/>
          <w:t>-- Cond Rep</w:t>
        </w:r>
      </w:ins>
    </w:p>
    <w:p w:rsidR="00A93840" w:rsidRPr="00D626B4" w:rsidRDefault="00A93840" w:rsidP="00A93840">
      <w:pPr>
        <w:pStyle w:val="PL"/>
        <w:shd w:val="clear" w:color="auto" w:fill="E6E6E6"/>
        <w:rPr>
          <w:ins w:id="804" w:author="CR#0260" w:date="2020-07-19T01:25:00Z"/>
        </w:rPr>
      </w:pPr>
      <w:ins w:id="805" w:author="CR#0260" w:date="2020-07-19T01:25:00Z">
        <w:r w:rsidRPr="00D626B4">
          <w:tab/>
          <w:t>dl-PRS-NumSymbols-r16</w:t>
        </w:r>
        <w:r w:rsidRPr="00D626B4">
          <w:tab/>
        </w:r>
        <w:r w:rsidRPr="00D626B4">
          <w:tab/>
        </w:r>
        <w:r w:rsidRPr="00D626B4">
          <w:tab/>
        </w:r>
        <w:r w:rsidRPr="00D626B4">
          <w:tab/>
          <w:t>ENUMERATED {n2, n4, n6, n12, ...},</w:t>
        </w:r>
      </w:ins>
    </w:p>
    <w:p w:rsidR="00A93840" w:rsidRDefault="00A93840" w:rsidP="00A93840">
      <w:pPr>
        <w:pStyle w:val="PL"/>
        <w:shd w:val="clear" w:color="auto" w:fill="E6E6E6"/>
        <w:rPr>
          <w:ins w:id="806" w:author="CR#0260" w:date="2020-07-19T01:25:00Z"/>
        </w:rPr>
      </w:pPr>
      <w:ins w:id="807" w:author="CR#0260" w:date="2020-07-19T01:25:00Z">
        <w:r>
          <w:tab/>
          <w:t>dl-PRS-MutingOption1-r16</w:t>
        </w:r>
        <w:r>
          <w:tab/>
        </w:r>
        <w:r>
          <w:tab/>
        </w:r>
        <w:r>
          <w:tab/>
          <w:t>DL-PRS-MutingOption1-r16</w:t>
        </w:r>
        <w:r>
          <w:tab/>
        </w:r>
        <w:r>
          <w:tab/>
        </w:r>
        <w:r>
          <w:tab/>
          <w:t>OPTIONAL,</w:t>
        </w:r>
        <w:r>
          <w:tab/>
          <w:t>-- Need OP</w:t>
        </w:r>
      </w:ins>
    </w:p>
    <w:p w:rsidR="00A93840" w:rsidRPr="00D626B4" w:rsidRDefault="00A93840" w:rsidP="00A93840">
      <w:pPr>
        <w:pStyle w:val="PL"/>
        <w:shd w:val="clear" w:color="auto" w:fill="E6E6E6"/>
        <w:rPr>
          <w:ins w:id="808" w:author="CR#0260" w:date="2020-07-19T01:25:00Z"/>
        </w:rPr>
      </w:pPr>
      <w:ins w:id="809" w:author="CR#0260" w:date="2020-07-19T01:25:00Z">
        <w:r>
          <w:tab/>
          <w:t>dl-PRS-MutingOption2-r16</w:t>
        </w:r>
        <w:r>
          <w:tab/>
        </w:r>
        <w:r>
          <w:tab/>
        </w:r>
        <w:r>
          <w:tab/>
          <w:t>DL-PRS-MutingOption2-r16</w:t>
        </w:r>
        <w:r>
          <w:tab/>
        </w:r>
        <w:r>
          <w:tab/>
        </w:r>
        <w:r>
          <w:tab/>
          <w:t>OPTIONAL,</w:t>
        </w:r>
        <w:r>
          <w:tab/>
          <w:t>-- Need OP</w:t>
        </w:r>
      </w:ins>
    </w:p>
    <w:p w:rsidR="00A93840" w:rsidRDefault="00A93840" w:rsidP="00A93840">
      <w:pPr>
        <w:pStyle w:val="PL"/>
        <w:shd w:val="clear" w:color="auto" w:fill="E6E6E6"/>
        <w:rPr>
          <w:ins w:id="810" w:author="CR#0260" w:date="2020-07-19T01:25:00Z"/>
          <w:snapToGrid w:val="0"/>
        </w:rPr>
      </w:pPr>
      <w:ins w:id="811" w:author="CR#0260" w:date="2020-07-19T01:25:00Z">
        <w:r w:rsidRPr="00D626B4">
          <w:tab/>
          <w:t>dl-PRS-ResourcePower-r16</w:t>
        </w:r>
        <w:r w:rsidRPr="00D626B4">
          <w:tab/>
        </w:r>
        <w:r w:rsidRPr="00D626B4">
          <w:tab/>
        </w:r>
        <w:r w:rsidRPr="00D626B4">
          <w:tab/>
        </w:r>
        <w:r w:rsidRPr="00D626B4">
          <w:rPr>
            <w:snapToGrid w:val="0"/>
          </w:rPr>
          <w:t>INTEGER (-60..50),</w:t>
        </w:r>
        <w:r w:rsidRPr="00D626B4">
          <w:rPr>
            <w:snapToGrid w:val="0"/>
          </w:rPr>
          <w:tab/>
        </w:r>
      </w:ins>
    </w:p>
    <w:p w:rsidR="00A93840" w:rsidRDefault="00A93840" w:rsidP="00A93840">
      <w:pPr>
        <w:pStyle w:val="PL"/>
        <w:shd w:val="clear" w:color="auto" w:fill="E6E6E6"/>
        <w:rPr>
          <w:ins w:id="812" w:author="CR#0260" w:date="2020-07-19T01:25:00Z"/>
          <w:snapToGrid w:val="0"/>
        </w:rPr>
      </w:pPr>
      <w:ins w:id="813" w:author="CR#0260" w:date="2020-07-19T01:25:00Z">
        <w:r w:rsidRPr="00D626B4">
          <w:tab/>
          <w:t>dl-PRS-ResourceList-r16</w:t>
        </w:r>
        <w:r w:rsidRPr="00D626B4">
          <w:tab/>
        </w:r>
        <w:r w:rsidRPr="00D626B4">
          <w:tab/>
        </w:r>
        <w:r w:rsidRPr="00D626B4">
          <w:tab/>
        </w:r>
        <w:r w:rsidRPr="00D626B4">
          <w:tab/>
        </w:r>
        <w:r w:rsidRPr="00D626B4">
          <w:rPr>
            <w:snapToGrid w:val="0"/>
          </w:rPr>
          <w:t>SEQUENCE (SIZE (1..nrMaxResourcesPerSet</w:t>
        </w:r>
        <w:r>
          <w:rPr>
            <w:snapToGrid w:val="0"/>
          </w:rPr>
          <w:t>-r16</w:t>
        </w:r>
        <w:r w:rsidRPr="00D626B4">
          <w:rPr>
            <w:snapToGrid w:val="0"/>
          </w:rPr>
          <w:t xml:space="preserve">)) OF </w:t>
        </w:r>
      </w:ins>
    </w:p>
    <w:p w:rsidR="00A93840" w:rsidRPr="00D626B4" w:rsidRDefault="00A93840" w:rsidP="00A93840">
      <w:pPr>
        <w:pStyle w:val="PL"/>
        <w:shd w:val="clear" w:color="auto" w:fill="E6E6E6"/>
        <w:rPr>
          <w:ins w:id="814" w:author="CR#0260" w:date="2020-07-19T01:25:00Z"/>
          <w:snapToGrid w:val="0"/>
        </w:rPr>
      </w:pPr>
      <w:ins w:id="815"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w:t>
        </w:r>
        <w:r w:rsidRPr="00D626B4">
          <w:t>DL-PRS-Resource-r16,</w:t>
        </w:r>
      </w:ins>
    </w:p>
    <w:p w:rsidR="00A93840" w:rsidRPr="00D626B4" w:rsidRDefault="00A93840" w:rsidP="00A93840">
      <w:pPr>
        <w:pStyle w:val="PL"/>
        <w:shd w:val="clear" w:color="auto" w:fill="E6E6E6"/>
        <w:rPr>
          <w:ins w:id="816" w:author="CR#0260" w:date="2020-07-19T01:25:00Z"/>
          <w:snapToGrid w:val="0"/>
        </w:rPr>
      </w:pPr>
      <w:ins w:id="817" w:author="CR#0260" w:date="2020-07-19T01:25:00Z">
        <w:r w:rsidRPr="00D626B4">
          <w:rPr>
            <w:snapToGrid w:val="0"/>
          </w:rPr>
          <w:tab/>
          <w:t>...</w:t>
        </w:r>
      </w:ins>
    </w:p>
    <w:p w:rsidR="00A93840" w:rsidRPr="00D626B4" w:rsidRDefault="00A93840" w:rsidP="00A93840">
      <w:pPr>
        <w:pStyle w:val="PL"/>
        <w:shd w:val="clear" w:color="auto" w:fill="E6E6E6"/>
        <w:rPr>
          <w:ins w:id="818" w:author="CR#0260" w:date="2020-07-19T01:25:00Z"/>
        </w:rPr>
      </w:pPr>
      <w:ins w:id="819" w:author="CR#0260" w:date="2020-07-19T01:25:00Z">
        <w:r w:rsidRPr="00D626B4">
          <w:rPr>
            <w:snapToGrid w:val="0"/>
          </w:rPr>
          <w:t>}</w:t>
        </w:r>
      </w:ins>
    </w:p>
    <w:p w:rsidR="00A93840" w:rsidRDefault="00A93840" w:rsidP="00A93840">
      <w:pPr>
        <w:pStyle w:val="PL"/>
        <w:shd w:val="clear" w:color="auto" w:fill="E6E6E6"/>
        <w:rPr>
          <w:ins w:id="820" w:author="CR#0260" w:date="2020-07-19T01:25:00Z"/>
        </w:rPr>
      </w:pPr>
    </w:p>
    <w:p w:rsidR="00A93840" w:rsidRDefault="00A93840" w:rsidP="00A93840">
      <w:pPr>
        <w:pStyle w:val="PL"/>
        <w:shd w:val="clear" w:color="auto" w:fill="E6E6E6"/>
        <w:rPr>
          <w:ins w:id="821" w:author="CR#0260" w:date="2020-07-19T01:25:00Z"/>
        </w:rPr>
      </w:pPr>
      <w:ins w:id="822" w:author="CR#0260" w:date="2020-07-19T01:25:00Z">
        <w:r>
          <w:t xml:space="preserve">DL-PRS-MutingOption1-r16 </w:t>
        </w:r>
        <w:r>
          <w:rPr>
            <w:snapToGrid w:val="0"/>
          </w:rPr>
          <w:t>::= SEQUENCE {</w:t>
        </w:r>
      </w:ins>
    </w:p>
    <w:p w:rsidR="00A93840" w:rsidRDefault="00A93840" w:rsidP="00A93840">
      <w:pPr>
        <w:pStyle w:val="PL"/>
        <w:shd w:val="clear" w:color="auto" w:fill="E6E6E6"/>
        <w:rPr>
          <w:ins w:id="823" w:author="CR#0260" w:date="2020-07-19T01:25:00Z"/>
          <w:snapToGrid w:val="0"/>
        </w:rPr>
      </w:pPr>
      <w:ins w:id="824" w:author="CR#0260" w:date="2020-07-19T01:25:00Z">
        <w:r>
          <w:rPr>
            <w:snapToGrid w:val="0"/>
          </w:rPr>
          <w:tab/>
          <w:t>dl-prs</w:t>
        </w:r>
        <w:r w:rsidRPr="007C3BF5">
          <w:rPr>
            <w:snapToGrid w:val="0"/>
          </w:rPr>
          <w:t>-MutingBitRepetitionFactor</w:t>
        </w:r>
        <w:r>
          <w:rPr>
            <w:snapToGrid w:val="0"/>
          </w:rPr>
          <w:t>-r16</w:t>
        </w:r>
      </w:ins>
    </w:p>
    <w:p w:rsidR="00A93840" w:rsidRPr="007C3BF5" w:rsidRDefault="00A93840" w:rsidP="00A93840">
      <w:pPr>
        <w:pStyle w:val="PL"/>
        <w:shd w:val="clear" w:color="auto" w:fill="E6E6E6"/>
        <w:rPr>
          <w:ins w:id="825" w:author="CR#0260" w:date="2020-07-19T01:25:00Z"/>
          <w:snapToGrid w:val="0"/>
        </w:rPr>
      </w:pPr>
      <w:ins w:id="826"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1, n2, n4, n8, ... }</w:t>
        </w:r>
        <w:r>
          <w:rPr>
            <w:snapToGrid w:val="0"/>
          </w:rPr>
          <w:tab/>
          <w:t>OPTIONAL,</w:t>
        </w:r>
        <w:r>
          <w:rPr>
            <w:snapToGrid w:val="0"/>
          </w:rPr>
          <w:tab/>
          <w:t>-- Need OP</w:t>
        </w:r>
      </w:ins>
    </w:p>
    <w:p w:rsidR="00A93840" w:rsidRDefault="00A93840" w:rsidP="00A93840">
      <w:pPr>
        <w:pStyle w:val="PL"/>
        <w:shd w:val="clear" w:color="auto" w:fill="E6E6E6"/>
        <w:rPr>
          <w:ins w:id="827" w:author="CR#0260" w:date="2020-07-19T01:25:00Z"/>
          <w:snapToGrid w:val="0"/>
        </w:rPr>
      </w:pPr>
      <w:ins w:id="828" w:author="CR#0260" w:date="2020-07-19T01:25: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29" w:author="CR#0260" w:date="2020-07-19T01:25:00Z"/>
          <w:snapToGrid w:val="0"/>
        </w:rPr>
      </w:pPr>
      <w:ins w:id="830" w:author="CR#0260" w:date="2020-07-19T01:25:00Z">
        <w:r>
          <w:rPr>
            <w:snapToGrid w:val="0"/>
          </w:rPr>
          <w:tab/>
          <w:t>...</w:t>
        </w:r>
      </w:ins>
    </w:p>
    <w:p w:rsidR="00A93840" w:rsidRDefault="00A93840" w:rsidP="00A93840">
      <w:pPr>
        <w:pStyle w:val="PL"/>
        <w:shd w:val="clear" w:color="auto" w:fill="E6E6E6"/>
        <w:rPr>
          <w:ins w:id="831" w:author="CR#0260" w:date="2020-07-19T01:25:00Z"/>
          <w:snapToGrid w:val="0"/>
        </w:rPr>
      </w:pPr>
      <w:ins w:id="832" w:author="CR#0260" w:date="2020-07-19T01:25:00Z">
        <w:r>
          <w:rPr>
            <w:snapToGrid w:val="0"/>
          </w:rPr>
          <w:t>}</w:t>
        </w:r>
      </w:ins>
    </w:p>
    <w:p w:rsidR="00A93840" w:rsidRDefault="00A93840" w:rsidP="00A93840">
      <w:pPr>
        <w:pStyle w:val="PL"/>
        <w:shd w:val="clear" w:color="auto" w:fill="E6E6E6"/>
        <w:rPr>
          <w:ins w:id="833" w:author="CR#0260" w:date="2020-07-19T01:25:00Z"/>
        </w:rPr>
      </w:pPr>
    </w:p>
    <w:p w:rsidR="00A93840" w:rsidRDefault="00A93840" w:rsidP="00A93840">
      <w:pPr>
        <w:pStyle w:val="PL"/>
        <w:shd w:val="clear" w:color="auto" w:fill="E6E6E6"/>
        <w:rPr>
          <w:ins w:id="834" w:author="CR#0260" w:date="2020-07-19T01:25:00Z"/>
        </w:rPr>
      </w:pPr>
      <w:ins w:id="835" w:author="CR#0260" w:date="2020-07-19T01:25:00Z">
        <w:r>
          <w:t xml:space="preserve">DL-PRS-MutingOption2-r16 </w:t>
        </w:r>
        <w:r>
          <w:rPr>
            <w:snapToGrid w:val="0"/>
          </w:rPr>
          <w:t>::= SEQUENCE {</w:t>
        </w:r>
      </w:ins>
    </w:p>
    <w:p w:rsidR="00A93840" w:rsidRDefault="00A93840" w:rsidP="00A93840">
      <w:pPr>
        <w:pStyle w:val="PL"/>
        <w:shd w:val="clear" w:color="auto" w:fill="E6E6E6"/>
        <w:rPr>
          <w:ins w:id="836" w:author="CR#0260" w:date="2020-07-19T01:25:00Z"/>
          <w:snapToGrid w:val="0"/>
        </w:rPr>
      </w:pPr>
      <w:ins w:id="837" w:author="CR#0260" w:date="2020-07-19T01:25: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38" w:author="CR#0260" w:date="2020-07-19T01:25:00Z"/>
          <w:snapToGrid w:val="0"/>
        </w:rPr>
      </w:pPr>
      <w:ins w:id="839" w:author="CR#0260" w:date="2020-07-19T01:25:00Z">
        <w:r>
          <w:rPr>
            <w:snapToGrid w:val="0"/>
          </w:rPr>
          <w:tab/>
          <w:t>...</w:t>
        </w:r>
      </w:ins>
    </w:p>
    <w:p w:rsidR="00A93840" w:rsidRDefault="00A93840" w:rsidP="00A93840">
      <w:pPr>
        <w:pStyle w:val="PL"/>
        <w:shd w:val="clear" w:color="auto" w:fill="E6E6E6"/>
        <w:rPr>
          <w:ins w:id="840" w:author="CR#0260" w:date="2020-07-19T01:25:00Z"/>
          <w:snapToGrid w:val="0"/>
        </w:rPr>
      </w:pPr>
      <w:ins w:id="841" w:author="CR#0260" w:date="2020-07-19T01:25:00Z">
        <w:r>
          <w:rPr>
            <w:snapToGrid w:val="0"/>
          </w:rPr>
          <w:t>}</w:t>
        </w:r>
      </w:ins>
    </w:p>
    <w:p w:rsidR="00A93840" w:rsidRDefault="00A93840" w:rsidP="00A93840">
      <w:pPr>
        <w:pStyle w:val="PL"/>
        <w:shd w:val="clear" w:color="auto" w:fill="E6E6E6"/>
        <w:rPr>
          <w:ins w:id="842" w:author="CR#0260" w:date="2020-07-19T01:25:00Z"/>
          <w:snapToGrid w:val="0"/>
        </w:rPr>
      </w:pPr>
    </w:p>
    <w:p w:rsidR="00A93840" w:rsidRPr="00D626B4" w:rsidRDefault="00A93840" w:rsidP="00A93840">
      <w:pPr>
        <w:pStyle w:val="PL"/>
        <w:shd w:val="clear" w:color="auto" w:fill="E6E6E6"/>
        <w:rPr>
          <w:ins w:id="843" w:author="CR#0260" w:date="2020-07-19T01:25:00Z"/>
        </w:rPr>
      </w:pPr>
      <w:ins w:id="844" w:author="CR#0260" w:date="2020-07-19T01:25:00Z">
        <w:r>
          <w:t>NR-</w:t>
        </w:r>
        <w:r w:rsidRPr="00D626B4">
          <w:t>MutingPattern-r16</w:t>
        </w:r>
        <w:r w:rsidRPr="00D626B4">
          <w:rPr>
            <w:snapToGrid w:val="0"/>
          </w:rPr>
          <w:t xml:space="preserve"> </w:t>
        </w:r>
        <w:r w:rsidRPr="00D626B4">
          <w:t>::= CHOICE {</w:t>
        </w:r>
      </w:ins>
    </w:p>
    <w:p w:rsidR="00A93840" w:rsidRPr="00D626B4" w:rsidRDefault="00A93840" w:rsidP="00A93840">
      <w:pPr>
        <w:pStyle w:val="PL"/>
        <w:shd w:val="clear" w:color="auto" w:fill="E6E6E6"/>
        <w:rPr>
          <w:ins w:id="845" w:author="CR#0260" w:date="2020-07-19T01:25:00Z"/>
        </w:rPr>
      </w:pPr>
      <w:ins w:id="846" w:author="CR#0260" w:date="2020-07-19T01:25:00Z">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ins>
    </w:p>
    <w:p w:rsidR="00A93840" w:rsidRPr="00D626B4" w:rsidRDefault="00A93840" w:rsidP="00A93840">
      <w:pPr>
        <w:pStyle w:val="PL"/>
        <w:shd w:val="clear" w:color="auto" w:fill="E6E6E6"/>
        <w:rPr>
          <w:ins w:id="847" w:author="CR#0260" w:date="2020-07-19T01:25:00Z"/>
        </w:rPr>
      </w:pPr>
      <w:ins w:id="848" w:author="CR#0260" w:date="2020-07-19T01:25:00Z">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ins>
    </w:p>
    <w:p w:rsidR="00A93840" w:rsidRPr="00D626B4" w:rsidRDefault="00A93840" w:rsidP="00A93840">
      <w:pPr>
        <w:pStyle w:val="PL"/>
        <w:shd w:val="clear" w:color="auto" w:fill="E6E6E6"/>
        <w:rPr>
          <w:ins w:id="849" w:author="CR#0260" w:date="2020-07-19T01:25:00Z"/>
        </w:rPr>
      </w:pPr>
      <w:ins w:id="850" w:author="CR#0260" w:date="2020-07-19T01:25:00Z">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ins>
    </w:p>
    <w:p w:rsidR="00A93840" w:rsidRPr="00D626B4" w:rsidRDefault="00A93840" w:rsidP="00A93840">
      <w:pPr>
        <w:pStyle w:val="PL"/>
        <w:shd w:val="clear" w:color="auto" w:fill="E6E6E6"/>
        <w:rPr>
          <w:ins w:id="851" w:author="CR#0260" w:date="2020-07-19T01:25:00Z"/>
        </w:rPr>
      </w:pPr>
      <w:ins w:id="852" w:author="CR#0260" w:date="2020-07-19T01:25:00Z">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ins>
    </w:p>
    <w:p w:rsidR="00A93840" w:rsidRPr="00D626B4" w:rsidRDefault="00A93840" w:rsidP="00A93840">
      <w:pPr>
        <w:pStyle w:val="PL"/>
        <w:shd w:val="clear" w:color="auto" w:fill="E6E6E6"/>
        <w:rPr>
          <w:ins w:id="853" w:author="CR#0260" w:date="2020-07-19T01:25:00Z"/>
        </w:rPr>
      </w:pPr>
      <w:ins w:id="854" w:author="CR#0260" w:date="2020-07-19T01:25:00Z">
        <w:r w:rsidRPr="00D626B4">
          <w:tab/>
          <w:t>po16-r16</w:t>
        </w:r>
        <w:r w:rsidRPr="00D626B4">
          <w:tab/>
        </w:r>
        <w:r w:rsidRPr="00D626B4">
          <w:tab/>
        </w:r>
        <w:r w:rsidRPr="00D626B4">
          <w:tab/>
        </w:r>
        <w:r w:rsidRPr="00D626B4">
          <w:tab/>
        </w:r>
        <w:r w:rsidRPr="00D626B4">
          <w:tab/>
        </w:r>
        <w:r w:rsidRPr="00D626B4">
          <w:tab/>
        </w:r>
        <w:r w:rsidRPr="00D626B4">
          <w:tab/>
          <w:t>BIT STRING (SIZE(16)),</w:t>
        </w:r>
      </w:ins>
    </w:p>
    <w:p w:rsidR="00A93840" w:rsidRPr="00D626B4" w:rsidRDefault="00A93840" w:rsidP="00A93840">
      <w:pPr>
        <w:pStyle w:val="PL"/>
        <w:shd w:val="clear" w:color="auto" w:fill="E6E6E6"/>
        <w:rPr>
          <w:ins w:id="855" w:author="CR#0260" w:date="2020-07-19T01:25:00Z"/>
        </w:rPr>
      </w:pPr>
      <w:ins w:id="856" w:author="CR#0260" w:date="2020-07-19T01:25:00Z">
        <w:r w:rsidRPr="00D626B4">
          <w:tab/>
          <w:t>po32-r16</w:t>
        </w:r>
        <w:r w:rsidRPr="00D626B4">
          <w:tab/>
        </w:r>
        <w:r w:rsidRPr="00D626B4">
          <w:tab/>
        </w:r>
        <w:r w:rsidRPr="00D626B4">
          <w:tab/>
        </w:r>
        <w:r w:rsidRPr="00D626B4">
          <w:tab/>
        </w:r>
        <w:r w:rsidRPr="00D626B4">
          <w:tab/>
        </w:r>
        <w:r w:rsidRPr="00D626B4">
          <w:tab/>
        </w:r>
        <w:r w:rsidRPr="00D626B4">
          <w:tab/>
          <w:t>BIT STRING (SIZE(32)),</w:t>
        </w:r>
      </w:ins>
    </w:p>
    <w:p w:rsidR="00A93840" w:rsidRPr="00D626B4" w:rsidRDefault="00A93840" w:rsidP="00A93840">
      <w:pPr>
        <w:pStyle w:val="PL"/>
        <w:shd w:val="clear" w:color="auto" w:fill="E6E6E6"/>
        <w:rPr>
          <w:ins w:id="857" w:author="CR#0260" w:date="2020-07-19T01:25:00Z"/>
        </w:rPr>
      </w:pPr>
      <w:ins w:id="858" w:author="CR#0260" w:date="2020-07-19T01:25:00Z">
        <w:r w:rsidRPr="00D626B4">
          <w:tab/>
          <w:t>...</w:t>
        </w:r>
      </w:ins>
    </w:p>
    <w:p w:rsidR="00A93840" w:rsidRPr="00641686" w:rsidRDefault="00A93840" w:rsidP="00A93840">
      <w:pPr>
        <w:pStyle w:val="PL"/>
        <w:shd w:val="clear" w:color="auto" w:fill="E6E6E6"/>
        <w:rPr>
          <w:ins w:id="859" w:author="CR#0260" w:date="2020-07-19T01:25:00Z"/>
        </w:rPr>
      </w:pPr>
      <w:ins w:id="860" w:author="CR#0260" w:date="2020-07-19T01:25:00Z">
        <w:r w:rsidRPr="00D626B4">
          <w:t>}</w:t>
        </w:r>
      </w:ins>
    </w:p>
    <w:p w:rsidR="00A93840" w:rsidRPr="00D626B4" w:rsidRDefault="00A93840" w:rsidP="00A93840">
      <w:pPr>
        <w:pStyle w:val="PL"/>
        <w:shd w:val="clear" w:color="auto" w:fill="E6E6E6"/>
        <w:rPr>
          <w:ins w:id="861" w:author="CR#0260" w:date="2020-07-19T01:25:00Z"/>
        </w:rPr>
      </w:pPr>
    </w:p>
    <w:p w:rsidR="00A93840" w:rsidRPr="00D626B4" w:rsidRDefault="00A93840" w:rsidP="00A93840">
      <w:pPr>
        <w:pStyle w:val="PL"/>
        <w:shd w:val="clear" w:color="auto" w:fill="E6E6E6"/>
        <w:rPr>
          <w:ins w:id="862" w:author="CR#0260" w:date="2020-07-19T01:25:00Z"/>
        </w:rPr>
      </w:pPr>
      <w:ins w:id="863" w:author="CR#0260" w:date="2020-07-19T01:25:00Z">
        <w:r w:rsidRPr="00D626B4">
          <w:t>NR-DL-PRS-Resource</w:t>
        </w:r>
        <w:r w:rsidRPr="00D626B4">
          <w:rPr>
            <w:snapToGrid w:val="0"/>
          </w:rPr>
          <w:t xml:space="preserve">-r16 </w:t>
        </w:r>
        <w:r w:rsidRPr="00D626B4">
          <w:t>::= SEQUENCE {</w:t>
        </w:r>
      </w:ins>
    </w:p>
    <w:p w:rsidR="00A93840" w:rsidRPr="00D626B4" w:rsidRDefault="00A93840" w:rsidP="00A93840">
      <w:pPr>
        <w:pStyle w:val="PL"/>
        <w:shd w:val="clear" w:color="auto" w:fill="E6E6E6"/>
        <w:rPr>
          <w:ins w:id="864" w:author="CR#0260" w:date="2020-07-19T01:25:00Z"/>
        </w:rPr>
      </w:pPr>
      <w:ins w:id="865" w:author="CR#0260" w:date="2020-07-19T01:25:00Z">
        <w:r w:rsidRPr="00D626B4">
          <w:tab/>
          <w:t>nr-DL-PRS-ResourceI</w:t>
        </w:r>
        <w:r>
          <w:t>D</w:t>
        </w:r>
        <w:r w:rsidRPr="00D626B4">
          <w:t>-r16</w:t>
        </w:r>
        <w:r w:rsidRPr="00D626B4">
          <w:tab/>
        </w:r>
        <w:r w:rsidRPr="00D626B4">
          <w:tab/>
        </w:r>
        <w:r w:rsidRPr="00D626B4">
          <w:tab/>
          <w:t>NR-DL-PRS-ResourceID-r16,</w:t>
        </w:r>
      </w:ins>
    </w:p>
    <w:p w:rsidR="00A93840" w:rsidRPr="00D626B4" w:rsidRDefault="00A93840" w:rsidP="00A93840">
      <w:pPr>
        <w:pStyle w:val="PL"/>
        <w:shd w:val="clear" w:color="auto" w:fill="E6E6E6"/>
        <w:rPr>
          <w:ins w:id="866" w:author="CR#0260" w:date="2020-07-19T01:25:00Z"/>
        </w:rPr>
      </w:pPr>
      <w:ins w:id="867" w:author="CR#0260" w:date="2020-07-19T01:25:00Z">
        <w:r w:rsidRPr="00D626B4">
          <w:tab/>
          <w:t>dl-PRS-SequenceI</w:t>
        </w:r>
        <w:r>
          <w:t>D</w:t>
        </w:r>
        <w:r w:rsidRPr="00D626B4">
          <w:t>-r16</w:t>
        </w:r>
        <w:r w:rsidRPr="00D626B4">
          <w:tab/>
        </w:r>
        <w:r w:rsidRPr="00D626B4">
          <w:tab/>
        </w:r>
        <w:r w:rsidRPr="00D626B4">
          <w:tab/>
        </w:r>
        <w:r w:rsidRPr="00D626B4">
          <w:tab/>
        </w:r>
        <w:r w:rsidRPr="00D626B4">
          <w:rPr>
            <w:snapToGrid w:val="0"/>
          </w:rPr>
          <w:t xml:space="preserve">INTEGER </w:t>
        </w:r>
        <w:r>
          <w:t>(</w:t>
        </w:r>
        <w:r w:rsidRPr="00D626B4">
          <w:t>0.. 4095</w:t>
        </w:r>
        <w:r>
          <w:t>)</w:t>
        </w:r>
        <w:r w:rsidRPr="00D626B4">
          <w:t>,</w:t>
        </w:r>
      </w:ins>
    </w:p>
    <w:p w:rsidR="00A93840" w:rsidRPr="00D626B4" w:rsidRDefault="00A93840" w:rsidP="00A93840">
      <w:pPr>
        <w:pStyle w:val="PL"/>
        <w:shd w:val="clear" w:color="auto" w:fill="E6E6E6"/>
        <w:rPr>
          <w:ins w:id="868" w:author="CR#0260" w:date="2020-07-19T01:25:00Z"/>
        </w:rPr>
      </w:pPr>
      <w:ins w:id="869" w:author="CR#0260" w:date="2020-07-19T01:25:00Z">
        <w:r w:rsidRPr="00D626B4">
          <w:tab/>
          <w:t>dl-PRS-</w:t>
        </w:r>
        <w:r>
          <w:t>CombSizeN-and-</w:t>
        </w:r>
        <w:r w:rsidRPr="00D626B4">
          <w:t>ReOffset-r16</w:t>
        </w:r>
        <w:r w:rsidRPr="00D626B4">
          <w:tab/>
          <w:t>CHOICE {</w:t>
        </w:r>
      </w:ins>
    </w:p>
    <w:p w:rsidR="00A93840" w:rsidRPr="00D626B4" w:rsidRDefault="00A93840" w:rsidP="00A93840">
      <w:pPr>
        <w:pStyle w:val="PL"/>
        <w:shd w:val="clear" w:color="auto" w:fill="E6E6E6"/>
        <w:rPr>
          <w:ins w:id="870" w:author="CR#0260" w:date="2020-07-19T01:25:00Z"/>
        </w:rPr>
      </w:pPr>
      <w:ins w:id="871" w:author="CR#0260" w:date="2020-07-19T01:25:00Z">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ins>
    </w:p>
    <w:p w:rsidR="00A93840" w:rsidRPr="00D626B4" w:rsidRDefault="00A93840" w:rsidP="00A93840">
      <w:pPr>
        <w:pStyle w:val="PL"/>
        <w:shd w:val="clear" w:color="auto" w:fill="E6E6E6"/>
        <w:rPr>
          <w:ins w:id="872" w:author="CR#0260" w:date="2020-07-19T01:25:00Z"/>
        </w:rPr>
      </w:pPr>
      <w:ins w:id="873" w:author="CR#0260" w:date="2020-07-19T01:25:00Z">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ins>
    </w:p>
    <w:p w:rsidR="00A93840" w:rsidRPr="00D626B4" w:rsidRDefault="00A93840" w:rsidP="00A93840">
      <w:pPr>
        <w:pStyle w:val="PL"/>
        <w:shd w:val="clear" w:color="auto" w:fill="E6E6E6"/>
        <w:rPr>
          <w:ins w:id="874" w:author="CR#0260" w:date="2020-07-19T01:25:00Z"/>
          <w:snapToGrid w:val="0"/>
        </w:rPr>
      </w:pPr>
      <w:ins w:id="875" w:author="CR#0260" w:date="2020-07-19T01:25:00Z">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ins>
    </w:p>
    <w:p w:rsidR="00A93840" w:rsidRDefault="00A93840" w:rsidP="00A93840">
      <w:pPr>
        <w:pStyle w:val="PL"/>
        <w:shd w:val="clear" w:color="auto" w:fill="E6E6E6"/>
        <w:rPr>
          <w:ins w:id="876" w:author="CR#0260" w:date="2020-07-19T01:25:00Z"/>
          <w:snapToGrid w:val="0"/>
        </w:rPr>
      </w:pPr>
      <w:ins w:id="877" w:author="CR#0260" w:date="2020-07-19T01:25:00Z">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r>
          <w:rPr>
            <w:snapToGrid w:val="0"/>
          </w:rPr>
          <w:t>,</w:t>
        </w:r>
      </w:ins>
    </w:p>
    <w:p w:rsidR="00A93840" w:rsidRPr="00D626B4" w:rsidRDefault="00A93840" w:rsidP="00A93840">
      <w:pPr>
        <w:pStyle w:val="PL"/>
        <w:shd w:val="clear" w:color="auto" w:fill="E6E6E6"/>
        <w:rPr>
          <w:ins w:id="878" w:author="CR#0260" w:date="2020-07-19T01:25:00Z"/>
        </w:rPr>
      </w:pPr>
      <w:ins w:id="879" w:author="CR#0260" w:date="2020-07-19T01:25:00Z">
        <w:r>
          <w:rPr>
            <w:snapToGrid w:val="0"/>
          </w:rPr>
          <w:tab/>
        </w:r>
        <w:r>
          <w:rPr>
            <w:snapToGrid w:val="0"/>
          </w:rPr>
          <w:tab/>
        </w:r>
        <w:r>
          <w:rPr>
            <w:snapToGrid w:val="0"/>
          </w:rPr>
          <w:tab/>
          <w:t>...</w:t>
        </w:r>
      </w:ins>
    </w:p>
    <w:p w:rsidR="00A93840" w:rsidRPr="00D626B4" w:rsidRDefault="00A93840" w:rsidP="00A93840">
      <w:pPr>
        <w:pStyle w:val="PL"/>
        <w:shd w:val="clear" w:color="auto" w:fill="E6E6E6"/>
        <w:rPr>
          <w:ins w:id="880" w:author="CR#0260" w:date="2020-07-19T01:25:00Z"/>
        </w:rPr>
      </w:pPr>
      <w:ins w:id="881" w:author="CR#0260" w:date="2020-07-19T01:25:00Z">
        <w:r w:rsidRPr="00D626B4">
          <w:tab/>
          <w:t>},</w:t>
        </w:r>
      </w:ins>
    </w:p>
    <w:p w:rsidR="00A93840" w:rsidRPr="00D626B4" w:rsidRDefault="00A93840" w:rsidP="00A93840">
      <w:pPr>
        <w:pStyle w:val="PL"/>
        <w:shd w:val="clear" w:color="auto" w:fill="E6E6E6"/>
        <w:rPr>
          <w:ins w:id="882" w:author="CR#0260" w:date="2020-07-19T01:25:00Z"/>
        </w:rPr>
      </w:pPr>
      <w:ins w:id="883" w:author="CR#0260" w:date="2020-07-19T01:25:00Z">
        <w:r w:rsidRPr="00D626B4">
          <w:tab/>
          <w:t>dl-PRS-ResourceSlotOffset-r16</w:t>
        </w:r>
        <w:r w:rsidRPr="00D626B4">
          <w:tab/>
        </w:r>
        <w:r w:rsidRPr="00D626B4">
          <w:tab/>
        </w:r>
        <w:r w:rsidRPr="00D626B4">
          <w:rPr>
            <w:snapToGrid w:val="0"/>
          </w:rPr>
          <w:t>INTEGER (0..nrMaxResourceOffsetValue-1</w:t>
        </w:r>
        <w:r>
          <w:rPr>
            <w:snapToGrid w:val="0"/>
          </w:rPr>
          <w:t>-r16</w:t>
        </w:r>
        <w:r w:rsidRPr="00D626B4">
          <w:rPr>
            <w:snapToGrid w:val="0"/>
          </w:rPr>
          <w:t>)</w:t>
        </w:r>
        <w:r w:rsidRPr="00D626B4">
          <w:t>,</w:t>
        </w:r>
      </w:ins>
    </w:p>
    <w:p w:rsidR="00A93840" w:rsidRPr="00D626B4" w:rsidRDefault="00A93840" w:rsidP="00A93840">
      <w:pPr>
        <w:pStyle w:val="PL"/>
        <w:shd w:val="clear" w:color="auto" w:fill="E6E6E6"/>
        <w:rPr>
          <w:ins w:id="884" w:author="CR#0260" w:date="2020-07-19T01:25:00Z"/>
          <w:snapToGrid w:val="0"/>
        </w:rPr>
      </w:pPr>
      <w:ins w:id="885" w:author="CR#0260" w:date="2020-07-19T01:25:00Z">
        <w:r w:rsidRPr="00D626B4">
          <w:tab/>
          <w:t>dl-PRS-ResourceSymbolOffset-r16</w:t>
        </w:r>
        <w:r w:rsidRPr="00D626B4">
          <w:tab/>
        </w:r>
        <w:r w:rsidRPr="00D626B4">
          <w:tab/>
        </w:r>
        <w:r w:rsidRPr="00D626B4">
          <w:rPr>
            <w:snapToGrid w:val="0"/>
          </w:rPr>
          <w:t>INTEGER (0..</w:t>
        </w:r>
        <w:r w:rsidRPr="00D626B4">
          <w:t>12</w:t>
        </w:r>
        <w:r w:rsidRPr="00D626B4">
          <w:rPr>
            <w:snapToGrid w:val="0"/>
          </w:rPr>
          <w:t>),</w:t>
        </w:r>
      </w:ins>
    </w:p>
    <w:p w:rsidR="00A93840" w:rsidRPr="00D626B4" w:rsidRDefault="00A93840" w:rsidP="00A93840">
      <w:pPr>
        <w:pStyle w:val="PL"/>
        <w:shd w:val="clear" w:color="auto" w:fill="E6E6E6"/>
        <w:rPr>
          <w:ins w:id="886" w:author="CR#0260" w:date="2020-07-19T01:25:00Z"/>
        </w:rPr>
      </w:pPr>
      <w:ins w:id="887" w:author="CR#0260" w:date="2020-07-19T01:25:00Z">
        <w:r w:rsidRPr="00D626B4">
          <w:tab/>
          <w:t>dl-PRS-QCL-Info-r16</w:t>
        </w:r>
        <w:r w:rsidRPr="00D626B4">
          <w:tab/>
        </w:r>
        <w:r w:rsidRPr="00D626B4">
          <w:tab/>
        </w:r>
        <w:r w:rsidRPr="00D626B4">
          <w:tab/>
        </w:r>
        <w:r w:rsidRPr="00D626B4">
          <w:tab/>
        </w:r>
        <w:r w:rsidRPr="00D626B4">
          <w:tab/>
          <w:t>DL-PRS-QCL-Info-r16</w:t>
        </w:r>
        <w:r w:rsidRPr="00D626B4">
          <w:tab/>
        </w:r>
        <w:r>
          <w:tab/>
        </w:r>
        <w:r>
          <w:tab/>
        </w:r>
        <w:r>
          <w:tab/>
        </w:r>
        <w:r>
          <w:tab/>
        </w:r>
        <w:r w:rsidRPr="00D626B4">
          <w:t>OPTIONAL,</w:t>
        </w:r>
      </w:ins>
    </w:p>
    <w:p w:rsidR="00A93840" w:rsidRPr="00D626B4" w:rsidRDefault="00A93840" w:rsidP="00A93840">
      <w:pPr>
        <w:pStyle w:val="PL"/>
        <w:shd w:val="clear" w:color="auto" w:fill="E6E6E6"/>
        <w:rPr>
          <w:ins w:id="888" w:author="CR#0260" w:date="2020-07-19T01:25:00Z"/>
          <w:snapToGrid w:val="0"/>
        </w:rPr>
      </w:pPr>
      <w:ins w:id="889" w:author="CR#0260" w:date="2020-07-19T01:25:00Z">
        <w:r w:rsidRPr="00D626B4">
          <w:rPr>
            <w:snapToGrid w:val="0"/>
          </w:rPr>
          <w:tab/>
          <w:t>...</w:t>
        </w:r>
      </w:ins>
    </w:p>
    <w:p w:rsidR="00A93840" w:rsidRPr="00D626B4" w:rsidRDefault="00A93840" w:rsidP="00A93840">
      <w:pPr>
        <w:pStyle w:val="PL"/>
        <w:shd w:val="clear" w:color="auto" w:fill="E6E6E6"/>
        <w:rPr>
          <w:ins w:id="890" w:author="CR#0260" w:date="2020-07-19T01:25:00Z"/>
        </w:rPr>
      </w:pPr>
      <w:ins w:id="891" w:author="CR#0260" w:date="2020-07-19T01:25:00Z">
        <w:r w:rsidRPr="00D626B4">
          <w:t>}</w:t>
        </w:r>
      </w:ins>
    </w:p>
    <w:p w:rsidR="00A93840" w:rsidRPr="00D626B4" w:rsidRDefault="00A93840" w:rsidP="00A93840">
      <w:pPr>
        <w:pStyle w:val="PL"/>
        <w:shd w:val="clear" w:color="auto" w:fill="E6E6E6"/>
        <w:rPr>
          <w:ins w:id="892" w:author="CR#0260" w:date="2020-07-19T01:25:00Z"/>
        </w:rPr>
      </w:pPr>
    </w:p>
    <w:p w:rsidR="00A93840" w:rsidRPr="00D626B4" w:rsidRDefault="00A93840" w:rsidP="00A93840">
      <w:pPr>
        <w:pStyle w:val="PL"/>
        <w:shd w:val="clear" w:color="auto" w:fill="E6E6E6"/>
        <w:rPr>
          <w:ins w:id="893" w:author="CR#0260" w:date="2020-07-19T01:25:00Z"/>
        </w:rPr>
      </w:pPr>
      <w:ins w:id="894" w:author="CR#0260" w:date="2020-07-19T01:25:00Z">
        <w:r w:rsidRPr="00D626B4">
          <w:t>DL-PRS-QCL-Info-</w:t>
        </w:r>
        <w:r w:rsidRPr="00D626B4">
          <w:rPr>
            <w:snapToGrid w:val="0"/>
          </w:rPr>
          <w:t xml:space="preserve">r16 </w:t>
        </w:r>
        <w:r w:rsidRPr="00D626B4">
          <w:t>::= CHOICE {</w:t>
        </w:r>
      </w:ins>
    </w:p>
    <w:p w:rsidR="00A93840" w:rsidRPr="00D626B4" w:rsidRDefault="00A93840" w:rsidP="00A93840">
      <w:pPr>
        <w:pStyle w:val="PL"/>
        <w:shd w:val="clear" w:color="auto" w:fill="E6E6E6"/>
        <w:rPr>
          <w:ins w:id="895" w:author="CR#0260" w:date="2020-07-19T01:25:00Z"/>
        </w:rPr>
      </w:pPr>
      <w:ins w:id="896" w:author="CR#0260" w:date="2020-07-19T01:25:00Z">
        <w:r w:rsidRPr="00D626B4">
          <w:tab/>
          <w:t>ssb-r16</w:t>
        </w:r>
        <w:r w:rsidRPr="00D626B4">
          <w:tab/>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897" w:author="CR#0260" w:date="2020-07-19T01:25:00Z"/>
        </w:rPr>
      </w:pPr>
      <w:ins w:id="898" w:author="CR#0260" w:date="2020-07-19T01:25:00Z">
        <w:r w:rsidRPr="00D626B4">
          <w:tab/>
        </w:r>
        <w:r w:rsidRPr="00D626B4">
          <w:tab/>
          <w:t>pci-r16</w:t>
        </w:r>
        <w:r w:rsidRPr="00D626B4">
          <w:tab/>
        </w:r>
        <w:r w:rsidRPr="00D626B4">
          <w:tab/>
        </w:r>
        <w:r w:rsidRPr="00D626B4">
          <w:tab/>
        </w:r>
        <w:r w:rsidRPr="00D626B4">
          <w:tab/>
        </w:r>
        <w:r w:rsidRPr="00D626B4">
          <w:tab/>
        </w:r>
        <w:r w:rsidRPr="00D626B4">
          <w:tab/>
        </w:r>
        <w:r>
          <w:tab/>
        </w:r>
        <w:r w:rsidRPr="00D626B4">
          <w:t>NR-PhysCellI</w:t>
        </w:r>
        <w:r>
          <w:t>D</w:t>
        </w:r>
        <w:r w:rsidRPr="00D626B4">
          <w:t>-r16,</w:t>
        </w:r>
      </w:ins>
    </w:p>
    <w:p w:rsidR="00A93840" w:rsidRPr="00D626B4" w:rsidRDefault="00A93840" w:rsidP="00A93840">
      <w:pPr>
        <w:pStyle w:val="PL"/>
        <w:shd w:val="clear" w:color="auto" w:fill="E6E6E6"/>
        <w:rPr>
          <w:ins w:id="899" w:author="CR#0260" w:date="2020-07-19T01:25:00Z"/>
        </w:rPr>
      </w:pPr>
      <w:ins w:id="900" w:author="CR#0260" w:date="2020-07-19T01:25:00Z">
        <w:r w:rsidRPr="00D626B4">
          <w:lastRenderedPageBreak/>
          <w:tab/>
        </w:r>
        <w:r w:rsidRPr="00D626B4">
          <w:tab/>
          <w:t>ssb-Index-r16</w:t>
        </w:r>
        <w:r w:rsidRPr="00D626B4">
          <w:tab/>
        </w:r>
        <w:r w:rsidRPr="00D626B4">
          <w:tab/>
        </w:r>
        <w:r w:rsidRPr="00D626B4">
          <w:tab/>
        </w:r>
        <w:r w:rsidRPr="00D626B4">
          <w:tab/>
        </w:r>
        <w:r>
          <w:tab/>
        </w:r>
        <w:r w:rsidRPr="00D626B4">
          <w:t>INTEGER (0..63),</w:t>
        </w:r>
      </w:ins>
    </w:p>
    <w:p w:rsidR="00A93840" w:rsidRPr="00D626B4" w:rsidRDefault="00A93840" w:rsidP="00A93840">
      <w:pPr>
        <w:pStyle w:val="PL"/>
        <w:shd w:val="clear" w:color="auto" w:fill="E6E6E6"/>
        <w:rPr>
          <w:ins w:id="901" w:author="CR#0260" w:date="2020-07-19T01:25:00Z"/>
        </w:rPr>
      </w:pPr>
      <w:ins w:id="902" w:author="CR#0260" w:date="2020-07-19T01:25:00Z">
        <w:r w:rsidRPr="00D626B4">
          <w:tab/>
        </w:r>
        <w:r w:rsidRPr="00D626B4">
          <w:tab/>
          <w:t>rs-Type-r16</w:t>
        </w:r>
        <w:r w:rsidRPr="00D626B4">
          <w:tab/>
        </w:r>
        <w:r w:rsidRPr="00D626B4">
          <w:tab/>
        </w:r>
        <w:r w:rsidRPr="00D626B4">
          <w:tab/>
        </w:r>
        <w:r w:rsidRPr="00D626B4">
          <w:tab/>
        </w:r>
        <w:r>
          <w:tab/>
        </w:r>
        <w:r>
          <w:tab/>
        </w:r>
        <w:r w:rsidRPr="00D626B4">
          <w:t>ENUMERATED {typeC, typeD, typeC-plus-typeD}</w:t>
        </w:r>
      </w:ins>
    </w:p>
    <w:p w:rsidR="00A93840" w:rsidRPr="00D626B4" w:rsidRDefault="00A93840" w:rsidP="00A93840">
      <w:pPr>
        <w:pStyle w:val="PL"/>
        <w:shd w:val="clear" w:color="auto" w:fill="E6E6E6"/>
        <w:rPr>
          <w:ins w:id="903" w:author="CR#0260" w:date="2020-07-19T01:25:00Z"/>
        </w:rPr>
      </w:pPr>
      <w:ins w:id="904" w:author="CR#0260" w:date="2020-07-19T01:25:00Z">
        <w:r w:rsidRPr="00D626B4">
          <w:tab/>
          <w:t>},</w:t>
        </w:r>
      </w:ins>
    </w:p>
    <w:p w:rsidR="00A93840" w:rsidRPr="00D626B4" w:rsidRDefault="00A93840" w:rsidP="00A93840">
      <w:pPr>
        <w:pStyle w:val="PL"/>
        <w:shd w:val="clear" w:color="auto" w:fill="E6E6E6"/>
        <w:rPr>
          <w:ins w:id="905" w:author="CR#0260" w:date="2020-07-19T01:25:00Z"/>
        </w:rPr>
      </w:pPr>
      <w:ins w:id="906" w:author="CR#0260" w:date="2020-07-19T01:25:00Z">
        <w:r w:rsidRPr="00D626B4">
          <w:tab/>
          <w:t>dl-PRS-r16</w:t>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907" w:author="CR#0260" w:date="2020-07-19T01:25:00Z"/>
        </w:rPr>
      </w:pPr>
      <w:ins w:id="908" w:author="CR#0260" w:date="2020-07-19T01:25:00Z">
        <w:r w:rsidRPr="00D626B4">
          <w:tab/>
        </w:r>
        <w:r w:rsidRPr="00D626B4">
          <w:tab/>
          <w:t>qcl-dl-PRS-ResourceI</w:t>
        </w:r>
        <w:r>
          <w:t>D</w:t>
        </w:r>
        <w:r w:rsidRPr="00D626B4">
          <w:t>-r16</w:t>
        </w:r>
        <w:r w:rsidRPr="00D626B4">
          <w:tab/>
        </w:r>
        <w:r w:rsidRPr="00D626B4">
          <w:tab/>
          <w:t>NR-DL-PRS-ResourceID</w:t>
        </w:r>
        <w:r>
          <w:t>-r16</w:t>
        </w:r>
        <w:r w:rsidRPr="00D626B4">
          <w:t>,</w:t>
        </w:r>
      </w:ins>
    </w:p>
    <w:p w:rsidR="00A93840" w:rsidRPr="00D626B4" w:rsidRDefault="00A93840" w:rsidP="00A93840">
      <w:pPr>
        <w:pStyle w:val="PL"/>
        <w:shd w:val="clear" w:color="auto" w:fill="E6E6E6"/>
        <w:rPr>
          <w:ins w:id="909" w:author="CR#0260" w:date="2020-07-19T01:25:00Z"/>
        </w:rPr>
      </w:pPr>
      <w:ins w:id="910" w:author="CR#0260" w:date="2020-07-19T01:25:00Z">
        <w:r w:rsidRPr="00D626B4">
          <w:tab/>
        </w:r>
        <w:r w:rsidRPr="00D626B4">
          <w:tab/>
          <w:t>qcl-dl-PRS-ResourceSetI</w:t>
        </w:r>
        <w:r>
          <w:t>D</w:t>
        </w:r>
        <w:r w:rsidRPr="00D626B4">
          <w:t>-r16</w:t>
        </w:r>
        <w:r w:rsidRPr="00D626B4">
          <w:tab/>
          <w:t>NR-DL-PRS-ResourceSetI</w:t>
        </w:r>
        <w:r>
          <w:t>D</w:t>
        </w:r>
        <w:r w:rsidRPr="00D626B4">
          <w:t>-r16</w:t>
        </w:r>
      </w:ins>
    </w:p>
    <w:p w:rsidR="00A93840" w:rsidRPr="00D626B4" w:rsidRDefault="00A93840" w:rsidP="00A93840">
      <w:pPr>
        <w:pStyle w:val="PL"/>
        <w:shd w:val="clear" w:color="auto" w:fill="E6E6E6"/>
        <w:rPr>
          <w:ins w:id="911" w:author="CR#0260" w:date="2020-07-19T01:25:00Z"/>
        </w:rPr>
      </w:pPr>
      <w:ins w:id="912" w:author="CR#0260" w:date="2020-07-19T01:25:00Z">
        <w:r w:rsidRPr="00D626B4">
          <w:tab/>
          <w:t>}</w:t>
        </w:r>
      </w:ins>
    </w:p>
    <w:p w:rsidR="00A93840" w:rsidRPr="00D626B4" w:rsidRDefault="00A93840" w:rsidP="00A93840">
      <w:pPr>
        <w:pStyle w:val="PL"/>
        <w:shd w:val="clear" w:color="auto" w:fill="E6E6E6"/>
        <w:rPr>
          <w:ins w:id="913" w:author="CR#0260" w:date="2020-07-19T01:25:00Z"/>
        </w:rPr>
      </w:pPr>
      <w:ins w:id="914" w:author="CR#0260" w:date="2020-07-19T01:25:00Z">
        <w:r w:rsidRPr="00D626B4">
          <w:t>}</w:t>
        </w:r>
      </w:ins>
    </w:p>
    <w:p w:rsidR="00A93840" w:rsidRPr="00D626B4" w:rsidRDefault="00A93840" w:rsidP="00A93840">
      <w:pPr>
        <w:pStyle w:val="PL"/>
        <w:shd w:val="clear" w:color="auto" w:fill="E6E6E6"/>
        <w:rPr>
          <w:ins w:id="915" w:author="CR#0260" w:date="2020-07-19T01:25:00Z"/>
        </w:rPr>
      </w:pPr>
    </w:p>
    <w:p w:rsidR="00A93840" w:rsidRPr="00D626B4" w:rsidRDefault="00A93840" w:rsidP="00A93840">
      <w:pPr>
        <w:pStyle w:val="PL"/>
        <w:shd w:val="clear" w:color="auto" w:fill="E6E6E6"/>
        <w:rPr>
          <w:ins w:id="916" w:author="CR#0260" w:date="2020-07-19T01:25:00Z"/>
          <w:snapToGrid w:val="0"/>
        </w:rPr>
      </w:pPr>
      <w:ins w:id="917" w:author="CR#0260" w:date="2020-07-19T01:25:00Z">
        <w:r w:rsidRPr="00D626B4">
          <w:rPr>
            <w:snapToGrid w:val="0"/>
          </w:rPr>
          <w:t>NR-DL-PRS-Periodicity-and-ResourceSetSlotOffset-r16 ::= CHOICE {</w:t>
        </w:r>
      </w:ins>
    </w:p>
    <w:p w:rsidR="00A93840" w:rsidRPr="00D626B4" w:rsidRDefault="00A93840" w:rsidP="00A93840">
      <w:pPr>
        <w:pStyle w:val="PL"/>
        <w:shd w:val="clear" w:color="auto" w:fill="E6E6E6"/>
        <w:rPr>
          <w:ins w:id="918" w:author="CR#0260" w:date="2020-07-19T01:25:00Z"/>
          <w:snapToGrid w:val="0"/>
        </w:rPr>
      </w:pPr>
      <w:ins w:id="919" w:author="CR#0260" w:date="2020-07-19T01:25:00Z">
        <w:r w:rsidRPr="00D626B4">
          <w:rPr>
            <w:snapToGrid w:val="0"/>
          </w:rPr>
          <w:tab/>
          <w:t>scs15-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20" w:author="CR#0260" w:date="2020-07-19T01:25:00Z"/>
          <w:snapToGrid w:val="0"/>
        </w:rPr>
      </w:pPr>
      <w:ins w:id="9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ins>
    </w:p>
    <w:p w:rsidR="00A93840" w:rsidRPr="00D626B4" w:rsidRDefault="00A93840" w:rsidP="00A93840">
      <w:pPr>
        <w:pStyle w:val="PL"/>
        <w:shd w:val="clear" w:color="auto" w:fill="E6E6E6"/>
        <w:rPr>
          <w:ins w:id="922" w:author="CR#0260" w:date="2020-07-19T01:25:00Z"/>
          <w:snapToGrid w:val="0"/>
        </w:rPr>
      </w:pPr>
      <w:ins w:id="9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ins>
    </w:p>
    <w:p w:rsidR="00A93840" w:rsidRPr="00D626B4" w:rsidRDefault="00A93840" w:rsidP="00A93840">
      <w:pPr>
        <w:pStyle w:val="PL"/>
        <w:shd w:val="clear" w:color="auto" w:fill="E6E6E6"/>
        <w:rPr>
          <w:ins w:id="924" w:author="CR#0260" w:date="2020-07-19T01:25:00Z"/>
          <w:snapToGrid w:val="0"/>
        </w:rPr>
      </w:pPr>
      <w:ins w:id="9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26" w:author="CR#0260" w:date="2020-07-19T01:25:00Z"/>
          <w:snapToGrid w:val="0"/>
        </w:rPr>
      </w:pPr>
      <w:ins w:id="9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28" w:author="CR#0260" w:date="2020-07-19T01:25:00Z"/>
          <w:snapToGrid w:val="0"/>
        </w:rPr>
      </w:pPr>
      <w:ins w:id="9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30" w:author="CR#0260" w:date="2020-07-19T01:25:00Z"/>
          <w:snapToGrid w:val="0"/>
        </w:rPr>
      </w:pPr>
      <w:ins w:id="9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32" w:author="CR#0260" w:date="2020-07-19T01:25:00Z"/>
          <w:snapToGrid w:val="0"/>
        </w:rPr>
      </w:pPr>
      <w:ins w:id="9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34" w:author="CR#0260" w:date="2020-07-19T01:25:00Z"/>
          <w:snapToGrid w:val="0"/>
        </w:rPr>
      </w:pPr>
      <w:ins w:id="9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36" w:author="CR#0260" w:date="2020-07-19T01:25:00Z"/>
          <w:snapToGrid w:val="0"/>
        </w:rPr>
      </w:pPr>
      <w:ins w:id="93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38" w:author="CR#0260" w:date="2020-07-19T01:25:00Z"/>
          <w:snapToGrid w:val="0"/>
        </w:rPr>
      </w:pPr>
      <w:ins w:id="9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40" w:author="CR#0260" w:date="2020-07-19T01:25:00Z"/>
          <w:snapToGrid w:val="0"/>
        </w:rPr>
      </w:pPr>
      <w:ins w:id="9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42" w:author="CR#0260" w:date="2020-07-19T01:25:00Z"/>
          <w:snapToGrid w:val="0"/>
        </w:rPr>
      </w:pPr>
      <w:ins w:id="9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44" w:author="CR#0260" w:date="2020-07-19T01:25:00Z"/>
          <w:snapToGrid w:val="0"/>
        </w:rPr>
      </w:pPr>
      <w:ins w:id="9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46" w:author="CR#0260" w:date="2020-07-19T01:25:00Z"/>
          <w:snapToGrid w:val="0"/>
        </w:rPr>
      </w:pPr>
      <w:ins w:id="9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48" w:author="CR#0260" w:date="2020-07-19T01:25:00Z"/>
          <w:snapToGrid w:val="0"/>
        </w:rPr>
      </w:pPr>
      <w:ins w:id="9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50" w:author="CR#0260" w:date="2020-07-19T01:25:00Z"/>
          <w:snapToGrid w:val="0"/>
        </w:rPr>
      </w:pPr>
      <w:ins w:id="9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52" w:author="CR#0260" w:date="2020-07-19T01:25:00Z"/>
          <w:snapToGrid w:val="0"/>
        </w:rPr>
      </w:pPr>
      <w:ins w:id="9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Default="00A93840" w:rsidP="00A93840">
      <w:pPr>
        <w:pStyle w:val="PL"/>
        <w:shd w:val="clear" w:color="auto" w:fill="E6E6E6"/>
        <w:rPr>
          <w:ins w:id="954" w:author="CR#0260" w:date="2020-07-19T01:25:00Z"/>
          <w:snapToGrid w:val="0"/>
        </w:rPr>
      </w:pPr>
      <w:ins w:id="95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56" w:author="CR#0260" w:date="2020-07-19T01:25:00Z"/>
          <w:snapToGrid w:val="0"/>
        </w:rPr>
      </w:pPr>
      <w:ins w:id="95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58" w:author="CR#0260" w:date="2020-07-19T01:25:00Z"/>
          <w:snapToGrid w:val="0"/>
        </w:rPr>
      </w:pPr>
      <w:ins w:id="959" w:author="CR#0260" w:date="2020-07-19T01:25:00Z">
        <w:r w:rsidRPr="00D626B4">
          <w:rPr>
            <w:snapToGrid w:val="0"/>
          </w:rPr>
          <w:tab/>
          <w:t>scs3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60" w:author="CR#0260" w:date="2020-07-19T01:25:00Z"/>
          <w:snapToGrid w:val="0"/>
        </w:rPr>
      </w:pPr>
      <w:ins w:id="9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62" w:author="CR#0260" w:date="2020-07-19T01:25:00Z"/>
          <w:snapToGrid w:val="0"/>
        </w:rPr>
      </w:pPr>
      <w:ins w:id="9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64" w:author="CR#0260" w:date="2020-07-19T01:25:00Z"/>
          <w:snapToGrid w:val="0"/>
        </w:rPr>
      </w:pPr>
      <w:ins w:id="9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66" w:author="CR#0260" w:date="2020-07-19T01:25:00Z"/>
          <w:snapToGrid w:val="0"/>
        </w:rPr>
      </w:pPr>
      <w:ins w:id="9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68" w:author="CR#0260" w:date="2020-07-19T01:25:00Z"/>
          <w:snapToGrid w:val="0"/>
        </w:rPr>
      </w:pPr>
      <w:ins w:id="96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70" w:author="CR#0260" w:date="2020-07-19T01:25:00Z"/>
          <w:snapToGrid w:val="0"/>
        </w:rPr>
      </w:pPr>
      <w:ins w:id="97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72" w:author="CR#0260" w:date="2020-07-19T01:25:00Z"/>
          <w:snapToGrid w:val="0"/>
        </w:rPr>
      </w:pPr>
      <w:ins w:id="9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74" w:author="CR#0260" w:date="2020-07-19T01:25:00Z"/>
          <w:snapToGrid w:val="0"/>
        </w:rPr>
      </w:pPr>
      <w:ins w:id="9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76" w:author="CR#0260" w:date="2020-07-19T01:25:00Z"/>
          <w:snapToGrid w:val="0"/>
        </w:rPr>
      </w:pPr>
      <w:ins w:id="97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978" w:author="CR#0260" w:date="2020-07-19T01:25:00Z"/>
          <w:snapToGrid w:val="0"/>
        </w:rPr>
      </w:pPr>
      <w:ins w:id="97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80" w:author="CR#0260" w:date="2020-07-19T01:25:00Z"/>
          <w:snapToGrid w:val="0"/>
        </w:rPr>
      </w:pPr>
      <w:ins w:id="98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82" w:author="CR#0260" w:date="2020-07-19T01:25:00Z"/>
          <w:snapToGrid w:val="0"/>
        </w:rPr>
      </w:pPr>
      <w:ins w:id="98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84" w:author="CR#0260" w:date="2020-07-19T01:25:00Z"/>
          <w:snapToGrid w:val="0"/>
        </w:rPr>
      </w:pPr>
      <w:ins w:id="98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86" w:author="CR#0260" w:date="2020-07-19T01:25:00Z"/>
          <w:snapToGrid w:val="0"/>
        </w:rPr>
      </w:pPr>
      <w:ins w:id="98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88" w:author="CR#0260" w:date="2020-07-19T01:25:00Z"/>
          <w:snapToGrid w:val="0"/>
        </w:rPr>
      </w:pPr>
      <w:ins w:id="98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90" w:author="CR#0260" w:date="2020-07-19T01:25:00Z"/>
          <w:snapToGrid w:val="0"/>
        </w:rPr>
      </w:pPr>
      <w:ins w:id="99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992" w:author="CR#0260" w:date="2020-07-19T01:25:00Z"/>
          <w:snapToGrid w:val="0"/>
        </w:rPr>
      </w:pPr>
      <w:ins w:id="99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Default="00A93840" w:rsidP="00A93840">
      <w:pPr>
        <w:pStyle w:val="PL"/>
        <w:shd w:val="clear" w:color="auto" w:fill="E6E6E6"/>
        <w:rPr>
          <w:ins w:id="994" w:author="CR#0260" w:date="2020-07-19T01:25:00Z"/>
          <w:snapToGrid w:val="0"/>
        </w:rPr>
      </w:pPr>
      <w:ins w:id="99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96" w:author="CR#0260" w:date="2020-07-19T01:25:00Z"/>
          <w:snapToGrid w:val="0"/>
        </w:rPr>
      </w:pPr>
      <w:ins w:id="99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98" w:author="CR#0260" w:date="2020-07-19T01:25:00Z"/>
          <w:snapToGrid w:val="0"/>
        </w:rPr>
      </w:pPr>
      <w:ins w:id="999" w:author="CR#0260" w:date="2020-07-19T01:25:00Z">
        <w:r w:rsidRPr="00D626B4">
          <w:rPr>
            <w:snapToGrid w:val="0"/>
          </w:rPr>
          <w:tab/>
          <w:t>scs6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00" w:author="CR#0260" w:date="2020-07-19T01:25:00Z"/>
          <w:snapToGrid w:val="0"/>
        </w:rPr>
      </w:pPr>
      <w:ins w:id="100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1002" w:author="CR#0260" w:date="2020-07-19T01:25:00Z"/>
          <w:snapToGrid w:val="0"/>
        </w:rPr>
      </w:pPr>
      <w:ins w:id="100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1004" w:author="CR#0260" w:date="2020-07-19T01:25:00Z"/>
          <w:snapToGrid w:val="0"/>
        </w:rPr>
      </w:pPr>
      <w:ins w:id="100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06" w:author="CR#0260" w:date="2020-07-19T01:25:00Z"/>
          <w:snapToGrid w:val="0"/>
        </w:rPr>
      </w:pPr>
      <w:ins w:id="100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08" w:author="CR#0260" w:date="2020-07-19T01:25:00Z"/>
          <w:snapToGrid w:val="0"/>
        </w:rPr>
      </w:pPr>
      <w:ins w:id="100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10" w:author="CR#0260" w:date="2020-07-19T01:25:00Z"/>
          <w:snapToGrid w:val="0"/>
        </w:rPr>
      </w:pPr>
      <w:ins w:id="101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12" w:author="CR#0260" w:date="2020-07-19T01:25:00Z"/>
          <w:snapToGrid w:val="0"/>
        </w:rPr>
      </w:pPr>
      <w:ins w:id="101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14" w:author="CR#0260" w:date="2020-07-19T01:25:00Z"/>
          <w:snapToGrid w:val="0"/>
        </w:rPr>
      </w:pPr>
      <w:ins w:id="101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16" w:author="CR#0260" w:date="2020-07-19T01:25:00Z"/>
          <w:snapToGrid w:val="0"/>
        </w:rPr>
      </w:pPr>
      <w:ins w:id="101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18" w:author="CR#0260" w:date="2020-07-19T01:25:00Z"/>
          <w:snapToGrid w:val="0"/>
        </w:rPr>
      </w:pPr>
      <w:ins w:id="101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20" w:author="CR#0260" w:date="2020-07-19T01:25:00Z"/>
          <w:snapToGrid w:val="0"/>
        </w:rPr>
      </w:pPr>
      <w:ins w:id="10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22" w:author="CR#0260" w:date="2020-07-19T01:25:00Z"/>
          <w:snapToGrid w:val="0"/>
        </w:rPr>
      </w:pPr>
      <w:ins w:id="10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24" w:author="CR#0260" w:date="2020-07-19T01:25:00Z"/>
          <w:snapToGrid w:val="0"/>
        </w:rPr>
      </w:pPr>
      <w:ins w:id="10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26" w:author="CR#0260" w:date="2020-07-19T01:25:00Z"/>
          <w:snapToGrid w:val="0"/>
        </w:rPr>
      </w:pPr>
      <w:ins w:id="10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28" w:author="CR#0260" w:date="2020-07-19T01:25:00Z"/>
          <w:snapToGrid w:val="0"/>
        </w:rPr>
      </w:pPr>
      <w:ins w:id="10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30" w:author="CR#0260" w:date="2020-07-19T01:25:00Z"/>
          <w:snapToGrid w:val="0"/>
        </w:rPr>
      </w:pPr>
      <w:ins w:id="10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32" w:author="CR#0260" w:date="2020-07-19T01:25:00Z"/>
          <w:snapToGrid w:val="0"/>
        </w:rPr>
      </w:pPr>
      <w:ins w:id="10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Default="00A93840" w:rsidP="00A93840">
      <w:pPr>
        <w:pStyle w:val="PL"/>
        <w:shd w:val="clear" w:color="auto" w:fill="E6E6E6"/>
        <w:rPr>
          <w:ins w:id="1034" w:author="CR#0260" w:date="2020-07-19T01:25:00Z"/>
          <w:snapToGrid w:val="0"/>
        </w:rPr>
      </w:pPr>
      <w:ins w:id="10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36" w:author="CR#0260" w:date="2020-07-19T01:25:00Z"/>
          <w:snapToGrid w:val="0"/>
        </w:rPr>
      </w:pPr>
      <w:ins w:id="103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38" w:author="CR#0260" w:date="2020-07-19T01:25:00Z"/>
          <w:snapToGrid w:val="0"/>
        </w:rPr>
      </w:pPr>
      <w:ins w:id="1039" w:author="CR#0260" w:date="2020-07-19T01:25:00Z">
        <w:r w:rsidRPr="00D626B4">
          <w:rPr>
            <w:snapToGrid w:val="0"/>
          </w:rPr>
          <w:tab/>
          <w:t>scs12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40" w:author="CR#0260" w:date="2020-07-19T01:25:00Z"/>
          <w:snapToGrid w:val="0"/>
        </w:rPr>
      </w:pPr>
      <w:ins w:id="10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42" w:author="CR#0260" w:date="2020-07-19T01:25:00Z"/>
          <w:snapToGrid w:val="0"/>
        </w:rPr>
      </w:pPr>
      <w:ins w:id="10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44" w:author="CR#0260" w:date="2020-07-19T01:25:00Z"/>
          <w:snapToGrid w:val="0"/>
        </w:rPr>
      </w:pPr>
      <w:ins w:id="10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46" w:author="CR#0260" w:date="2020-07-19T01:25:00Z"/>
          <w:snapToGrid w:val="0"/>
        </w:rPr>
      </w:pPr>
      <w:ins w:id="10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48" w:author="CR#0260" w:date="2020-07-19T01:25:00Z"/>
          <w:snapToGrid w:val="0"/>
        </w:rPr>
      </w:pPr>
      <w:ins w:id="10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50" w:author="CR#0260" w:date="2020-07-19T01:25:00Z"/>
          <w:snapToGrid w:val="0"/>
        </w:rPr>
      </w:pPr>
      <w:ins w:id="10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52" w:author="CR#0260" w:date="2020-07-19T01:25:00Z"/>
          <w:snapToGrid w:val="0"/>
        </w:rPr>
      </w:pPr>
      <w:ins w:id="10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54" w:author="CR#0260" w:date="2020-07-19T01:25:00Z"/>
          <w:snapToGrid w:val="0"/>
        </w:rPr>
      </w:pPr>
      <w:ins w:id="1055" w:author="CR#0260" w:date="2020-07-19T01:25:00Z">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56" w:author="CR#0260" w:date="2020-07-19T01:25:00Z"/>
          <w:snapToGrid w:val="0"/>
        </w:rPr>
      </w:pPr>
      <w:ins w:id="105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ins>
    </w:p>
    <w:p w:rsidR="00A93840" w:rsidRPr="00D626B4" w:rsidRDefault="00A93840" w:rsidP="00A93840">
      <w:pPr>
        <w:pStyle w:val="PL"/>
        <w:shd w:val="clear" w:color="auto" w:fill="E6E6E6"/>
        <w:rPr>
          <w:ins w:id="1058" w:author="CR#0260" w:date="2020-07-19T01:25:00Z"/>
          <w:snapToGrid w:val="0"/>
        </w:rPr>
      </w:pPr>
      <w:ins w:id="105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60" w:author="CR#0260" w:date="2020-07-19T01:25:00Z"/>
          <w:snapToGrid w:val="0"/>
        </w:rPr>
      </w:pPr>
      <w:ins w:id="10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62" w:author="CR#0260" w:date="2020-07-19T01:25:00Z"/>
          <w:snapToGrid w:val="0"/>
        </w:rPr>
      </w:pPr>
      <w:ins w:id="10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64" w:author="CR#0260" w:date="2020-07-19T01:25:00Z"/>
          <w:snapToGrid w:val="0"/>
        </w:rPr>
      </w:pPr>
      <w:ins w:id="10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66" w:author="CR#0260" w:date="2020-07-19T01:25:00Z"/>
          <w:snapToGrid w:val="0"/>
        </w:rPr>
      </w:pPr>
      <w:ins w:id="10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68" w:author="CR#0260" w:date="2020-07-19T01:25:00Z"/>
          <w:snapToGrid w:val="0"/>
        </w:rPr>
      </w:pPr>
      <w:ins w:id="106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70" w:author="CR#0260" w:date="2020-07-19T01:25:00Z"/>
          <w:snapToGrid w:val="0"/>
        </w:rPr>
      </w:pPr>
      <w:ins w:id="107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Pr="00D626B4" w:rsidRDefault="00A93840" w:rsidP="00A93840">
      <w:pPr>
        <w:pStyle w:val="PL"/>
        <w:shd w:val="clear" w:color="auto" w:fill="E6E6E6"/>
        <w:rPr>
          <w:ins w:id="1072" w:author="CR#0260" w:date="2020-07-19T01:25:00Z"/>
          <w:snapToGrid w:val="0"/>
        </w:rPr>
      </w:pPr>
      <w:ins w:id="10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ins>
    </w:p>
    <w:p w:rsidR="00A93840" w:rsidRDefault="00A93840" w:rsidP="00A93840">
      <w:pPr>
        <w:pStyle w:val="PL"/>
        <w:shd w:val="clear" w:color="auto" w:fill="E6E6E6"/>
        <w:rPr>
          <w:ins w:id="1074" w:author="CR#0260" w:date="2020-07-19T01:25:00Z"/>
          <w:snapToGrid w:val="0"/>
        </w:rPr>
      </w:pPr>
      <w:ins w:id="10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76" w:author="CR#0260" w:date="2020-07-19T01:25:00Z"/>
          <w:snapToGrid w:val="0"/>
        </w:rPr>
      </w:pPr>
      <w:ins w:id="1077"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78" w:author="CR#0260" w:date="2020-07-19T01:25:00Z"/>
          <w:snapToGrid w:val="0"/>
        </w:rPr>
      </w:pPr>
      <w:ins w:id="1079" w:author="CR#0260" w:date="2020-07-19T01:25:00Z">
        <w:r w:rsidRPr="00D626B4">
          <w:rPr>
            <w:snapToGrid w:val="0"/>
          </w:rPr>
          <w:tab/>
          <w:t>...</w:t>
        </w:r>
      </w:ins>
    </w:p>
    <w:p w:rsidR="00A93840" w:rsidRPr="00D626B4" w:rsidRDefault="00A93840" w:rsidP="00A93840">
      <w:pPr>
        <w:pStyle w:val="PL"/>
        <w:shd w:val="clear" w:color="auto" w:fill="E6E6E6"/>
        <w:rPr>
          <w:ins w:id="1080" w:author="CR#0260" w:date="2020-07-19T01:25:00Z"/>
          <w:snapToGrid w:val="0"/>
        </w:rPr>
      </w:pPr>
      <w:ins w:id="1081" w:author="CR#0260" w:date="2020-07-19T01:25:00Z">
        <w:r w:rsidRPr="00D626B4">
          <w:rPr>
            <w:snapToGrid w:val="0"/>
          </w:rPr>
          <w:t>}</w:t>
        </w:r>
      </w:ins>
    </w:p>
    <w:p w:rsidR="00A93840" w:rsidRPr="00D626B4" w:rsidRDefault="00A93840" w:rsidP="00A93840">
      <w:pPr>
        <w:pStyle w:val="PL"/>
        <w:shd w:val="pct10" w:color="auto" w:fill="auto"/>
        <w:rPr>
          <w:ins w:id="1082" w:author="CR#0260" w:date="2020-07-19T01:25:00Z"/>
          <w:lang w:eastAsia="ko-KR"/>
        </w:rPr>
      </w:pPr>
    </w:p>
    <w:p w:rsidR="00A93840" w:rsidRPr="00D626B4" w:rsidRDefault="00A93840" w:rsidP="00A93840">
      <w:pPr>
        <w:pStyle w:val="PL"/>
        <w:shd w:val="pct10" w:color="auto" w:fill="auto"/>
        <w:rPr>
          <w:ins w:id="1083" w:author="CR#0260" w:date="2020-07-19T01:25:00Z"/>
          <w:lang w:eastAsia="ko-KR"/>
        </w:rPr>
      </w:pPr>
      <w:ins w:id="1084" w:author="CR#0260" w:date="2020-07-19T01:25:00Z">
        <w:r w:rsidRPr="00D626B4">
          <w:rPr>
            <w:lang w:eastAsia="ko-KR"/>
          </w:rPr>
          <w:t>-- ASN1STOP</w:t>
        </w:r>
      </w:ins>
    </w:p>
    <w:p w:rsidR="00A93840" w:rsidRDefault="00A93840" w:rsidP="00A93840">
      <w:pPr>
        <w:rPr>
          <w:ins w:id="1085"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086" w:author="CR#0260" w:date="2020-07-19T01:25:00Z"/>
        </w:trPr>
        <w:tc>
          <w:tcPr>
            <w:tcW w:w="2268" w:type="dxa"/>
          </w:tcPr>
          <w:p w:rsidR="00A93840" w:rsidRPr="00D626B4" w:rsidRDefault="00A93840" w:rsidP="00557BF2">
            <w:pPr>
              <w:pStyle w:val="TAH"/>
              <w:rPr>
                <w:ins w:id="1087" w:author="CR#0260" w:date="2020-07-19T01:25:00Z"/>
              </w:rPr>
            </w:pPr>
            <w:ins w:id="1088" w:author="CR#0260" w:date="2020-07-19T01:25:00Z">
              <w:r w:rsidRPr="00D626B4">
                <w:t>Conditional presence</w:t>
              </w:r>
            </w:ins>
          </w:p>
        </w:tc>
        <w:tc>
          <w:tcPr>
            <w:tcW w:w="7371" w:type="dxa"/>
          </w:tcPr>
          <w:p w:rsidR="00A93840" w:rsidRPr="00D626B4" w:rsidRDefault="00A93840" w:rsidP="00557BF2">
            <w:pPr>
              <w:pStyle w:val="TAH"/>
              <w:rPr>
                <w:ins w:id="1089" w:author="CR#0260" w:date="2020-07-19T01:25:00Z"/>
              </w:rPr>
            </w:pPr>
            <w:ins w:id="1090" w:author="CR#0260" w:date="2020-07-19T01:25:00Z">
              <w:r w:rsidRPr="00D626B4">
                <w:t>Explanation</w:t>
              </w:r>
            </w:ins>
          </w:p>
        </w:tc>
      </w:tr>
      <w:tr w:rsidR="00A93840" w:rsidRPr="00D626B4" w:rsidTr="00557BF2">
        <w:trPr>
          <w:cantSplit/>
          <w:ins w:id="1091" w:author="CR#0260" w:date="2020-07-19T01:25:00Z"/>
        </w:trPr>
        <w:tc>
          <w:tcPr>
            <w:tcW w:w="2268" w:type="dxa"/>
          </w:tcPr>
          <w:p w:rsidR="00A93840" w:rsidRPr="00D626B4" w:rsidRDefault="00A93840" w:rsidP="00557BF2">
            <w:pPr>
              <w:pStyle w:val="TAL"/>
              <w:rPr>
                <w:ins w:id="1092" w:author="CR#0260" w:date="2020-07-19T01:25:00Z"/>
                <w:i/>
              </w:rPr>
            </w:pPr>
            <w:ins w:id="1093" w:author="CR#0260" w:date="2020-07-19T01:25:00Z">
              <w:r>
                <w:rPr>
                  <w:i/>
                </w:rPr>
                <w:t>Rep</w:t>
              </w:r>
            </w:ins>
          </w:p>
        </w:tc>
        <w:tc>
          <w:tcPr>
            <w:tcW w:w="7371" w:type="dxa"/>
          </w:tcPr>
          <w:p w:rsidR="00A93840" w:rsidRPr="00D626B4" w:rsidRDefault="00A93840" w:rsidP="00557BF2">
            <w:pPr>
              <w:pStyle w:val="TAL"/>
              <w:rPr>
                <w:ins w:id="1094" w:author="CR#0260" w:date="2020-07-19T01:25:00Z"/>
              </w:rPr>
            </w:pPr>
            <w:ins w:id="1095" w:author="CR#0260" w:date="2020-07-19T01:25:00Z">
              <w:r w:rsidRPr="00D626B4">
                <w:t xml:space="preserve">The field is </w:t>
              </w:r>
              <w:r>
                <w:t>mandatory</w:t>
              </w:r>
              <w:r w:rsidRPr="00D626B4">
                <w:t xml:space="preserve"> present, if </w:t>
              </w:r>
              <w:r w:rsidRPr="00B40A4F">
                <w:rPr>
                  <w:i/>
                  <w:iCs/>
                </w:rPr>
                <w:t>dl-PRS-ResourceRepetitionFactor</w:t>
              </w:r>
              <w:r>
                <w:t xml:space="preserve"> is present</w:t>
              </w:r>
              <w:r w:rsidRPr="00D626B4">
                <w:t>. Otherwise it is not present.</w:t>
              </w:r>
            </w:ins>
          </w:p>
        </w:tc>
      </w:tr>
    </w:tbl>
    <w:p w:rsidR="00A93840" w:rsidRPr="00D626B4" w:rsidRDefault="00A93840" w:rsidP="00A93840">
      <w:pPr>
        <w:rPr>
          <w:ins w:id="1096"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097" w:author="CR#0260" w:date="2020-07-19T01:25:00Z"/>
        </w:trPr>
        <w:tc>
          <w:tcPr>
            <w:tcW w:w="9639" w:type="dxa"/>
          </w:tcPr>
          <w:p w:rsidR="00A93840" w:rsidRPr="00D626B4" w:rsidRDefault="00A93840" w:rsidP="00557BF2">
            <w:pPr>
              <w:pStyle w:val="TAH"/>
              <w:keepNext w:val="0"/>
              <w:keepLines w:val="0"/>
              <w:widowControl w:val="0"/>
              <w:rPr>
                <w:ins w:id="1098" w:author="CR#0260" w:date="2020-07-19T01:25:00Z"/>
              </w:rPr>
            </w:pPr>
            <w:ins w:id="1099" w:author="CR#0260" w:date="2020-07-19T01:25:00Z">
              <w:r w:rsidRPr="00D626B4">
                <w:rPr>
                  <w:i/>
                  <w:noProof/>
                </w:rPr>
                <w:t>NR-DL-PRS-</w:t>
              </w:r>
              <w:r>
                <w:rPr>
                  <w:i/>
                  <w:noProof/>
                </w:rPr>
                <w:t>Info</w:t>
              </w:r>
              <w:r w:rsidRPr="00D626B4">
                <w:rPr>
                  <w:i/>
                  <w:noProof/>
                </w:rPr>
                <w:t xml:space="preserve"> </w:t>
              </w:r>
              <w:r w:rsidRPr="00D626B4">
                <w:rPr>
                  <w:iCs/>
                  <w:noProof/>
                </w:rPr>
                <w:t>field descriptions</w:t>
              </w:r>
            </w:ins>
          </w:p>
        </w:tc>
      </w:tr>
      <w:tr w:rsidR="00A93840" w:rsidRPr="00D626B4" w:rsidTr="00557BF2">
        <w:trPr>
          <w:cantSplit/>
          <w:ins w:id="1100" w:author="CR#0260" w:date="2020-07-19T01:25:00Z"/>
        </w:trPr>
        <w:tc>
          <w:tcPr>
            <w:tcW w:w="9639" w:type="dxa"/>
          </w:tcPr>
          <w:p w:rsidR="00A93840" w:rsidRPr="00D626B4" w:rsidRDefault="00A93840" w:rsidP="00557BF2">
            <w:pPr>
              <w:pStyle w:val="TAL"/>
              <w:keepNext w:val="0"/>
              <w:keepLines w:val="0"/>
              <w:widowControl w:val="0"/>
              <w:rPr>
                <w:ins w:id="1101" w:author="CR#0260" w:date="2020-07-19T01:25:00Z"/>
                <w:b/>
                <w:i/>
                <w:noProof/>
              </w:rPr>
            </w:pPr>
            <w:ins w:id="1102" w:author="CR#0260" w:date="2020-07-19T01:25:00Z">
              <w:r w:rsidRPr="00D626B4">
                <w:rPr>
                  <w:b/>
                  <w:i/>
                  <w:noProof/>
                </w:rPr>
                <w:t>dl-PRS-Periodicity-and-ResourceSetSlotOffset</w:t>
              </w:r>
            </w:ins>
          </w:p>
          <w:p w:rsidR="00A93840" w:rsidRPr="00D626B4" w:rsidRDefault="00A93840" w:rsidP="00557BF2">
            <w:pPr>
              <w:pStyle w:val="TAL"/>
              <w:keepNext w:val="0"/>
              <w:keepLines w:val="0"/>
              <w:widowControl w:val="0"/>
              <w:rPr>
                <w:ins w:id="1103" w:author="CR#0260" w:date="2020-07-19T01:25:00Z"/>
              </w:rPr>
            </w:pPr>
            <w:ins w:id="1104" w:author="CR#0260" w:date="2020-07-19T01:25: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slot 0 for a TRP where </w:t>
              </w:r>
              <w:r>
                <w:t>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A93840" w:rsidRPr="00D626B4" w:rsidTr="00557BF2">
        <w:trPr>
          <w:cantSplit/>
          <w:ins w:id="1105" w:author="CR#0260" w:date="2020-07-19T01:25:00Z"/>
        </w:trPr>
        <w:tc>
          <w:tcPr>
            <w:tcW w:w="9639" w:type="dxa"/>
          </w:tcPr>
          <w:p w:rsidR="00A93840" w:rsidRPr="00D626B4" w:rsidRDefault="00A93840" w:rsidP="00557BF2">
            <w:pPr>
              <w:pStyle w:val="TAL"/>
              <w:keepNext w:val="0"/>
              <w:keepLines w:val="0"/>
              <w:widowControl w:val="0"/>
              <w:rPr>
                <w:ins w:id="1106" w:author="CR#0260" w:date="2020-07-19T01:25:00Z"/>
                <w:b/>
                <w:i/>
                <w:noProof/>
              </w:rPr>
            </w:pPr>
            <w:ins w:id="1107" w:author="CR#0260" w:date="2020-07-19T01:25:00Z">
              <w:r w:rsidRPr="00D626B4">
                <w:rPr>
                  <w:b/>
                  <w:i/>
                  <w:noProof/>
                </w:rPr>
                <w:t>dl-PRS-ResourceRepetitionFactor</w:t>
              </w:r>
            </w:ins>
          </w:p>
          <w:p w:rsidR="00A93840" w:rsidRPr="00451FD8" w:rsidRDefault="00A93840" w:rsidP="00557BF2">
            <w:pPr>
              <w:pStyle w:val="TAL"/>
              <w:keepNext w:val="0"/>
              <w:keepLines w:val="0"/>
              <w:widowControl w:val="0"/>
              <w:rPr>
                <w:ins w:id="1108" w:author="CR#0260" w:date="2020-07-19T01:25:00Z"/>
                <w:b/>
                <w:iCs/>
                <w:noProof/>
              </w:rPr>
            </w:pPr>
            <w:ins w:id="1109" w:author="CR#0260" w:date="2020-07-19T01:25: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A93840" w:rsidRPr="00D626B4" w:rsidTr="00557BF2">
        <w:trPr>
          <w:cantSplit/>
          <w:ins w:id="1110" w:author="CR#0260" w:date="2020-07-19T01:25:00Z"/>
        </w:trPr>
        <w:tc>
          <w:tcPr>
            <w:tcW w:w="9639" w:type="dxa"/>
          </w:tcPr>
          <w:p w:rsidR="00A93840" w:rsidRPr="00D626B4" w:rsidRDefault="00A93840" w:rsidP="00557BF2">
            <w:pPr>
              <w:pStyle w:val="TAL"/>
              <w:keepNext w:val="0"/>
              <w:keepLines w:val="0"/>
              <w:widowControl w:val="0"/>
              <w:rPr>
                <w:ins w:id="1111" w:author="CR#0260" w:date="2020-07-19T01:25:00Z"/>
                <w:b/>
                <w:i/>
                <w:noProof/>
              </w:rPr>
            </w:pPr>
            <w:ins w:id="1112" w:author="CR#0260" w:date="2020-07-19T01:25:00Z">
              <w:r w:rsidRPr="00D626B4">
                <w:rPr>
                  <w:b/>
                  <w:i/>
                  <w:noProof/>
                </w:rPr>
                <w:t>dl-PRS-ResourceTimeGap</w:t>
              </w:r>
            </w:ins>
          </w:p>
          <w:p w:rsidR="00A93840" w:rsidRPr="00D626B4" w:rsidRDefault="00A93840" w:rsidP="00557BF2">
            <w:pPr>
              <w:pStyle w:val="TAL"/>
              <w:keepNext w:val="0"/>
              <w:keepLines w:val="0"/>
              <w:widowControl w:val="0"/>
              <w:rPr>
                <w:ins w:id="1113" w:author="CR#0260" w:date="2020-07-19T01:25:00Z"/>
                <w:b/>
                <w:i/>
                <w:noProof/>
              </w:rPr>
            </w:pPr>
            <w:ins w:id="1114" w:author="CR#0260" w:date="2020-07-19T01:25: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A93840" w:rsidRPr="00D626B4" w:rsidTr="00557BF2">
        <w:trPr>
          <w:cantSplit/>
          <w:ins w:id="1115" w:author="CR#0260" w:date="2020-07-19T01:25:00Z"/>
        </w:trPr>
        <w:tc>
          <w:tcPr>
            <w:tcW w:w="9639" w:type="dxa"/>
          </w:tcPr>
          <w:p w:rsidR="00A93840" w:rsidRPr="00815135" w:rsidRDefault="00A93840" w:rsidP="00557BF2">
            <w:pPr>
              <w:pStyle w:val="TAL"/>
              <w:keepNext w:val="0"/>
              <w:keepLines w:val="0"/>
              <w:widowControl w:val="0"/>
              <w:rPr>
                <w:ins w:id="1116" w:author="CR#0260" w:date="2020-07-19T01:25:00Z"/>
                <w:b/>
                <w:bCs/>
                <w:i/>
                <w:iCs/>
              </w:rPr>
            </w:pPr>
            <w:ins w:id="1117" w:author="CR#0260" w:date="2020-07-19T01:25:00Z">
              <w:r w:rsidRPr="00815135">
                <w:rPr>
                  <w:b/>
                  <w:bCs/>
                  <w:i/>
                  <w:iCs/>
                </w:rPr>
                <w:t>dl-PRS-MutingOption1</w:t>
              </w:r>
            </w:ins>
          </w:p>
          <w:p w:rsidR="00A93840" w:rsidRDefault="00A93840" w:rsidP="00557BF2">
            <w:pPr>
              <w:pStyle w:val="TAL"/>
              <w:keepNext w:val="0"/>
              <w:keepLines w:val="0"/>
              <w:widowControl w:val="0"/>
              <w:rPr>
                <w:ins w:id="1118" w:author="CR#0260" w:date="2020-07-19T01:25:00Z"/>
                <w:noProof/>
              </w:rPr>
            </w:pPr>
            <w:ins w:id="1119" w:author="CR#0260" w:date="2020-07-19T01:25:00Z">
              <w:r>
                <w:rPr>
                  <w:bCs/>
                  <w:iCs/>
                  <w:noProof/>
                </w:rPr>
                <w:t>This field specifies the DL-PRS muting configuration of the TRP for the Option-1 muting, as specified in TS 38.214 [</w:t>
              </w:r>
            </w:ins>
            <w:ins w:id="1120" w:author="CR#0260" w:date="2020-07-19T13:17:00Z">
              <w:r w:rsidR="00897986">
                <w:rPr>
                  <w:bCs/>
                  <w:iCs/>
                  <w:noProof/>
                </w:rPr>
                <w:t>45</w:t>
              </w:r>
            </w:ins>
            <w:ins w:id="1121" w:author="CR#0260" w:date="2020-07-19T01:25:00Z">
              <w:r>
                <w:rPr>
                  <w:bCs/>
                  <w:iCs/>
                  <w:noProof/>
                </w:rPr>
                <w:t xml:space="preserve">], </w:t>
              </w:r>
              <w:r w:rsidRPr="00D626B4">
                <w:rPr>
                  <w:noProof/>
                </w:rPr>
                <w:t>and comprises the following sub-fields:</w:t>
              </w:r>
            </w:ins>
          </w:p>
          <w:p w:rsidR="00A93840" w:rsidRPr="0032477C" w:rsidRDefault="00A93840" w:rsidP="00557BF2">
            <w:pPr>
              <w:pStyle w:val="B1"/>
              <w:spacing w:after="0"/>
              <w:ind w:left="576" w:hanging="288"/>
              <w:rPr>
                <w:ins w:id="1122" w:author="CR#0260" w:date="2020-07-19T01:25:00Z"/>
                <w:rFonts w:ascii="Arial" w:hAnsi="Arial" w:cs="Arial"/>
                <w:snapToGrid w:val="0"/>
                <w:sz w:val="18"/>
                <w:szCs w:val="18"/>
              </w:rPr>
            </w:pPr>
            <w:ins w:id="1123"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dl-prs-MutingBitRepetitionFactor</w:t>
              </w:r>
              <w:r w:rsidRPr="0032477C">
                <w:rPr>
                  <w:rFonts w:ascii="Arial" w:hAnsi="Arial" w:cs="Arial"/>
                  <w:snapToGrid w:val="0"/>
                  <w:sz w:val="18"/>
                  <w:szCs w:val="18"/>
                </w:rPr>
                <w:t xml:space="preserve"> indicates the number </w:t>
              </w:r>
              <w:r w:rsidRPr="0032477C">
                <w:rPr>
                  <w:rFonts w:ascii="Arial" w:hAnsi="Arial" w:cs="Arial"/>
                  <w:sz w:val="18"/>
                  <w:szCs w:val="18"/>
                </w:rPr>
                <w:t xml:space="preserve">of consecutive instances of the </w:t>
              </w:r>
              <w:r w:rsidRPr="0032477C">
                <w:rPr>
                  <w:rFonts w:ascii="Arial" w:hAnsi="Arial" w:cs="Arial"/>
                  <w:iCs/>
                  <w:sz w:val="18"/>
                  <w:szCs w:val="18"/>
                </w:rPr>
                <w:t xml:space="preserve">DL-PRS </w:t>
              </w:r>
              <w:r>
                <w:rPr>
                  <w:rFonts w:ascii="Arial" w:hAnsi="Arial" w:cs="Arial"/>
                  <w:iCs/>
                  <w:sz w:val="18"/>
                  <w:szCs w:val="18"/>
                </w:rPr>
                <w:t>R</w:t>
              </w:r>
              <w:r w:rsidRPr="0032477C">
                <w:rPr>
                  <w:rFonts w:ascii="Arial" w:hAnsi="Arial" w:cs="Arial"/>
                  <w:iCs/>
                  <w:sz w:val="18"/>
                  <w:szCs w:val="18"/>
                </w:rPr>
                <w:t xml:space="preserve">esource </w:t>
              </w:r>
              <w:r>
                <w:rPr>
                  <w:rFonts w:ascii="Arial" w:hAnsi="Arial" w:cs="Arial"/>
                  <w:iCs/>
                  <w:sz w:val="18"/>
                  <w:szCs w:val="18"/>
                </w:rPr>
                <w:t>S</w:t>
              </w:r>
              <w:r w:rsidRPr="0032477C">
                <w:rPr>
                  <w:rFonts w:ascii="Arial" w:hAnsi="Arial" w:cs="Arial"/>
                  <w:iCs/>
                  <w:sz w:val="18"/>
                  <w:szCs w:val="18"/>
                </w:rPr>
                <w:t xml:space="preserve">et corresponding to a single bit of the </w:t>
              </w:r>
              <w:r w:rsidRPr="0032477C">
                <w:rPr>
                  <w:rFonts w:ascii="Arial" w:hAnsi="Arial" w:cs="Arial"/>
                  <w:i/>
                  <w:iCs/>
                  <w:snapToGrid w:val="0"/>
                  <w:sz w:val="18"/>
                  <w:szCs w:val="18"/>
                </w:rPr>
                <w:t>nr-option1-muting</w:t>
              </w:r>
              <w:r w:rsidRPr="0032477C">
                <w:rPr>
                  <w:rFonts w:ascii="Arial" w:hAnsi="Arial" w:cs="Arial"/>
                  <w:snapToGrid w:val="0"/>
                  <w:sz w:val="18"/>
                  <w:szCs w:val="18"/>
                </w:rPr>
                <w:t xml:space="preserve"> bit map. Enumerated values </w:t>
              </w:r>
              <w:r w:rsidRPr="0032477C">
                <w:rPr>
                  <w:rFonts w:ascii="Arial" w:hAnsi="Arial" w:cs="Arial"/>
                  <w:i/>
                  <w:iCs/>
                  <w:snapToGrid w:val="0"/>
                  <w:sz w:val="18"/>
                  <w:szCs w:val="18"/>
                </w:rPr>
                <w:t>n1</w:t>
              </w:r>
              <w:r w:rsidRPr="0032477C">
                <w:rPr>
                  <w:rFonts w:ascii="Arial" w:hAnsi="Arial" w:cs="Arial"/>
                  <w:snapToGrid w:val="0"/>
                  <w:sz w:val="18"/>
                  <w:szCs w:val="18"/>
                </w:rPr>
                <w:t xml:space="preserve">, </w:t>
              </w:r>
              <w:r w:rsidRPr="0032477C">
                <w:rPr>
                  <w:rFonts w:ascii="Arial" w:hAnsi="Arial" w:cs="Arial"/>
                  <w:i/>
                  <w:iCs/>
                  <w:snapToGrid w:val="0"/>
                  <w:sz w:val="18"/>
                  <w:szCs w:val="18"/>
                </w:rPr>
                <w:t>n2</w:t>
              </w:r>
              <w:r w:rsidRPr="0032477C">
                <w:rPr>
                  <w:rFonts w:ascii="Arial" w:hAnsi="Arial" w:cs="Arial"/>
                  <w:snapToGrid w:val="0"/>
                  <w:sz w:val="18"/>
                  <w:szCs w:val="18"/>
                </w:rPr>
                <w:t xml:space="preserve">, </w:t>
              </w:r>
              <w:r w:rsidRPr="0032477C">
                <w:rPr>
                  <w:rFonts w:ascii="Arial" w:hAnsi="Arial" w:cs="Arial"/>
                  <w:i/>
                  <w:iCs/>
                  <w:snapToGrid w:val="0"/>
                  <w:sz w:val="18"/>
                  <w:szCs w:val="18"/>
                </w:rPr>
                <w:t>n4</w:t>
              </w:r>
              <w:r w:rsidRPr="0032477C">
                <w:rPr>
                  <w:rFonts w:ascii="Arial" w:hAnsi="Arial" w:cs="Arial"/>
                  <w:snapToGrid w:val="0"/>
                  <w:sz w:val="18"/>
                  <w:szCs w:val="18"/>
                </w:rPr>
                <w:t xml:space="preserve">, </w:t>
              </w:r>
              <w:r w:rsidRPr="0032477C">
                <w:rPr>
                  <w:rFonts w:ascii="Arial" w:hAnsi="Arial" w:cs="Arial"/>
                  <w:i/>
                  <w:iCs/>
                  <w:snapToGrid w:val="0"/>
                  <w:sz w:val="18"/>
                  <w:szCs w:val="18"/>
                </w:rPr>
                <w:t>n8</w:t>
              </w:r>
              <w:r w:rsidRPr="0032477C">
                <w:rPr>
                  <w:rFonts w:ascii="Arial" w:hAnsi="Arial" w:cs="Arial"/>
                  <w:snapToGrid w:val="0"/>
                  <w:sz w:val="18"/>
                  <w:szCs w:val="18"/>
                </w:rPr>
                <w:t xml:space="preserve"> correspond to 1, 2, 4, 8 consecutive instances, respectively. If this sub-field is absent, the value for </w:t>
              </w:r>
              <w:r w:rsidRPr="0032477C">
                <w:rPr>
                  <w:rFonts w:ascii="Arial" w:hAnsi="Arial" w:cs="Arial"/>
                  <w:i/>
                  <w:iCs/>
                  <w:snapToGrid w:val="0"/>
                  <w:sz w:val="18"/>
                  <w:szCs w:val="18"/>
                </w:rPr>
                <w:t>dl-prs-MutingBitRepetitionFactor</w:t>
              </w:r>
              <w:r w:rsidRPr="0032477C">
                <w:rPr>
                  <w:rFonts w:ascii="Arial" w:hAnsi="Arial" w:cs="Arial"/>
                  <w:snapToGrid w:val="0"/>
                  <w:sz w:val="18"/>
                  <w:szCs w:val="18"/>
                </w:rPr>
                <w:t xml:space="preserve"> is</w:t>
              </w:r>
              <w:r w:rsidRPr="0032477C">
                <w:rPr>
                  <w:rFonts w:ascii="Arial" w:hAnsi="Arial" w:cs="Arial"/>
                  <w:sz w:val="18"/>
                  <w:szCs w:val="18"/>
                </w:rPr>
                <w:t xml:space="preserve"> </w:t>
              </w:r>
              <w:r w:rsidRPr="0032477C">
                <w:rPr>
                  <w:rFonts w:ascii="Arial" w:hAnsi="Arial" w:cs="Arial"/>
                  <w:i/>
                  <w:iCs/>
                  <w:sz w:val="18"/>
                  <w:szCs w:val="18"/>
                </w:rPr>
                <w:t>n1</w:t>
              </w:r>
              <w:r w:rsidRPr="0032477C">
                <w:rPr>
                  <w:rFonts w:ascii="Arial" w:hAnsi="Arial" w:cs="Arial"/>
                  <w:sz w:val="18"/>
                  <w:szCs w:val="18"/>
                </w:rPr>
                <w:t>.</w:t>
              </w:r>
            </w:ins>
          </w:p>
          <w:p w:rsidR="00A93840" w:rsidRPr="0032477C" w:rsidRDefault="00A93840" w:rsidP="00557BF2">
            <w:pPr>
              <w:pStyle w:val="B1"/>
              <w:spacing w:after="0"/>
              <w:ind w:left="576" w:hanging="288"/>
              <w:rPr>
                <w:ins w:id="1124" w:author="CR#0260" w:date="2020-07-19T01:25:00Z"/>
                <w:rFonts w:ascii="Arial" w:hAnsi="Arial" w:cs="Arial"/>
                <w:noProof/>
                <w:sz w:val="18"/>
                <w:szCs w:val="18"/>
              </w:rPr>
            </w:pPr>
            <w:ins w:id="1125"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1-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xml:space="preserve"> </w:t>
              </w:r>
              <w:r w:rsidRPr="0032477C">
                <w:rPr>
                  <w:rFonts w:ascii="Arial" w:hAnsi="Arial" w:cs="Arial"/>
                  <w:sz w:val="18"/>
                  <w:szCs w:val="18"/>
                </w:rPr>
                <w:t>for a DL</w:t>
              </w:r>
              <w:r>
                <w:rPr>
                  <w:rFonts w:ascii="Arial" w:hAnsi="Arial" w:cs="Arial"/>
                  <w:sz w:val="18"/>
                  <w:szCs w:val="18"/>
                </w:rPr>
                <w:t>-</w:t>
              </w:r>
              <w:r w:rsidRPr="0032477C">
                <w:rPr>
                  <w:rFonts w:ascii="Arial" w:hAnsi="Arial" w:cs="Arial"/>
                  <w:sz w:val="18"/>
                  <w:szCs w:val="18"/>
                </w:rPr>
                <w:t xml:space="preserve">PRS </w:t>
              </w:r>
              <w:r>
                <w:rPr>
                  <w:rFonts w:ascii="Arial" w:hAnsi="Arial" w:cs="Arial"/>
                  <w:sz w:val="18"/>
                  <w:szCs w:val="18"/>
                </w:rPr>
                <w:t>R</w:t>
              </w:r>
              <w:r w:rsidRPr="0032477C">
                <w:rPr>
                  <w:rFonts w:ascii="Arial" w:hAnsi="Arial" w:cs="Arial"/>
                  <w:sz w:val="18"/>
                  <w:szCs w:val="18"/>
                </w:rPr>
                <w:t xml:space="preserve">esource </w:t>
              </w:r>
              <w:r>
                <w:rPr>
                  <w:rFonts w:ascii="Arial" w:hAnsi="Arial" w:cs="Arial"/>
                  <w:sz w:val="18"/>
                  <w:szCs w:val="18"/>
                </w:rPr>
                <w:t>S</w:t>
              </w:r>
              <w:r w:rsidRPr="0032477C">
                <w:rPr>
                  <w:rFonts w:ascii="Arial" w:hAnsi="Arial" w:cs="Arial"/>
                  <w:sz w:val="18"/>
                  <w:szCs w:val="18"/>
                </w:rPr>
                <w:t>et,</w:t>
              </w:r>
              <w:r w:rsidRPr="0032477C">
                <w:rPr>
                  <w:rFonts w:ascii="Arial" w:hAnsi="Arial" w:cs="Arial"/>
                  <w:bCs/>
                  <w:iCs/>
                  <w:noProof/>
                  <w:sz w:val="18"/>
                  <w:szCs w:val="18"/>
                </w:rPr>
                <w:t xml:space="preserve"> as specified in TS 38.214 [</w:t>
              </w:r>
            </w:ins>
            <w:ins w:id="1126" w:author="CR#0260" w:date="2020-07-19T13:17:00Z">
              <w:r w:rsidR="00897986">
                <w:rPr>
                  <w:rFonts w:ascii="Arial" w:hAnsi="Arial" w:cs="Arial"/>
                  <w:bCs/>
                  <w:iCs/>
                  <w:noProof/>
                  <w:sz w:val="18"/>
                  <w:szCs w:val="18"/>
                </w:rPr>
                <w:t>45</w:t>
              </w:r>
            </w:ins>
            <w:ins w:id="1127"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815135" w:rsidRDefault="00A93840" w:rsidP="00557BF2">
            <w:pPr>
              <w:pStyle w:val="TAL"/>
              <w:keepNext w:val="0"/>
              <w:keepLines w:val="0"/>
              <w:widowControl w:val="0"/>
              <w:rPr>
                <w:ins w:id="1128" w:author="CR#0260" w:date="2020-07-19T01:25:00Z"/>
                <w:bCs/>
                <w:iCs/>
                <w:noProof/>
              </w:rPr>
            </w:pPr>
            <w:ins w:id="1129" w:author="CR#0260" w:date="2020-07-19T01:25:00Z">
              <w:r>
                <w:rPr>
                  <w:bCs/>
                  <w:iCs/>
                  <w:noProof/>
                </w:rPr>
                <w:t>If this field is absent, Option-1 muting is not in use for the TRP.</w:t>
              </w:r>
            </w:ins>
          </w:p>
        </w:tc>
      </w:tr>
      <w:tr w:rsidR="00A93840" w:rsidRPr="00D626B4" w:rsidTr="00557BF2">
        <w:trPr>
          <w:cantSplit/>
          <w:ins w:id="1130" w:author="CR#0260" w:date="2020-07-19T01:25:00Z"/>
        </w:trPr>
        <w:tc>
          <w:tcPr>
            <w:tcW w:w="9639" w:type="dxa"/>
          </w:tcPr>
          <w:p w:rsidR="00A93840" w:rsidRPr="00815135" w:rsidRDefault="00A93840" w:rsidP="00557BF2">
            <w:pPr>
              <w:pStyle w:val="TAL"/>
              <w:keepNext w:val="0"/>
              <w:keepLines w:val="0"/>
              <w:widowControl w:val="0"/>
              <w:rPr>
                <w:ins w:id="1131" w:author="CR#0260" w:date="2020-07-19T01:25:00Z"/>
                <w:b/>
                <w:bCs/>
                <w:i/>
                <w:iCs/>
              </w:rPr>
            </w:pPr>
            <w:ins w:id="1132" w:author="CR#0260" w:date="2020-07-19T01:25:00Z">
              <w:r w:rsidRPr="00815135">
                <w:rPr>
                  <w:b/>
                  <w:bCs/>
                  <w:i/>
                  <w:iCs/>
                </w:rPr>
                <w:t>dl-PRS-MutingOption2</w:t>
              </w:r>
            </w:ins>
          </w:p>
          <w:p w:rsidR="00A93840" w:rsidRDefault="00A93840" w:rsidP="00557BF2">
            <w:pPr>
              <w:pStyle w:val="TAL"/>
              <w:keepNext w:val="0"/>
              <w:keepLines w:val="0"/>
              <w:widowControl w:val="0"/>
              <w:rPr>
                <w:ins w:id="1133" w:author="CR#0260" w:date="2020-07-19T01:25:00Z"/>
                <w:noProof/>
              </w:rPr>
            </w:pPr>
            <w:ins w:id="1134" w:author="CR#0260" w:date="2020-07-19T01:25:00Z">
              <w:r>
                <w:rPr>
                  <w:bCs/>
                  <w:iCs/>
                  <w:noProof/>
                </w:rPr>
                <w:t>This field specifies the DL-PRS muting configuration of the TRP for the Option-2 muting, as specified in TS 38.214 [</w:t>
              </w:r>
            </w:ins>
            <w:ins w:id="1135" w:author="CR#0260" w:date="2020-07-19T13:17:00Z">
              <w:r w:rsidR="00897986">
                <w:rPr>
                  <w:bCs/>
                  <w:iCs/>
                  <w:noProof/>
                </w:rPr>
                <w:t>45</w:t>
              </w:r>
            </w:ins>
            <w:ins w:id="1136" w:author="CR#0260" w:date="2020-07-19T01:25:00Z">
              <w:r>
                <w:rPr>
                  <w:bCs/>
                  <w:iCs/>
                  <w:noProof/>
                </w:rPr>
                <w:t xml:space="preserve">], </w:t>
              </w:r>
              <w:r w:rsidRPr="00D626B4">
                <w:rPr>
                  <w:noProof/>
                </w:rPr>
                <w:t>and comprises the following sub-fields:</w:t>
              </w:r>
            </w:ins>
          </w:p>
          <w:p w:rsidR="00A93840" w:rsidRDefault="00A93840" w:rsidP="00557BF2">
            <w:pPr>
              <w:pStyle w:val="B1"/>
              <w:spacing w:after="0"/>
              <w:ind w:left="576" w:hanging="288"/>
              <w:rPr>
                <w:ins w:id="1137" w:author="CR#0260" w:date="2020-07-19T01:25:00Z"/>
                <w:rFonts w:ascii="Arial" w:hAnsi="Arial" w:cs="Arial"/>
                <w:sz w:val="18"/>
                <w:szCs w:val="18"/>
              </w:rPr>
            </w:pPr>
            <w:ins w:id="1138"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w:t>
              </w:r>
            </w:ins>
            <w:ins w:id="1139" w:author="CR#0260" w:date="2020-07-19T13:17:00Z">
              <w:r w:rsidR="00897986">
                <w:rPr>
                  <w:rFonts w:ascii="Arial" w:hAnsi="Arial" w:cs="Arial"/>
                  <w:bCs/>
                  <w:iCs/>
                  <w:noProof/>
                  <w:sz w:val="18"/>
                  <w:szCs w:val="18"/>
                </w:rPr>
                <w:t>45</w:t>
              </w:r>
            </w:ins>
            <w:ins w:id="1140"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99300D" w:rsidRDefault="00A93840" w:rsidP="00557BF2">
            <w:pPr>
              <w:pStyle w:val="B1"/>
              <w:spacing w:after="0"/>
              <w:ind w:left="0" w:firstLine="0"/>
              <w:rPr>
                <w:ins w:id="1141" w:author="CR#0260" w:date="2020-07-19T01:25:00Z"/>
                <w:rFonts w:ascii="Arial" w:hAnsi="Arial" w:cs="Arial"/>
                <w:noProof/>
                <w:sz w:val="18"/>
                <w:szCs w:val="18"/>
              </w:rPr>
            </w:pPr>
            <w:ins w:id="1142" w:author="CR#0260" w:date="2020-07-19T01:25:00Z">
              <w:r w:rsidRPr="0099300D">
                <w:rPr>
                  <w:rFonts w:ascii="Arial" w:hAnsi="Arial" w:cs="Arial"/>
                  <w:noProof/>
                  <w:sz w:val="18"/>
                  <w:szCs w:val="18"/>
                </w:rPr>
                <w:t>If this field is absent, Option</w:t>
              </w:r>
              <w:r>
                <w:rPr>
                  <w:rFonts w:ascii="Arial" w:hAnsi="Arial" w:cs="Arial"/>
                  <w:noProof/>
                  <w:sz w:val="18"/>
                  <w:szCs w:val="18"/>
                </w:rPr>
                <w:t>-2</w:t>
              </w:r>
              <w:r w:rsidRPr="0099300D">
                <w:rPr>
                  <w:rFonts w:ascii="Arial" w:hAnsi="Arial" w:cs="Arial"/>
                  <w:noProof/>
                  <w:sz w:val="18"/>
                  <w:szCs w:val="18"/>
                </w:rPr>
                <w:t xml:space="preserve"> muting is not in use for the TRP</w:t>
              </w:r>
              <w:r>
                <w:rPr>
                  <w:rFonts w:ascii="Arial" w:hAnsi="Arial" w:cs="Arial"/>
                  <w:noProof/>
                  <w:sz w:val="18"/>
                  <w:szCs w:val="18"/>
                </w:rPr>
                <w:t>.</w:t>
              </w:r>
            </w:ins>
          </w:p>
        </w:tc>
      </w:tr>
      <w:tr w:rsidR="00A93840" w:rsidRPr="00D626B4" w:rsidTr="00557BF2">
        <w:trPr>
          <w:cantSplit/>
          <w:ins w:id="1143" w:author="CR#0260" w:date="2020-07-19T01:25:00Z"/>
        </w:trPr>
        <w:tc>
          <w:tcPr>
            <w:tcW w:w="9639" w:type="dxa"/>
          </w:tcPr>
          <w:p w:rsidR="00A93840" w:rsidRPr="00D626B4" w:rsidRDefault="00A93840" w:rsidP="00557BF2">
            <w:pPr>
              <w:pStyle w:val="TAL"/>
              <w:keepNext w:val="0"/>
              <w:keepLines w:val="0"/>
              <w:widowControl w:val="0"/>
              <w:rPr>
                <w:ins w:id="1144" w:author="CR#0260" w:date="2020-07-19T01:25:00Z"/>
                <w:b/>
                <w:i/>
              </w:rPr>
            </w:pPr>
            <w:ins w:id="1145" w:author="CR#0260" w:date="2020-07-19T01:25:00Z">
              <w:r w:rsidRPr="00D626B4">
                <w:rPr>
                  <w:b/>
                  <w:i/>
                </w:rPr>
                <w:t>dl-PRS-CombSizeN</w:t>
              </w:r>
            </w:ins>
          </w:p>
          <w:p w:rsidR="00A93840" w:rsidRPr="00D626B4" w:rsidRDefault="00A93840" w:rsidP="00557BF2">
            <w:pPr>
              <w:pStyle w:val="TAL"/>
              <w:widowControl w:val="0"/>
              <w:rPr>
                <w:ins w:id="1146" w:author="CR#0260" w:date="2020-07-19T01:25:00Z"/>
                <w:b/>
                <w:i/>
              </w:rPr>
            </w:pPr>
            <w:ins w:id="1147" w:author="CR#0260" w:date="2020-07-19T01:25:00Z">
              <w:r w:rsidRPr="00D626B4">
                <w:t xml:space="preserve">This parameter indicates </w:t>
              </w:r>
              <w:r>
                <w:t xml:space="preserve">the </w:t>
              </w:r>
              <w:r w:rsidRPr="00D626B4">
                <w:t xml:space="preserve">Resource element spacing in each symbol of </w:t>
              </w:r>
              <w:r>
                <w:t>DL-PRS</w:t>
              </w:r>
              <w:r w:rsidRPr="00D626B4">
                <w:t xml:space="preserve"> Resource. All </w:t>
              </w:r>
              <w:r>
                <w:t>DL-PRS</w:t>
              </w:r>
              <w:r w:rsidRPr="00D626B4">
                <w:t xml:space="preserve"> Resource Sets belonging to the same Positioning Frequency Layer have the same value of combSize.</w:t>
              </w:r>
            </w:ins>
          </w:p>
        </w:tc>
      </w:tr>
      <w:tr w:rsidR="00A93840" w:rsidRPr="00D626B4" w:rsidTr="00557BF2">
        <w:trPr>
          <w:cantSplit/>
          <w:ins w:id="1148" w:author="CR#0260" w:date="2020-07-19T01:25:00Z"/>
        </w:trPr>
        <w:tc>
          <w:tcPr>
            <w:tcW w:w="9639" w:type="dxa"/>
          </w:tcPr>
          <w:p w:rsidR="00A93840" w:rsidRPr="00D626B4" w:rsidRDefault="00A93840" w:rsidP="00557BF2">
            <w:pPr>
              <w:pStyle w:val="TAL"/>
              <w:keepNext w:val="0"/>
              <w:keepLines w:val="0"/>
              <w:widowControl w:val="0"/>
              <w:rPr>
                <w:ins w:id="1149" w:author="CR#0260" w:date="2020-07-19T01:25:00Z"/>
                <w:b/>
                <w:i/>
              </w:rPr>
            </w:pPr>
            <w:ins w:id="1150" w:author="CR#0260" w:date="2020-07-19T01:25:00Z">
              <w:r w:rsidRPr="00D626B4">
                <w:rPr>
                  <w:b/>
                  <w:i/>
                </w:rPr>
                <w:t>dl-PRS-ReOffset</w:t>
              </w:r>
            </w:ins>
          </w:p>
          <w:p w:rsidR="00A93840" w:rsidRPr="00D626B4" w:rsidRDefault="00A93840" w:rsidP="00557BF2">
            <w:pPr>
              <w:pStyle w:val="TAL"/>
              <w:keepNext w:val="0"/>
              <w:keepLines w:val="0"/>
              <w:widowControl w:val="0"/>
              <w:rPr>
                <w:ins w:id="1151" w:author="CR#0260" w:date="2020-07-19T01:25:00Z"/>
              </w:rPr>
            </w:pPr>
            <w:ins w:id="1152" w:author="CR#0260" w:date="2020-07-19T01:25:00Z">
              <w:r w:rsidRPr="00D626B4">
                <w:t xml:space="preserve">This parameter indicates </w:t>
              </w:r>
              <w:r>
                <w:t xml:space="preserve">the </w:t>
              </w:r>
              <w:r w:rsidRPr="00D626B4">
                <w:t xml:space="preserve">Resource element (RE) offset in </w:t>
              </w:r>
              <w:r>
                <w:t xml:space="preserve">the </w:t>
              </w:r>
              <w:r w:rsidRPr="00D626B4">
                <w:t xml:space="preserve">frequency domain for the first symbol in a </w:t>
              </w:r>
              <w:r>
                <w:t>DL-PRS</w:t>
              </w:r>
              <w:r w:rsidRPr="00D626B4">
                <w:t xml:space="preserve"> Resource. The relative RE offsets of following symbols are defined relative to the RE Offset in </w:t>
              </w:r>
              <w:r>
                <w:t xml:space="preserve">the </w:t>
              </w:r>
              <w:r w:rsidRPr="00D626B4">
                <w:t xml:space="preserve">frequency domain of the first symbol in the </w:t>
              </w:r>
              <w:r>
                <w:t>DL-PRS</w:t>
              </w:r>
              <w:r w:rsidRPr="00D626B4">
                <w:t xml:space="preserve"> </w:t>
              </w:r>
              <w:r>
                <w:t>R</w:t>
              </w:r>
              <w:r w:rsidRPr="00D626B4">
                <w:t>esource.</w:t>
              </w:r>
            </w:ins>
          </w:p>
        </w:tc>
      </w:tr>
      <w:tr w:rsidR="00A93840" w:rsidRPr="00D626B4" w:rsidTr="00557BF2">
        <w:trPr>
          <w:cantSplit/>
          <w:ins w:id="1153" w:author="CR#0260" w:date="2020-07-19T01:25:00Z"/>
        </w:trPr>
        <w:tc>
          <w:tcPr>
            <w:tcW w:w="9639" w:type="dxa"/>
          </w:tcPr>
          <w:p w:rsidR="00A93840" w:rsidRPr="00D626B4" w:rsidRDefault="00A93840" w:rsidP="00557BF2">
            <w:pPr>
              <w:pStyle w:val="TAL"/>
              <w:keepNext w:val="0"/>
              <w:keepLines w:val="0"/>
              <w:widowControl w:val="0"/>
              <w:rPr>
                <w:ins w:id="1154" w:author="CR#0260" w:date="2020-07-19T01:25:00Z"/>
                <w:b/>
                <w:i/>
              </w:rPr>
            </w:pPr>
            <w:ins w:id="1155" w:author="CR#0260" w:date="2020-07-19T01:25:00Z">
              <w:r w:rsidRPr="00D626B4">
                <w:rPr>
                  <w:b/>
                  <w:i/>
                </w:rPr>
                <w:t>dl-PRS-ResourceSlotOffset</w:t>
              </w:r>
            </w:ins>
          </w:p>
          <w:p w:rsidR="00A93840" w:rsidRPr="00D626B4" w:rsidRDefault="00A93840" w:rsidP="00557BF2">
            <w:pPr>
              <w:pStyle w:val="TAL"/>
              <w:keepNext w:val="0"/>
              <w:keepLines w:val="0"/>
              <w:widowControl w:val="0"/>
              <w:rPr>
                <w:ins w:id="1156" w:author="CR#0260" w:date="2020-07-19T01:25:00Z"/>
                <w:b/>
                <w:i/>
              </w:rPr>
            </w:pPr>
            <w:ins w:id="1157" w:author="CR#0260" w:date="2020-07-19T01:25:00Z">
              <w:r w:rsidRPr="00D626B4">
                <w:t xml:space="preserve">This parameters indicates </w:t>
              </w:r>
              <w:r>
                <w:t>the</w:t>
              </w:r>
              <w:r w:rsidRPr="00D626B4">
                <w:t xml:space="preserve"> starting slot of </w:t>
              </w:r>
              <w:r>
                <w:t>the DL-PRS</w:t>
              </w:r>
              <w:r w:rsidRPr="00D626B4">
                <w:t xml:space="preserve"> Resource with respect to </w:t>
              </w:r>
              <w:r>
                <w:t xml:space="preserve">the </w:t>
              </w:r>
              <w:r w:rsidRPr="00D626B4">
                <w:t>corresponding DL-PRS-ResourceSetSlotOffset</w:t>
              </w:r>
              <w:r w:rsidRPr="00D626B4">
                <w:rPr>
                  <w:b/>
                  <w:i/>
                </w:rPr>
                <w:t>.</w:t>
              </w:r>
            </w:ins>
          </w:p>
        </w:tc>
      </w:tr>
      <w:tr w:rsidR="00A93840" w:rsidRPr="00D626B4" w:rsidTr="00557BF2">
        <w:trPr>
          <w:cantSplit/>
          <w:ins w:id="1158" w:author="CR#0260" w:date="2020-07-19T01:25:00Z"/>
        </w:trPr>
        <w:tc>
          <w:tcPr>
            <w:tcW w:w="9639" w:type="dxa"/>
          </w:tcPr>
          <w:p w:rsidR="00A93840" w:rsidRPr="00D626B4" w:rsidRDefault="00A93840" w:rsidP="00557BF2">
            <w:pPr>
              <w:pStyle w:val="TAL"/>
              <w:keepNext w:val="0"/>
              <w:keepLines w:val="0"/>
              <w:widowControl w:val="0"/>
              <w:rPr>
                <w:ins w:id="1159" w:author="CR#0260" w:date="2020-07-19T01:25:00Z"/>
                <w:b/>
                <w:i/>
              </w:rPr>
            </w:pPr>
            <w:ins w:id="1160" w:author="CR#0260" w:date="2020-07-19T01:25:00Z">
              <w:r w:rsidRPr="00D626B4">
                <w:rPr>
                  <w:b/>
                  <w:i/>
                </w:rPr>
                <w:t>dl-PRS-QCL-Info</w:t>
              </w:r>
            </w:ins>
          </w:p>
          <w:p w:rsidR="00A93840" w:rsidRPr="00D626B4" w:rsidRDefault="00A93840" w:rsidP="00557BF2">
            <w:pPr>
              <w:pStyle w:val="TAL"/>
              <w:keepNext w:val="0"/>
              <w:keepLines w:val="0"/>
              <w:widowControl w:val="0"/>
              <w:rPr>
                <w:ins w:id="1161" w:author="CR#0260" w:date="2020-07-19T01:25:00Z"/>
              </w:rPr>
            </w:pPr>
            <w:ins w:id="1162" w:author="CR#0260" w:date="2020-07-19T01:25:00Z">
              <w:r w:rsidRPr="00D626B4">
                <w:t>This parameter indicates QCL indication with other DL reference signals for serving and neighbouring cells.</w:t>
              </w:r>
            </w:ins>
          </w:p>
        </w:tc>
      </w:tr>
      <w:tr w:rsidR="00A93840" w:rsidRPr="00D626B4" w:rsidTr="00557BF2">
        <w:trPr>
          <w:cantSplit/>
          <w:ins w:id="1163" w:author="CR#0260" w:date="2020-07-19T01:25:00Z"/>
        </w:trPr>
        <w:tc>
          <w:tcPr>
            <w:tcW w:w="9639" w:type="dxa"/>
          </w:tcPr>
          <w:p w:rsidR="00A93840" w:rsidRDefault="00A93840" w:rsidP="00557BF2">
            <w:pPr>
              <w:pStyle w:val="TAL"/>
              <w:keepNext w:val="0"/>
              <w:keepLines w:val="0"/>
              <w:widowControl w:val="0"/>
              <w:rPr>
                <w:ins w:id="1164" w:author="CR#0260" w:date="2020-07-19T01:25:00Z"/>
                <w:b/>
                <w:i/>
                <w:noProof/>
                <w:lang w:eastAsia="zh-CN"/>
              </w:rPr>
            </w:pPr>
            <w:ins w:id="1165" w:author="CR#0260" w:date="2020-07-19T01:25:00Z">
              <w:r>
                <w:rPr>
                  <w:b/>
                  <w:i/>
                  <w:noProof/>
                  <w:lang w:eastAsia="zh-CN"/>
                </w:rPr>
                <w:t>pci</w:t>
              </w:r>
            </w:ins>
          </w:p>
          <w:p w:rsidR="00A93840" w:rsidRPr="00D626B4" w:rsidRDefault="00A93840" w:rsidP="00557BF2">
            <w:pPr>
              <w:pStyle w:val="TAL"/>
              <w:keepNext w:val="0"/>
              <w:keepLines w:val="0"/>
              <w:widowControl w:val="0"/>
              <w:rPr>
                <w:ins w:id="1166" w:author="CR#0260" w:date="2020-07-19T01:25:00Z"/>
                <w:b/>
                <w:i/>
              </w:rPr>
            </w:pPr>
            <w:ins w:id="1167" w:author="CR#0260" w:date="2020-07-19T01:25:00Z">
              <w:r>
                <w:rPr>
                  <w:lang w:eastAsia="zh-CN"/>
                </w:rPr>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A93840" w:rsidRPr="00D626B4" w:rsidTr="00557BF2">
        <w:trPr>
          <w:cantSplit/>
          <w:ins w:id="1168" w:author="CR#0260" w:date="2020-07-19T01:25:00Z"/>
        </w:trPr>
        <w:tc>
          <w:tcPr>
            <w:tcW w:w="9639" w:type="dxa"/>
          </w:tcPr>
          <w:p w:rsidR="00A93840" w:rsidRDefault="00A93840" w:rsidP="00557BF2">
            <w:pPr>
              <w:pStyle w:val="TAL"/>
              <w:keepNext w:val="0"/>
              <w:keepLines w:val="0"/>
              <w:widowControl w:val="0"/>
              <w:rPr>
                <w:ins w:id="1169" w:author="CR#0260" w:date="2020-07-19T01:25:00Z"/>
                <w:b/>
                <w:i/>
                <w:noProof/>
                <w:lang w:eastAsia="zh-CN"/>
              </w:rPr>
            </w:pPr>
            <w:ins w:id="1170" w:author="CR#0260" w:date="2020-07-19T01:25:00Z">
              <w:r>
                <w:rPr>
                  <w:rFonts w:hint="eastAsia"/>
                  <w:b/>
                  <w:i/>
                  <w:noProof/>
                  <w:lang w:eastAsia="zh-CN"/>
                </w:rPr>
                <w:lastRenderedPageBreak/>
                <w:t>s</w:t>
              </w:r>
              <w:r>
                <w:rPr>
                  <w:b/>
                  <w:i/>
                  <w:noProof/>
                  <w:lang w:eastAsia="zh-CN"/>
                </w:rPr>
                <w:t>sb-Index</w:t>
              </w:r>
            </w:ins>
          </w:p>
          <w:p w:rsidR="00A93840" w:rsidRPr="00D626B4" w:rsidRDefault="00A93840" w:rsidP="00557BF2">
            <w:pPr>
              <w:pStyle w:val="TAL"/>
              <w:keepNext w:val="0"/>
              <w:keepLines w:val="0"/>
              <w:widowControl w:val="0"/>
              <w:rPr>
                <w:ins w:id="1171" w:author="CR#0260" w:date="2020-07-19T01:25:00Z"/>
                <w:b/>
                <w:i/>
              </w:rPr>
            </w:pPr>
            <w:ins w:id="1172" w:author="CR#0260" w:date="2020-07-19T01:25:00Z">
              <w:r>
                <w:rPr>
                  <w:rFonts w:hint="eastAsia"/>
                  <w:noProof/>
                  <w:lang w:eastAsia="zh-CN"/>
                </w:rPr>
                <w:t>T</w:t>
              </w:r>
              <w:r>
                <w:rPr>
                  <w:noProof/>
                  <w:lang w:eastAsia="zh-CN"/>
                </w:rPr>
                <w:t>his field indicates the index for the SSB configured as the source reference signal for the DL-PRS.</w:t>
              </w:r>
            </w:ins>
          </w:p>
        </w:tc>
      </w:tr>
      <w:tr w:rsidR="00A93840" w:rsidRPr="00D626B4" w:rsidTr="00557BF2">
        <w:trPr>
          <w:cantSplit/>
          <w:ins w:id="1173" w:author="CR#0260" w:date="2020-07-19T01:25:00Z"/>
        </w:trPr>
        <w:tc>
          <w:tcPr>
            <w:tcW w:w="9639" w:type="dxa"/>
          </w:tcPr>
          <w:p w:rsidR="00A93840" w:rsidRPr="00D626B4" w:rsidRDefault="00A93840" w:rsidP="00557BF2">
            <w:pPr>
              <w:pStyle w:val="TAL"/>
              <w:keepNext w:val="0"/>
              <w:keepLines w:val="0"/>
              <w:widowControl w:val="0"/>
              <w:rPr>
                <w:ins w:id="1174" w:author="CR#0260" w:date="2020-07-19T01:25:00Z"/>
                <w:b/>
                <w:i/>
              </w:rPr>
            </w:pPr>
            <w:ins w:id="1175" w:author="CR#0260" w:date="2020-07-19T01:25:00Z">
              <w:r w:rsidRPr="00D626B4">
                <w:rPr>
                  <w:b/>
                  <w:i/>
                </w:rPr>
                <w:t>dl-PRS-SubcarrierSpacing</w:t>
              </w:r>
            </w:ins>
          </w:p>
          <w:p w:rsidR="00A93840" w:rsidRPr="00D626B4" w:rsidRDefault="00A93840" w:rsidP="00557BF2">
            <w:pPr>
              <w:pStyle w:val="TAL"/>
              <w:widowControl w:val="0"/>
              <w:rPr>
                <w:ins w:id="1176" w:author="CR#0260" w:date="2020-07-19T01:25:00Z"/>
              </w:rPr>
            </w:pPr>
            <w:ins w:id="1177" w:author="CR#0260" w:date="2020-07-19T01:25:00Z">
              <w:r w:rsidRPr="00D626B4">
                <w:t xml:space="preserve">This parameter indicates </w:t>
              </w:r>
              <w:r>
                <w:t>the s</w:t>
              </w:r>
              <w:r w:rsidRPr="00D626B4">
                <w:t xml:space="preserve">ubcarrier </w:t>
              </w:r>
              <w:r>
                <w:t>s</w:t>
              </w:r>
              <w:r w:rsidRPr="00D626B4">
                <w:t xml:space="preserve">pacing </w:t>
              </w:r>
              <w:r>
                <w:t>of the</w:t>
              </w:r>
              <w:r w:rsidRPr="00D626B4">
                <w:t xml:space="preserve"> </w:t>
              </w:r>
              <w:r>
                <w:t>DL-PRS</w:t>
              </w:r>
              <w:r w:rsidRPr="00D626B4">
                <w:t xml:space="preserve"> Resource. 15, 30, 60 kHz for FR1; 60, 120 kHz for FR2.</w:t>
              </w:r>
            </w:ins>
          </w:p>
        </w:tc>
      </w:tr>
      <w:tr w:rsidR="00A93840" w:rsidRPr="00D626B4" w:rsidTr="00557BF2">
        <w:trPr>
          <w:cantSplit/>
          <w:ins w:id="1178" w:author="CR#0260" w:date="2020-07-19T01:25:00Z"/>
        </w:trPr>
        <w:tc>
          <w:tcPr>
            <w:tcW w:w="9639" w:type="dxa"/>
          </w:tcPr>
          <w:p w:rsidR="00A93840" w:rsidRPr="00D626B4" w:rsidRDefault="00A93840" w:rsidP="00557BF2">
            <w:pPr>
              <w:pStyle w:val="TAL"/>
              <w:keepNext w:val="0"/>
              <w:keepLines w:val="0"/>
              <w:widowControl w:val="0"/>
              <w:rPr>
                <w:ins w:id="1179" w:author="CR#0260" w:date="2020-07-19T01:25:00Z"/>
                <w:b/>
                <w:i/>
              </w:rPr>
            </w:pPr>
            <w:ins w:id="1180" w:author="CR#0260" w:date="2020-07-19T01:25:00Z">
              <w:r w:rsidRPr="00D626B4">
                <w:rPr>
                  <w:b/>
                  <w:i/>
                </w:rPr>
                <w:t>dl-PRS-ResourceBandwidth</w:t>
              </w:r>
            </w:ins>
          </w:p>
          <w:p w:rsidR="00A93840" w:rsidRPr="00D626B4" w:rsidRDefault="00A93840" w:rsidP="00557BF2">
            <w:pPr>
              <w:pStyle w:val="TAL"/>
              <w:widowControl w:val="0"/>
              <w:rPr>
                <w:ins w:id="1181" w:author="CR#0260" w:date="2020-07-19T01:25:00Z"/>
              </w:rPr>
            </w:pPr>
            <w:ins w:id="1182" w:author="CR#0260" w:date="2020-07-19T01:25:00Z">
              <w:r w:rsidRPr="00D626B4">
                <w:t xml:space="preserve">This parameter indicates the number of PRBs allocated for </w:t>
              </w:r>
              <w:r>
                <w:t>DL-PRS</w:t>
              </w:r>
              <w:r w:rsidRPr="00D626B4">
                <w:t xml:space="preserve"> Resource (allocated </w:t>
              </w:r>
              <w:r>
                <w:t>DL-PRS</w:t>
              </w:r>
              <w:r w:rsidRPr="00D626B4">
                <w:t xml:space="preserve"> bandwidth). All </w:t>
              </w:r>
              <w:r>
                <w:t>DL-PRS</w:t>
              </w:r>
              <w:r w:rsidRPr="00D626B4">
                <w:t xml:space="preserve"> Resources of the </w:t>
              </w:r>
              <w:r>
                <w:t>DL-PRS</w:t>
              </w:r>
              <w:r w:rsidRPr="00D626B4">
                <w:t xml:space="preserve"> Resource Set have the same bandwidth. All </w:t>
              </w:r>
              <w:r>
                <w:t>DL-PRS</w:t>
              </w:r>
              <w:r w:rsidRPr="00D626B4">
                <w:t xml:space="preserve"> Resource Sets belonging to the same Positioning Frequency Layer have the same value of </w:t>
              </w:r>
              <w:r>
                <w:t>DL-PRS</w:t>
              </w:r>
              <w:r w:rsidRPr="00D626B4">
                <w:t xml:space="preserve"> Bandwidth and Start PRB.</w:t>
              </w:r>
            </w:ins>
          </w:p>
          <w:p w:rsidR="00A93840" w:rsidRPr="00D626B4" w:rsidRDefault="00A93840" w:rsidP="00557BF2">
            <w:pPr>
              <w:pStyle w:val="TAL"/>
              <w:widowControl w:val="0"/>
              <w:rPr>
                <w:ins w:id="1183" w:author="CR#0260" w:date="2020-07-19T01:25:00Z"/>
              </w:rPr>
            </w:pPr>
            <w:ins w:id="1184" w:author="CR#0260" w:date="2020-07-19T01:25:00Z">
              <w:r w:rsidRPr="00D626B4">
                <w:t>Value 1 equals 24, value 2 equals to 28, value 3 equals to 32 and so on.</w:t>
              </w:r>
            </w:ins>
          </w:p>
        </w:tc>
      </w:tr>
      <w:tr w:rsidR="00A93840" w:rsidRPr="00D626B4" w:rsidTr="00557BF2">
        <w:trPr>
          <w:cantSplit/>
          <w:ins w:id="1185" w:author="CR#0260" w:date="2020-07-19T01:25:00Z"/>
        </w:trPr>
        <w:tc>
          <w:tcPr>
            <w:tcW w:w="9639" w:type="dxa"/>
          </w:tcPr>
          <w:p w:rsidR="00A93840" w:rsidRPr="00D626B4" w:rsidRDefault="00A93840" w:rsidP="00557BF2">
            <w:pPr>
              <w:pStyle w:val="TAL"/>
              <w:keepNext w:val="0"/>
              <w:keepLines w:val="0"/>
              <w:widowControl w:val="0"/>
              <w:rPr>
                <w:ins w:id="1186" w:author="CR#0260" w:date="2020-07-19T01:25:00Z"/>
                <w:b/>
                <w:i/>
              </w:rPr>
            </w:pPr>
            <w:ins w:id="1187" w:author="CR#0260" w:date="2020-07-19T01:25:00Z">
              <w:r w:rsidRPr="00D626B4">
                <w:rPr>
                  <w:b/>
                  <w:i/>
                </w:rPr>
                <w:t>dl-PRS-StartPRB</w:t>
              </w:r>
            </w:ins>
          </w:p>
          <w:p w:rsidR="00A93840" w:rsidRPr="00D626B4" w:rsidRDefault="00A93840" w:rsidP="00557BF2">
            <w:pPr>
              <w:pStyle w:val="TAL"/>
              <w:widowControl w:val="0"/>
              <w:rPr>
                <w:ins w:id="1188" w:author="CR#0260" w:date="2020-07-19T01:25:00Z"/>
              </w:rPr>
            </w:pPr>
            <w:ins w:id="1189" w:author="CR#0260" w:date="2020-07-19T01:25:00Z">
              <w:r w:rsidRPr="00D626B4">
                <w:t>This parameter indicates</w:t>
              </w:r>
              <w:r>
                <w:t xml:space="preserve"> the</w:t>
              </w:r>
              <w:r w:rsidRPr="00D626B4">
                <w:t xml:space="preserve"> start PRB index defined as offset with respect to reference </w:t>
              </w:r>
              <w:r>
                <w:t>DL-PRS</w:t>
              </w:r>
              <w:r w:rsidRPr="00D626B4">
                <w:t xml:space="preserve"> Point A configured for </w:t>
              </w:r>
              <w:r>
                <w:t>P</w:t>
              </w:r>
              <w:r w:rsidRPr="00D626B4">
                <w:t xml:space="preserve">ositioning </w:t>
              </w:r>
              <w:r>
                <w:t>F</w:t>
              </w:r>
              <w:r w:rsidRPr="00D626B4">
                <w:t xml:space="preserve">requency </w:t>
              </w:r>
              <w:r>
                <w:t>L</w:t>
              </w:r>
              <w:r w:rsidRPr="00D626B4">
                <w:t xml:space="preserve">ayer. </w:t>
              </w:r>
            </w:ins>
          </w:p>
        </w:tc>
      </w:tr>
      <w:tr w:rsidR="00A93840" w:rsidRPr="00D626B4" w:rsidTr="00557BF2">
        <w:trPr>
          <w:cantSplit/>
          <w:ins w:id="1190" w:author="CR#0260" w:date="2020-07-19T01:25:00Z"/>
        </w:trPr>
        <w:tc>
          <w:tcPr>
            <w:tcW w:w="9639" w:type="dxa"/>
          </w:tcPr>
          <w:p w:rsidR="00A93840" w:rsidRPr="00D626B4" w:rsidRDefault="00A93840" w:rsidP="00557BF2">
            <w:pPr>
              <w:pStyle w:val="TAL"/>
              <w:keepNext w:val="0"/>
              <w:keepLines w:val="0"/>
              <w:widowControl w:val="0"/>
              <w:rPr>
                <w:ins w:id="1191" w:author="CR#0260" w:date="2020-07-19T01:25:00Z"/>
                <w:b/>
                <w:i/>
              </w:rPr>
            </w:pPr>
            <w:ins w:id="1192" w:author="CR#0260" w:date="2020-07-19T01:25:00Z">
              <w:r w:rsidRPr="00D626B4">
                <w:rPr>
                  <w:b/>
                  <w:i/>
                </w:rPr>
                <w:t>dl-PRS-PointA</w:t>
              </w:r>
            </w:ins>
          </w:p>
          <w:p w:rsidR="00A93840" w:rsidRPr="00D626B4" w:rsidRDefault="00A93840" w:rsidP="00557BF2">
            <w:pPr>
              <w:pStyle w:val="TAL"/>
              <w:widowControl w:val="0"/>
              <w:rPr>
                <w:ins w:id="1193" w:author="CR#0260" w:date="2020-07-19T01:25:00Z"/>
              </w:rPr>
            </w:pPr>
            <w:ins w:id="1194" w:author="CR#0260" w:date="2020-07-19T01:25:00Z">
              <w:r w:rsidRPr="00D626B4">
                <w:t xml:space="preserve">This parameter indicates </w:t>
              </w:r>
              <w:r>
                <w:t xml:space="preserve">the </w:t>
              </w:r>
              <w:r w:rsidRPr="00D626B4">
                <w:t xml:space="preserve">absolute frequency of the reference resource block for </w:t>
              </w:r>
              <w:r>
                <w:t>the DL-PRS</w:t>
              </w:r>
              <w:r w:rsidRPr="00D626B4">
                <w:t xml:space="preserve">. Its lowest subcarrier is also known as </w:t>
              </w:r>
              <w:r>
                <w:t>DL-PRS</w:t>
              </w:r>
              <w:r w:rsidRPr="00D626B4">
                <w:t xml:space="preserve"> Point A. A single Point A for </w:t>
              </w:r>
              <w:r>
                <w:t>DL-PRS</w:t>
              </w:r>
              <w:r w:rsidRPr="00D626B4">
                <w:t xml:space="preserve"> </w:t>
              </w:r>
              <w:r>
                <w:t>R</w:t>
              </w:r>
              <w:r w:rsidRPr="00D626B4">
                <w:t xml:space="preserve">esource allocation is provided per </w:t>
              </w:r>
              <w:r>
                <w:t>P</w:t>
              </w:r>
              <w:r w:rsidRPr="00D626B4">
                <w:t xml:space="preserve">ositioning </w:t>
              </w:r>
              <w:r>
                <w:t>F</w:t>
              </w:r>
              <w:r w:rsidRPr="00D626B4">
                <w:t xml:space="preserve">requency </w:t>
              </w:r>
              <w:r>
                <w:t>L</w:t>
              </w:r>
              <w:r w:rsidRPr="00D626B4">
                <w:t xml:space="preserve">ayer. All </w:t>
              </w:r>
              <w:r>
                <w:t>DL-PRS</w:t>
              </w:r>
              <w:r w:rsidRPr="00D626B4">
                <w:t xml:space="preserve"> Resources belonging to the same </w:t>
              </w:r>
              <w:r>
                <w:t>DL-PRS</w:t>
              </w:r>
              <w:r w:rsidRPr="00D626B4">
                <w:t xml:space="preserve"> Resource Set have common Point A.</w:t>
              </w:r>
            </w:ins>
          </w:p>
        </w:tc>
      </w:tr>
      <w:tr w:rsidR="00A93840" w:rsidRPr="00D626B4" w:rsidTr="00557BF2">
        <w:trPr>
          <w:cantSplit/>
          <w:ins w:id="1195" w:author="CR#0260" w:date="2020-07-19T01:25:00Z"/>
        </w:trPr>
        <w:tc>
          <w:tcPr>
            <w:tcW w:w="9639" w:type="dxa"/>
          </w:tcPr>
          <w:p w:rsidR="00A93840" w:rsidRPr="00D626B4" w:rsidRDefault="00A93840" w:rsidP="00557BF2">
            <w:pPr>
              <w:pStyle w:val="TAL"/>
              <w:keepNext w:val="0"/>
              <w:keepLines w:val="0"/>
              <w:widowControl w:val="0"/>
              <w:rPr>
                <w:ins w:id="1196" w:author="CR#0260" w:date="2020-07-19T01:25:00Z"/>
                <w:b/>
                <w:i/>
              </w:rPr>
            </w:pPr>
            <w:ins w:id="1197" w:author="CR#0260" w:date="2020-07-19T01:25:00Z">
              <w:r w:rsidRPr="00D626B4">
                <w:rPr>
                  <w:b/>
                  <w:i/>
                </w:rPr>
                <w:t>dl-PRS-CyclicPrefix</w:t>
              </w:r>
            </w:ins>
          </w:p>
          <w:p w:rsidR="00A93840" w:rsidRPr="00D626B4" w:rsidRDefault="00A93840" w:rsidP="00557BF2">
            <w:pPr>
              <w:pStyle w:val="TAL"/>
              <w:keepNext w:val="0"/>
              <w:keepLines w:val="0"/>
              <w:widowControl w:val="0"/>
              <w:rPr>
                <w:ins w:id="1198" w:author="CR#0260" w:date="2020-07-19T01:25:00Z"/>
              </w:rPr>
            </w:pPr>
            <w:ins w:id="1199" w:author="CR#0260" w:date="2020-07-19T01:25:00Z">
              <w:r w:rsidRPr="00D626B4">
                <w:t xml:space="preserve">This parameter indicates Cyclic Prefix Type for </w:t>
              </w:r>
              <w:r>
                <w:t>DL-PRS</w:t>
              </w:r>
              <w:r w:rsidRPr="00D626B4">
                <w:t xml:space="preserve"> Resource.</w:t>
              </w:r>
            </w:ins>
          </w:p>
        </w:tc>
      </w:tr>
      <w:tr w:rsidR="00A93840" w:rsidRPr="00D626B4" w:rsidTr="00557BF2">
        <w:trPr>
          <w:cantSplit/>
          <w:ins w:id="1200" w:author="CR#0260" w:date="2020-07-19T01:25:00Z"/>
        </w:trPr>
        <w:tc>
          <w:tcPr>
            <w:tcW w:w="9639" w:type="dxa"/>
          </w:tcPr>
          <w:p w:rsidR="00A93840" w:rsidRPr="00D626B4" w:rsidRDefault="00A93840" w:rsidP="00557BF2">
            <w:pPr>
              <w:pStyle w:val="TAL"/>
              <w:keepNext w:val="0"/>
              <w:keepLines w:val="0"/>
              <w:widowControl w:val="0"/>
              <w:rPr>
                <w:ins w:id="1201" w:author="CR#0260" w:date="2020-07-19T01:25:00Z"/>
                <w:b/>
                <w:i/>
              </w:rPr>
            </w:pPr>
            <w:ins w:id="1202" w:author="CR#0260" w:date="2020-07-19T01:25:00Z">
              <w:r w:rsidRPr="00D626B4">
                <w:rPr>
                  <w:b/>
                  <w:i/>
                </w:rPr>
                <w:t>dl-PRS-NumSymbol</w:t>
              </w:r>
            </w:ins>
          </w:p>
          <w:p w:rsidR="00A93840" w:rsidRPr="00D626B4" w:rsidRDefault="00A93840" w:rsidP="00557BF2">
            <w:pPr>
              <w:pStyle w:val="TAL"/>
              <w:keepNext w:val="0"/>
              <w:keepLines w:val="0"/>
              <w:widowControl w:val="0"/>
              <w:rPr>
                <w:ins w:id="1203" w:author="CR#0260" w:date="2020-07-19T01:25:00Z"/>
              </w:rPr>
            </w:pPr>
            <w:ins w:id="1204" w:author="CR#0260" w:date="2020-07-19T01:25:00Z">
              <w:r w:rsidRPr="00D626B4">
                <w:t xml:space="preserve">This parameter indicates the number of symbols per </w:t>
              </w:r>
              <w:r>
                <w:t>DL-PRS</w:t>
              </w:r>
              <w:r w:rsidRPr="00D626B4">
                <w:t xml:space="preserve"> Resource within a slot.</w:t>
              </w:r>
            </w:ins>
          </w:p>
        </w:tc>
      </w:tr>
      <w:tr w:rsidR="00A93840" w:rsidRPr="00D626B4" w:rsidTr="00557BF2">
        <w:trPr>
          <w:cantSplit/>
          <w:ins w:id="1205" w:author="CR#0260" w:date="2020-07-19T01:25:00Z"/>
        </w:trPr>
        <w:tc>
          <w:tcPr>
            <w:tcW w:w="9639" w:type="dxa"/>
          </w:tcPr>
          <w:p w:rsidR="00A93840" w:rsidRPr="00D626B4" w:rsidRDefault="00A93840" w:rsidP="00557BF2">
            <w:pPr>
              <w:pStyle w:val="TAL"/>
              <w:keepNext w:val="0"/>
              <w:keepLines w:val="0"/>
              <w:widowControl w:val="0"/>
              <w:rPr>
                <w:ins w:id="1206" w:author="CR#0260" w:date="2020-07-19T01:25:00Z"/>
                <w:b/>
                <w:i/>
              </w:rPr>
            </w:pPr>
            <w:ins w:id="1207" w:author="CR#0260" w:date="2020-07-19T01:25:00Z">
              <w:r w:rsidRPr="00D626B4">
                <w:rPr>
                  <w:b/>
                  <w:i/>
                </w:rPr>
                <w:t>dl-PRS-SequenceI</w:t>
              </w:r>
              <w:r>
                <w:rPr>
                  <w:b/>
                  <w:i/>
                </w:rPr>
                <w:t>D</w:t>
              </w:r>
            </w:ins>
          </w:p>
          <w:p w:rsidR="00A93840" w:rsidRPr="00D626B4" w:rsidRDefault="00A93840" w:rsidP="00557BF2">
            <w:pPr>
              <w:pStyle w:val="TAL"/>
              <w:keepNext w:val="0"/>
              <w:keepLines w:val="0"/>
              <w:widowControl w:val="0"/>
              <w:rPr>
                <w:ins w:id="1208" w:author="CR#0260" w:date="2020-07-19T01:25:00Z"/>
              </w:rPr>
            </w:pPr>
            <w:ins w:id="1209" w:author="CR#0260" w:date="2020-07-19T01:25:00Z">
              <w:r w:rsidRPr="00D626B4">
                <w:t>This parameter indicates the sequence Id used to initialize c</w:t>
              </w:r>
              <w:r w:rsidRPr="00D626B4">
                <w:rPr>
                  <w:vertAlign w:val="subscript"/>
                </w:rPr>
                <w:t>init</w:t>
              </w:r>
              <w:r w:rsidRPr="00D626B4">
                <w:t xml:space="preserve"> value used in pseudo random generator TS</w:t>
              </w:r>
              <w:r>
                <w:t xml:space="preserve"> </w:t>
              </w:r>
              <w:r w:rsidRPr="00D626B4">
                <w:t xml:space="preserve">38.211 [41], clause 5.2.1 for generation of </w:t>
              </w:r>
              <w:r>
                <w:t>DL-PRS</w:t>
              </w:r>
              <w:r w:rsidRPr="00D626B4">
                <w:t xml:space="preserve"> sequence for transmission on a given </w:t>
              </w:r>
              <w:r>
                <w:t>DL-PRS</w:t>
              </w:r>
              <w:r w:rsidRPr="00D626B4">
                <w:t xml:space="preserve"> Resource.</w:t>
              </w:r>
            </w:ins>
          </w:p>
        </w:tc>
      </w:tr>
    </w:tbl>
    <w:p w:rsidR="00A93840" w:rsidRPr="00D626B4" w:rsidRDefault="00A93840" w:rsidP="00A93840">
      <w:pPr>
        <w:rPr>
          <w:ins w:id="1210" w:author="CR#0260" w:date="2020-07-19T01:25:00Z"/>
        </w:rPr>
      </w:pPr>
    </w:p>
    <w:p w:rsidR="00A93840" w:rsidRPr="00D626B4" w:rsidDel="00B56301" w:rsidRDefault="00A93840" w:rsidP="00A93840">
      <w:pPr>
        <w:pStyle w:val="Heading4"/>
        <w:rPr>
          <w:ins w:id="1211" w:author="CR#0260" w:date="2020-07-19T01:25:00Z"/>
          <w:del w:id="1212" w:author="Draft v3" w:date="2020-07-23T03:30:00Z"/>
          <w:i/>
          <w:iCs/>
          <w:noProof/>
        </w:rPr>
      </w:pPr>
      <w:ins w:id="1213" w:author="CR#0260" w:date="2020-07-19T01:25:00Z">
        <w:del w:id="1214" w:author="Draft v3" w:date="2020-07-23T03:30:00Z">
          <w:r w:rsidRPr="00D626B4" w:rsidDel="00B56301">
            <w:rPr>
              <w:i/>
              <w:iCs/>
            </w:rPr>
            <w:delText>–</w:delText>
          </w:r>
          <w:r w:rsidRPr="00D626B4" w:rsidDel="00B56301">
            <w:rPr>
              <w:i/>
              <w:iCs/>
            </w:rPr>
            <w:tab/>
          </w:r>
          <w:r w:rsidRPr="00D626B4" w:rsidDel="00B56301">
            <w:rPr>
              <w:i/>
              <w:iCs/>
              <w:noProof/>
            </w:rPr>
            <w:delText>NR-DL-PRS-MeasCapability</w:delText>
          </w:r>
        </w:del>
      </w:ins>
    </w:p>
    <w:p w:rsidR="00A93840" w:rsidRPr="00D626B4" w:rsidDel="00B56301" w:rsidRDefault="00A93840" w:rsidP="00A93840">
      <w:pPr>
        <w:keepLines/>
        <w:rPr>
          <w:ins w:id="1215" w:author="CR#0260" w:date="2020-07-19T01:25:00Z"/>
          <w:del w:id="1216" w:author="Draft v3" w:date="2020-07-23T03:30:00Z"/>
        </w:rPr>
      </w:pPr>
      <w:ins w:id="1217" w:author="CR#0260" w:date="2020-07-19T01:25:00Z">
        <w:del w:id="1218" w:author="Draft v3" w:date="2020-07-23T03:30:00Z">
          <w:r w:rsidRPr="00D626B4" w:rsidDel="00B56301">
            <w:delText xml:space="preserve">The IE </w:delText>
          </w:r>
          <w:r w:rsidRPr="00D626B4" w:rsidDel="00B56301">
            <w:rPr>
              <w:i/>
              <w:noProof/>
            </w:rPr>
            <w:delText xml:space="preserve">NR-DL-PRS-MeasCapability </w:delText>
          </w:r>
          <w:r w:rsidRPr="00D626B4" w:rsidDel="00B56301">
            <w:rPr>
              <w:noProof/>
            </w:rPr>
            <w:delText>defines the UE downlink PRS measurement capability.</w:delText>
          </w:r>
        </w:del>
      </w:ins>
    </w:p>
    <w:p w:rsidR="00A93840" w:rsidRPr="00D626B4" w:rsidDel="00B56301" w:rsidRDefault="00A93840" w:rsidP="00A93840">
      <w:pPr>
        <w:pStyle w:val="PL"/>
        <w:shd w:val="clear" w:color="auto" w:fill="E6E6E6"/>
        <w:rPr>
          <w:ins w:id="1219" w:author="CR#0260" w:date="2020-07-19T01:25:00Z"/>
          <w:del w:id="1220" w:author="Draft v3" w:date="2020-07-23T03:30:00Z"/>
        </w:rPr>
      </w:pPr>
      <w:ins w:id="1221" w:author="CR#0260" w:date="2020-07-19T01:25:00Z">
        <w:del w:id="1222" w:author="Draft v3" w:date="2020-07-23T03:30:00Z">
          <w:r w:rsidRPr="00D626B4" w:rsidDel="00B56301">
            <w:delText>-- ASN1START</w:delText>
          </w:r>
        </w:del>
      </w:ins>
    </w:p>
    <w:p w:rsidR="00A93840" w:rsidRPr="00D626B4" w:rsidDel="00B56301" w:rsidRDefault="00A93840" w:rsidP="00A93840">
      <w:pPr>
        <w:pStyle w:val="PL"/>
        <w:shd w:val="clear" w:color="auto" w:fill="E6E6E6"/>
        <w:rPr>
          <w:ins w:id="1223" w:author="CR#0260" w:date="2020-07-19T01:25:00Z"/>
          <w:del w:id="1224" w:author="Draft v3" w:date="2020-07-23T03:30:00Z"/>
        </w:rPr>
      </w:pPr>
    </w:p>
    <w:p w:rsidR="00A93840" w:rsidRPr="00D626B4" w:rsidDel="00B56301" w:rsidRDefault="00A93840" w:rsidP="00A93840">
      <w:pPr>
        <w:pStyle w:val="PL"/>
        <w:shd w:val="clear" w:color="auto" w:fill="E6E6E6"/>
        <w:rPr>
          <w:ins w:id="1225" w:author="CR#0260" w:date="2020-07-19T01:25:00Z"/>
          <w:del w:id="1226" w:author="Draft v3" w:date="2020-07-23T03:30:00Z"/>
        </w:rPr>
      </w:pPr>
      <w:ins w:id="1227" w:author="CR#0260" w:date="2020-07-19T01:25:00Z">
        <w:del w:id="1228" w:author="Draft v3" w:date="2020-07-23T03:30:00Z">
          <w:r w:rsidRPr="00D626B4" w:rsidDel="00B56301">
            <w:rPr>
              <w:snapToGrid w:val="0"/>
            </w:rPr>
            <w:delText xml:space="preserve">NR-DL-PRS-MeasCapability-r16 </w:delText>
          </w:r>
          <w:r w:rsidRPr="00D626B4" w:rsidDel="00B56301">
            <w:delText>::= SEQUENCE {</w:delText>
          </w:r>
        </w:del>
      </w:ins>
    </w:p>
    <w:p w:rsidR="00A93840" w:rsidDel="00B56301" w:rsidRDefault="00A93840" w:rsidP="00A93840">
      <w:pPr>
        <w:pStyle w:val="PL"/>
        <w:shd w:val="clear" w:color="auto" w:fill="E6E6E6"/>
        <w:rPr>
          <w:ins w:id="1229" w:author="CR#0260" w:date="2020-07-19T01:25:00Z"/>
          <w:del w:id="1230" w:author="Draft v3" w:date="2020-07-23T03:30:00Z"/>
          <w:snapToGrid w:val="0"/>
        </w:rPr>
      </w:pPr>
      <w:ins w:id="1231" w:author="CR#0260" w:date="2020-07-19T01:25:00Z">
        <w:del w:id="1232" w:author="Draft v3" w:date="2020-07-23T03:30:00Z">
          <w:r w:rsidRPr="00D626B4" w:rsidDel="00B56301">
            <w:rPr>
              <w:snapToGrid w:val="0"/>
            </w:rPr>
            <w:tab/>
            <w:delText>supportedBandListNR-r16</w:delText>
          </w:r>
          <w:r w:rsidRPr="00D626B4" w:rsidDel="00B56301">
            <w:rPr>
              <w:snapToGrid w:val="0"/>
            </w:rPr>
            <w:tab/>
          </w:r>
          <w:r w:rsidRPr="00D626B4" w:rsidDel="00B56301">
            <w:rPr>
              <w:snapToGrid w:val="0"/>
            </w:rPr>
            <w:tab/>
          </w:r>
          <w:r w:rsidRPr="00D626B4" w:rsidDel="00B56301">
            <w:rPr>
              <w:snapToGrid w:val="0"/>
            </w:rPr>
            <w:tab/>
          </w:r>
          <w:r w:rsidDel="00B56301">
            <w:rPr>
              <w:snapToGrid w:val="0"/>
            </w:rPr>
            <w:tab/>
          </w:r>
          <w:r w:rsidDel="00B56301">
            <w:rPr>
              <w:snapToGrid w:val="0"/>
            </w:rPr>
            <w:tab/>
          </w:r>
          <w:r w:rsidRPr="00D626B4" w:rsidDel="00B56301">
            <w:rPr>
              <w:snapToGrid w:val="0"/>
            </w:rPr>
            <w:delText>SEQUENCE (SIZE (1..nrMaxBands</w:delText>
          </w:r>
          <w:r w:rsidDel="00B56301">
            <w:rPr>
              <w:snapToGrid w:val="0"/>
            </w:rPr>
            <w:delText>-r16</w:delText>
          </w:r>
          <w:r w:rsidRPr="00D626B4" w:rsidDel="00B56301">
            <w:rPr>
              <w:snapToGrid w:val="0"/>
            </w:rPr>
            <w:delText xml:space="preserve">)) OF </w:delText>
          </w:r>
        </w:del>
      </w:ins>
    </w:p>
    <w:p w:rsidR="00A93840" w:rsidDel="00B56301" w:rsidRDefault="00A93840" w:rsidP="00A93840">
      <w:pPr>
        <w:pStyle w:val="PL"/>
        <w:shd w:val="clear" w:color="auto" w:fill="E6E6E6"/>
        <w:rPr>
          <w:ins w:id="1233" w:author="CR#0260" w:date="2020-07-19T01:25:00Z"/>
          <w:del w:id="1234" w:author="Draft v3" w:date="2020-07-23T03:30:00Z"/>
          <w:snapToGrid w:val="0"/>
        </w:rPr>
      </w:pPr>
      <w:ins w:id="1235" w:author="CR#0260" w:date="2020-07-19T01:25:00Z">
        <w:del w:id="1236" w:author="Draft v3" w:date="2020-07-23T03:30:00Z">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RPr="00D626B4" w:rsidDel="00B56301">
            <w:rPr>
              <w:snapToGrid w:val="0"/>
            </w:rPr>
            <w:delText>SupportedBandNR</w:delText>
          </w:r>
          <w:r w:rsidDel="00B56301">
            <w:rPr>
              <w:snapToGrid w:val="0"/>
            </w:rPr>
            <w:delText>-r16</w:delText>
          </w:r>
          <w:r w:rsidRPr="00D626B4" w:rsidDel="00B56301">
            <w:rPr>
              <w:snapToGrid w:val="0"/>
            </w:rPr>
            <w:tab/>
          </w:r>
          <w:r w:rsidRPr="00D626B4" w:rsidDel="00B56301">
            <w:rPr>
              <w:snapToGrid w:val="0"/>
            </w:rPr>
            <w:tab/>
          </w:r>
          <w:r w:rsidDel="00B56301">
            <w:rPr>
              <w:snapToGrid w:val="0"/>
            </w:rPr>
            <w:tab/>
          </w:r>
          <w:r w:rsidDel="00B56301">
            <w:rPr>
              <w:snapToGrid w:val="0"/>
            </w:rPr>
            <w:tab/>
          </w:r>
          <w:r w:rsidRPr="00D626B4" w:rsidDel="00B56301">
            <w:rPr>
              <w:snapToGrid w:val="0"/>
            </w:rPr>
            <w:delText>OPTIONAL,</w:delText>
          </w:r>
        </w:del>
      </w:ins>
    </w:p>
    <w:p w:rsidR="00A93840" w:rsidRPr="00D626B4" w:rsidDel="00B56301" w:rsidRDefault="00A93840" w:rsidP="00A93840">
      <w:pPr>
        <w:pStyle w:val="PL"/>
        <w:shd w:val="clear" w:color="auto" w:fill="E6E6E6"/>
        <w:rPr>
          <w:ins w:id="1237" w:author="CR#0260" w:date="2020-07-19T01:25:00Z"/>
          <w:del w:id="1238" w:author="Draft v3" w:date="2020-07-23T03:30:00Z"/>
          <w:snapToGrid w:val="0"/>
        </w:rPr>
      </w:pPr>
      <w:ins w:id="1239" w:author="CR#0260" w:date="2020-07-19T01:25:00Z">
        <w:del w:id="1240" w:author="Draft v3" w:date="2020-07-23T03:30:00Z">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Del="00B56301">
            <w:rPr>
              <w:snapToGrid w:val="0"/>
            </w:rPr>
            <w:tab/>
          </w:r>
          <w:r w:rsidRPr="00D626B4" w:rsidDel="00B56301">
            <w:rPr>
              <w:snapToGrid w:val="0"/>
            </w:rPr>
            <w:delText>-- not in RAN1 list</w:delText>
          </w:r>
        </w:del>
      </w:ins>
    </w:p>
    <w:p w:rsidR="00A93840" w:rsidRPr="00D626B4" w:rsidDel="00B56301" w:rsidRDefault="00A93840" w:rsidP="00A93840">
      <w:pPr>
        <w:pStyle w:val="PL"/>
        <w:shd w:val="clear" w:color="auto" w:fill="E6E6E6"/>
        <w:rPr>
          <w:ins w:id="1241" w:author="CR#0260" w:date="2020-07-19T01:25:00Z"/>
          <w:del w:id="1242" w:author="Draft v3" w:date="2020-07-23T03:30:00Z"/>
        </w:rPr>
      </w:pPr>
      <w:ins w:id="1243" w:author="CR#0260" w:date="2020-07-19T01:25:00Z">
        <w:del w:id="1244" w:author="Draft v3" w:date="2020-07-23T03:30:00Z">
          <w:r w:rsidRPr="00D626B4" w:rsidDel="00B56301">
            <w:tab/>
            <w:delText>maxNumOfDL-PRS-Resources-r16</w:delText>
          </w:r>
          <w:r w:rsidRPr="00D626B4" w:rsidDel="00B56301">
            <w:tab/>
          </w:r>
          <w:r w:rsidDel="00B56301">
            <w:tab/>
          </w:r>
          <w:r w:rsidDel="00B56301">
            <w:tab/>
            <w:delText>INTEGER (1..FFS)</w:delText>
          </w:r>
          <w:r w:rsidRPr="00D626B4" w:rsidDel="00B56301">
            <w:rPr>
              <w:snapToGrid w:val="0"/>
            </w:rPr>
            <w:delText>,</w:delText>
          </w:r>
          <w:r w:rsidRPr="00D626B4" w:rsidDel="00B56301">
            <w:rPr>
              <w:snapToGrid w:val="0"/>
            </w:rPr>
            <w:tab/>
          </w:r>
          <w:r w:rsidRPr="00D626B4" w:rsidDel="00B56301">
            <w:rPr>
              <w:snapToGrid w:val="0"/>
            </w:rPr>
            <w:tab/>
            <w:delText>-- FFS on the definition</w:delText>
          </w:r>
        </w:del>
      </w:ins>
    </w:p>
    <w:p w:rsidR="00A93840" w:rsidRPr="00D626B4" w:rsidDel="00B56301" w:rsidRDefault="00A93840" w:rsidP="00A93840">
      <w:pPr>
        <w:pStyle w:val="PL"/>
        <w:shd w:val="clear" w:color="auto" w:fill="E6E6E6"/>
        <w:rPr>
          <w:ins w:id="1245" w:author="CR#0260" w:date="2020-07-19T01:25:00Z"/>
          <w:del w:id="1246" w:author="Draft v3" w:date="2020-07-23T03:30:00Z"/>
          <w:snapToGrid w:val="0"/>
        </w:rPr>
      </w:pPr>
      <w:ins w:id="1247" w:author="CR#0260" w:date="2020-07-19T01:25:00Z">
        <w:del w:id="1248" w:author="Draft v3" w:date="2020-07-23T03:30:00Z">
          <w:r w:rsidRPr="00D626B4" w:rsidDel="00B56301">
            <w:rPr>
              <w:snapToGrid w:val="0"/>
            </w:rPr>
            <w:tab/>
            <w:delText>numDL-PRS-RSRPMeasurementsPerTRP-r16</w:delText>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 3?</w:delText>
          </w:r>
        </w:del>
      </w:ins>
    </w:p>
    <w:p w:rsidR="00A93840" w:rsidRPr="00D626B4" w:rsidDel="00B56301" w:rsidRDefault="00A93840" w:rsidP="00A93840">
      <w:pPr>
        <w:pStyle w:val="PL"/>
        <w:shd w:val="clear" w:color="auto" w:fill="E6E6E6"/>
        <w:rPr>
          <w:ins w:id="1249" w:author="CR#0260" w:date="2020-07-19T01:25:00Z"/>
          <w:del w:id="1250" w:author="Draft v3" w:date="2020-07-23T03:30:00Z"/>
          <w:snapToGrid w:val="0"/>
        </w:rPr>
      </w:pPr>
      <w:ins w:id="1251" w:author="CR#0260" w:date="2020-07-19T01:25:00Z">
        <w:del w:id="1252" w:author="Draft v3" w:date="2020-07-23T03:30:00Z">
          <w:r w:rsidRPr="00D626B4" w:rsidDel="00B56301">
            <w:rPr>
              <w:snapToGrid w:val="0"/>
            </w:rPr>
            <w:tab/>
            <w:delText>numPositioningFrequencyLayers-r16</w:delText>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53" w:author="CR#0260" w:date="2020-07-19T01:25:00Z"/>
          <w:del w:id="1254" w:author="Draft v3" w:date="2020-07-23T03:30:00Z"/>
          <w:snapToGrid w:val="0"/>
        </w:rPr>
      </w:pPr>
      <w:ins w:id="1255" w:author="CR#0260" w:date="2020-07-19T01:25:00Z">
        <w:del w:id="1256" w:author="Draft v3" w:date="2020-07-23T03:30:00Z">
          <w:r w:rsidRPr="00D626B4" w:rsidDel="00B56301">
            <w:rPr>
              <w:snapToGrid w:val="0"/>
            </w:rPr>
            <w:tab/>
            <w:delText>numTrpPerPositioningFrequencyLayer-r16</w:delText>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57" w:author="CR#0260" w:date="2020-07-19T01:25:00Z"/>
          <w:del w:id="1258" w:author="Draft v3" w:date="2020-07-23T03:30:00Z"/>
          <w:snapToGrid w:val="0"/>
        </w:rPr>
      </w:pPr>
      <w:ins w:id="1259" w:author="CR#0260" w:date="2020-07-19T01:25:00Z">
        <w:del w:id="1260" w:author="Draft v3" w:date="2020-07-23T03:30:00Z">
          <w:r w:rsidRPr="00D626B4" w:rsidDel="00B56301">
            <w:rPr>
              <w:snapToGrid w:val="0"/>
            </w:rPr>
            <w:tab/>
            <w:delText>numDL-PRS-ResourceSetsPerTRP-r16</w:delText>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1" w:author="CR#0260" w:date="2020-07-19T01:25:00Z"/>
          <w:del w:id="1262" w:author="Draft v3" w:date="2020-07-23T03:30:00Z"/>
          <w:snapToGrid w:val="0"/>
        </w:rPr>
      </w:pPr>
      <w:ins w:id="1263" w:author="CR#0260" w:date="2020-07-19T01:25:00Z">
        <w:del w:id="1264" w:author="Draft v3" w:date="2020-07-23T03:30:00Z">
          <w:r w:rsidRPr="00D626B4" w:rsidDel="00B56301">
            <w:rPr>
              <w:snapToGrid w:val="0"/>
            </w:rPr>
            <w:tab/>
            <w:delText>numDL-PRS-ResourcesPerSet-r16</w:delText>
          </w:r>
          <w:r w:rsidRPr="00D626B4" w:rsidDel="00B56301">
            <w:rPr>
              <w:snapToGrid w:val="0"/>
            </w:rPr>
            <w:tab/>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5" w:author="CR#0260" w:date="2020-07-19T01:25:00Z"/>
          <w:del w:id="1266" w:author="Draft v3" w:date="2020-07-23T03:30:00Z"/>
          <w:snapToGrid w:val="0"/>
        </w:rPr>
      </w:pPr>
      <w:ins w:id="1267" w:author="CR#0260" w:date="2020-07-19T01:25:00Z">
        <w:del w:id="1268" w:author="Draft v3" w:date="2020-07-23T03:30:00Z">
          <w:r w:rsidRPr="00D626B4" w:rsidDel="00B56301">
            <w:rPr>
              <w:snapToGrid w:val="0"/>
            </w:rPr>
            <w:tab/>
            <w:delText>totalNum-DL-PRS-Resources-r16</w:delText>
          </w:r>
          <w:r w:rsidRPr="00D626B4" w:rsidDel="00B56301">
            <w:rPr>
              <w:snapToGrid w:val="0"/>
            </w:rPr>
            <w:tab/>
          </w:r>
          <w:r w:rsidRPr="00D626B4" w:rsidDel="00B56301">
            <w:rPr>
              <w:snapToGrid w:val="0"/>
            </w:rPr>
            <w:tab/>
          </w:r>
          <w:r w:rsidRPr="00D626B4" w:rsidDel="00B56301">
            <w:rPr>
              <w:snapToGrid w:val="0"/>
            </w:rPr>
            <w:tab/>
            <w:delText>INTEGER (1..FFS),</w:delText>
          </w:r>
          <w:r w:rsidRPr="00D626B4" w:rsidDel="00B56301">
            <w:rPr>
              <w:snapToGrid w:val="0"/>
            </w:rPr>
            <w:tab/>
          </w:r>
          <w:r w:rsidRPr="00D626B4" w:rsidDel="00B56301">
            <w:rPr>
              <w:snapToGrid w:val="0"/>
            </w:rPr>
            <w:tab/>
          </w:r>
          <w:r w:rsidRPr="00D626B4" w:rsidDel="00B56301">
            <w:rPr>
              <w:snapToGrid w:val="0"/>
            </w:rPr>
            <w:tab/>
            <w:delText>-- FFS</w:delText>
          </w:r>
        </w:del>
      </w:ins>
    </w:p>
    <w:p w:rsidR="00A93840" w:rsidRPr="00D626B4" w:rsidDel="00B56301" w:rsidRDefault="00A93840" w:rsidP="00A93840">
      <w:pPr>
        <w:pStyle w:val="PL"/>
        <w:shd w:val="clear" w:color="auto" w:fill="E6E6E6"/>
        <w:rPr>
          <w:ins w:id="1269" w:author="CR#0260" w:date="2020-07-19T01:25:00Z"/>
          <w:del w:id="1270" w:author="Draft v3" w:date="2020-07-23T03:30:00Z"/>
          <w:snapToGrid w:val="0"/>
        </w:rPr>
      </w:pPr>
      <w:ins w:id="1271" w:author="CR#0260" w:date="2020-07-19T01:25:00Z">
        <w:del w:id="1272" w:author="Draft v3" w:date="2020-07-23T03:30:00Z">
          <w:r w:rsidRPr="00D626B4" w:rsidDel="00B56301">
            <w:rPr>
              <w:snapToGrid w:val="0"/>
            </w:rPr>
            <w:tab/>
            <w:delText>...</w:delText>
          </w:r>
        </w:del>
      </w:ins>
    </w:p>
    <w:p w:rsidR="00A93840" w:rsidRPr="00D626B4" w:rsidDel="00B56301" w:rsidRDefault="00A93840" w:rsidP="00A93840">
      <w:pPr>
        <w:pStyle w:val="PL"/>
        <w:shd w:val="clear" w:color="auto" w:fill="E6E6E6"/>
        <w:rPr>
          <w:ins w:id="1273" w:author="CR#0260" w:date="2020-07-19T01:25:00Z"/>
          <w:del w:id="1274" w:author="Draft v3" w:date="2020-07-23T03:30:00Z"/>
        </w:rPr>
      </w:pPr>
      <w:ins w:id="1275" w:author="CR#0260" w:date="2020-07-19T01:25:00Z">
        <w:del w:id="1276" w:author="Draft v3" w:date="2020-07-23T03:30:00Z">
          <w:r w:rsidRPr="00D626B4" w:rsidDel="00B56301">
            <w:delText>}</w:delText>
          </w:r>
        </w:del>
      </w:ins>
    </w:p>
    <w:p w:rsidR="00A93840" w:rsidRPr="00D626B4" w:rsidDel="00B56301" w:rsidRDefault="00A93840" w:rsidP="00A93840">
      <w:pPr>
        <w:pStyle w:val="PL"/>
        <w:shd w:val="clear" w:color="auto" w:fill="E6E6E6"/>
        <w:rPr>
          <w:ins w:id="1277" w:author="CR#0260" w:date="2020-07-19T01:25:00Z"/>
          <w:del w:id="1278" w:author="Draft v3" w:date="2020-07-23T03:30:00Z"/>
        </w:rPr>
      </w:pPr>
    </w:p>
    <w:p w:rsidR="00A93840" w:rsidRPr="00D626B4" w:rsidDel="00B56301" w:rsidRDefault="00A93840" w:rsidP="00A93840">
      <w:pPr>
        <w:pStyle w:val="PL"/>
        <w:shd w:val="clear" w:color="auto" w:fill="E6E6E6"/>
        <w:rPr>
          <w:ins w:id="1279" w:author="CR#0260" w:date="2020-07-19T01:25:00Z"/>
          <w:del w:id="1280" w:author="Draft v3" w:date="2020-07-23T03:30:00Z"/>
          <w:snapToGrid w:val="0"/>
        </w:rPr>
      </w:pPr>
      <w:ins w:id="1281" w:author="CR#0260" w:date="2020-07-19T01:25:00Z">
        <w:del w:id="1282" w:author="Draft v3" w:date="2020-07-23T03:30:00Z">
          <w:r w:rsidRPr="00D626B4" w:rsidDel="00B56301">
            <w:rPr>
              <w:snapToGrid w:val="0"/>
            </w:rPr>
            <w:delText>SupportedBandNR-r16 ::= SEQUENCE {</w:delText>
          </w:r>
        </w:del>
      </w:ins>
    </w:p>
    <w:p w:rsidR="00A93840" w:rsidRPr="00D626B4" w:rsidDel="00B56301" w:rsidRDefault="00A93840" w:rsidP="00A93840">
      <w:pPr>
        <w:pStyle w:val="PL"/>
        <w:shd w:val="clear" w:color="auto" w:fill="E6E6E6"/>
        <w:rPr>
          <w:ins w:id="1283" w:author="CR#0260" w:date="2020-07-19T01:25:00Z"/>
          <w:del w:id="1284" w:author="Draft v3" w:date="2020-07-23T03:30:00Z"/>
          <w:snapToGrid w:val="0"/>
        </w:rPr>
      </w:pPr>
      <w:ins w:id="1285" w:author="CR#0260" w:date="2020-07-19T01:25:00Z">
        <w:del w:id="1286" w:author="Draft v3" w:date="2020-07-23T03:30:00Z">
          <w:r w:rsidRPr="00D626B4" w:rsidDel="00B56301">
            <w:rPr>
              <w:snapToGrid w:val="0"/>
            </w:rPr>
            <w:tab/>
          </w:r>
          <w:r w:rsidDel="00B56301">
            <w:rPr>
              <w:snapToGrid w:val="0"/>
            </w:rPr>
            <w:delText>f</w:delText>
          </w:r>
          <w:r w:rsidRPr="00D626B4" w:rsidDel="00B56301">
            <w:rPr>
              <w:snapToGrid w:val="0"/>
            </w:rPr>
            <w:delText>reqBandIndicatorNR-r16</w:delText>
          </w:r>
          <w:r w:rsidRPr="00D626B4" w:rsidDel="00B56301">
            <w:rPr>
              <w:snapToGrid w:val="0"/>
            </w:rPr>
            <w:tab/>
          </w:r>
          <w:r w:rsidRPr="00D626B4" w:rsidDel="00B56301">
            <w:rPr>
              <w:snapToGrid w:val="0"/>
            </w:rPr>
            <w:tab/>
          </w:r>
          <w:r w:rsidDel="00B56301">
            <w:rPr>
              <w:snapToGrid w:val="0"/>
            </w:rPr>
            <w:tab/>
          </w:r>
          <w:r w:rsidRPr="00D626B4" w:rsidDel="00B56301">
            <w:rPr>
              <w:snapToGrid w:val="0"/>
            </w:rPr>
            <w:delText>INTEGER (1..1024)</w:delText>
          </w:r>
        </w:del>
      </w:ins>
    </w:p>
    <w:p w:rsidR="00A93840" w:rsidRPr="00D626B4" w:rsidDel="00B56301" w:rsidRDefault="00A93840" w:rsidP="00A93840">
      <w:pPr>
        <w:pStyle w:val="PL"/>
        <w:shd w:val="clear" w:color="auto" w:fill="E6E6E6"/>
        <w:rPr>
          <w:ins w:id="1287" w:author="CR#0260" w:date="2020-07-19T01:25:00Z"/>
          <w:del w:id="1288" w:author="Draft v3" w:date="2020-07-23T03:30:00Z"/>
          <w:snapToGrid w:val="0"/>
        </w:rPr>
      </w:pPr>
      <w:ins w:id="1289" w:author="CR#0260" w:date="2020-07-19T01:25:00Z">
        <w:del w:id="1290" w:author="Draft v3" w:date="2020-07-23T03:30:00Z">
          <w:r w:rsidRPr="00D626B4" w:rsidDel="00B56301">
            <w:rPr>
              <w:snapToGrid w:val="0"/>
            </w:rPr>
            <w:delText>}</w:delText>
          </w:r>
        </w:del>
      </w:ins>
    </w:p>
    <w:p w:rsidR="00A93840" w:rsidRPr="00D626B4" w:rsidDel="00B56301" w:rsidRDefault="00A93840" w:rsidP="00A93840">
      <w:pPr>
        <w:pStyle w:val="PL"/>
        <w:shd w:val="clear" w:color="auto" w:fill="E6E6E6"/>
        <w:rPr>
          <w:ins w:id="1291" w:author="CR#0260" w:date="2020-07-19T01:25:00Z"/>
          <w:del w:id="1292" w:author="Draft v3" w:date="2020-07-23T03:30:00Z"/>
        </w:rPr>
      </w:pPr>
    </w:p>
    <w:p w:rsidR="00A93840" w:rsidRPr="00D626B4" w:rsidDel="00B56301" w:rsidRDefault="00A93840" w:rsidP="00A93840">
      <w:pPr>
        <w:pStyle w:val="PL"/>
        <w:shd w:val="clear" w:color="auto" w:fill="E6E6E6"/>
        <w:rPr>
          <w:ins w:id="1293" w:author="CR#0260" w:date="2020-07-19T01:25:00Z"/>
          <w:del w:id="1294" w:author="Draft v3" w:date="2020-07-23T03:30:00Z"/>
        </w:rPr>
      </w:pPr>
      <w:ins w:id="1295" w:author="CR#0260" w:date="2020-07-19T01:25:00Z">
        <w:del w:id="1296" w:author="Draft v3" w:date="2020-07-23T03:30:00Z">
          <w:r w:rsidRPr="00D626B4" w:rsidDel="00B56301">
            <w:delText>-- ASN1STOP</w:delText>
          </w:r>
        </w:del>
      </w:ins>
    </w:p>
    <w:p w:rsidR="00B56301" w:rsidRDefault="00B56301" w:rsidP="00B56301">
      <w:pPr>
        <w:rPr>
          <w:ins w:id="1297" w:author="Draft v3" w:date="2020-07-23T03:34:00Z"/>
        </w:rPr>
      </w:pPr>
    </w:p>
    <w:p w:rsidR="00B56301" w:rsidRPr="00F36F50" w:rsidRDefault="00B56301" w:rsidP="00B56301">
      <w:pPr>
        <w:pStyle w:val="Heading4"/>
        <w:rPr>
          <w:ins w:id="1298" w:author="Draft v3" w:date="2020-07-23T03:34:00Z"/>
          <w:i/>
          <w:iCs/>
          <w:noProof/>
        </w:rPr>
      </w:pPr>
      <w:ins w:id="1299" w:author="Draft v3" w:date="2020-07-23T03:34:00Z">
        <w:r w:rsidRPr="00F36F50">
          <w:rPr>
            <w:i/>
            <w:iCs/>
          </w:rPr>
          <w:t>–</w:t>
        </w:r>
        <w:r w:rsidRPr="00F36F50">
          <w:rPr>
            <w:i/>
            <w:iCs/>
          </w:rPr>
          <w:tab/>
        </w:r>
        <w:r w:rsidRPr="00F36F50">
          <w:rPr>
            <w:i/>
            <w:iCs/>
            <w:noProof/>
          </w:rPr>
          <w:t>NR-DL-PRS</w:t>
        </w:r>
        <w:r w:rsidRPr="00F36F50">
          <w:rPr>
            <w:i/>
            <w:iCs/>
            <w:noProof/>
            <w:lang w:val="en-US"/>
          </w:rPr>
          <w:t>-Processing</w:t>
        </w:r>
        <w:r w:rsidRPr="00F36F50">
          <w:rPr>
            <w:i/>
            <w:iCs/>
            <w:noProof/>
          </w:rPr>
          <w:t>Capability</w:t>
        </w:r>
      </w:ins>
    </w:p>
    <w:p w:rsidR="00B56301" w:rsidRPr="00F36F50" w:rsidRDefault="00B56301" w:rsidP="00B56301">
      <w:pPr>
        <w:keepLines/>
        <w:rPr>
          <w:ins w:id="1300" w:author="Draft v3" w:date="2020-07-23T03:34:00Z"/>
        </w:rPr>
      </w:pPr>
      <w:ins w:id="1301" w:author="Draft v3" w:date="2020-07-23T03:34:00Z">
        <w:r w:rsidRPr="00F36F50">
          <w:t xml:space="preserve">The IE </w:t>
        </w:r>
        <w:r w:rsidRPr="00F36F50">
          <w:rPr>
            <w:i/>
            <w:noProof/>
          </w:rPr>
          <w:t xml:space="preserve">NR-DL-PRS-ProcessingCapability </w:t>
        </w:r>
        <w:r w:rsidRPr="00F36F50">
          <w:rPr>
            <w:noProof/>
          </w:rPr>
          <w:t xml:space="preserve">defines the common downlink PRS Processing capability. </w:t>
        </w:r>
      </w:ins>
    </w:p>
    <w:p w:rsidR="00B56301" w:rsidRPr="00D626B4" w:rsidRDefault="00B56301" w:rsidP="00B56301">
      <w:pPr>
        <w:pStyle w:val="PL"/>
        <w:shd w:val="clear" w:color="auto" w:fill="E6E6E6"/>
        <w:rPr>
          <w:ins w:id="1302" w:author="Draft v3" w:date="2020-07-23T03:34:00Z"/>
        </w:rPr>
      </w:pPr>
      <w:ins w:id="1303" w:author="Draft v3" w:date="2020-07-23T03:34:00Z">
        <w:r w:rsidRPr="00D626B4">
          <w:t>-- ASN1START</w:t>
        </w:r>
      </w:ins>
    </w:p>
    <w:p w:rsidR="00B56301" w:rsidRPr="00D626B4" w:rsidRDefault="00B56301" w:rsidP="00B56301">
      <w:pPr>
        <w:pStyle w:val="PL"/>
        <w:shd w:val="clear" w:color="auto" w:fill="E6E6E6"/>
        <w:rPr>
          <w:ins w:id="1304" w:author="Draft v3" w:date="2020-07-23T03:34:00Z"/>
          <w:snapToGrid w:val="0"/>
        </w:rPr>
      </w:pPr>
    </w:p>
    <w:p w:rsidR="00B56301" w:rsidRDefault="00B56301" w:rsidP="00B56301">
      <w:pPr>
        <w:pStyle w:val="PL"/>
        <w:shd w:val="clear" w:color="auto" w:fill="E6E6E6"/>
        <w:rPr>
          <w:ins w:id="1305" w:author="Draft v3" w:date="2020-07-23T03:34:00Z"/>
        </w:rPr>
      </w:pPr>
      <w:ins w:id="1306" w:author="Draft v3" w:date="2020-07-23T03:34:00Z">
        <w:r>
          <w:t>NR-DL-PRS-ProcessingCapability-r16 ::= SEQUENCE {</w:t>
        </w:r>
      </w:ins>
    </w:p>
    <w:p w:rsidR="00B56301" w:rsidRDefault="00B56301" w:rsidP="00B56301">
      <w:pPr>
        <w:pStyle w:val="PL"/>
        <w:shd w:val="clear" w:color="auto" w:fill="E6E6E6"/>
        <w:rPr>
          <w:ins w:id="1307" w:author="Draft v3" w:date="2020-07-23T03:34:00Z"/>
        </w:rPr>
      </w:pPr>
      <w:ins w:id="1308" w:author="Draft v3" w:date="2020-07-23T03:34:00Z">
        <w:r>
          <w:tab/>
          <w:t>prs-ProcessingCapabilityBandList-r16</w:t>
        </w:r>
        <w:r>
          <w:tab/>
          <w:t xml:space="preserve">SEQUENCE (SIZE (1..nrMaxBands-r16)) OF </w:t>
        </w:r>
      </w:ins>
    </w:p>
    <w:p w:rsidR="00B56301" w:rsidRDefault="00B56301" w:rsidP="00B56301">
      <w:pPr>
        <w:pStyle w:val="PL"/>
        <w:shd w:val="clear" w:color="auto" w:fill="E6E6E6"/>
        <w:rPr>
          <w:ins w:id="1309" w:author="Draft v3" w:date="2020-07-23T03:34:00Z"/>
        </w:rPr>
      </w:pPr>
      <w:ins w:id="1310" w:author="Draft v3" w:date="2020-07-23T03:34:00Z">
        <w:r>
          <w:tab/>
        </w:r>
        <w:r>
          <w:tab/>
        </w:r>
        <w:r>
          <w:tab/>
        </w:r>
        <w:r>
          <w:tab/>
        </w:r>
        <w:r>
          <w:tab/>
        </w:r>
        <w:r>
          <w:tab/>
        </w:r>
        <w:r>
          <w:tab/>
        </w:r>
        <w:r>
          <w:tab/>
        </w:r>
        <w:r>
          <w:tab/>
        </w:r>
        <w:r>
          <w:tab/>
        </w:r>
        <w:r>
          <w:tab/>
        </w:r>
        <w:r>
          <w:tab/>
          <w:t>PRS-ProcessingCapabilityPerBand-r16,</w:t>
        </w:r>
      </w:ins>
    </w:p>
    <w:p w:rsidR="00B56301" w:rsidRDefault="00B56301" w:rsidP="00B56301">
      <w:pPr>
        <w:pStyle w:val="PL"/>
        <w:shd w:val="clear" w:color="auto" w:fill="E6E6E6"/>
        <w:rPr>
          <w:ins w:id="1311" w:author="Draft v3" w:date="2020-07-23T03:34:00Z"/>
        </w:rPr>
      </w:pPr>
      <w:ins w:id="1312" w:author="Draft v3" w:date="2020-07-23T03:34:00Z">
        <w:r>
          <w:tab/>
          <w:t>maxSupportedFreqLayers-r16</w:t>
        </w:r>
        <w:r>
          <w:tab/>
        </w:r>
        <w:r>
          <w:tab/>
        </w:r>
        <w:r>
          <w:tab/>
        </w:r>
        <w:r>
          <w:tab/>
          <w:t>INTEGER (1..4),</w:t>
        </w:r>
      </w:ins>
    </w:p>
    <w:p w:rsidR="00B56301" w:rsidRDefault="00B56301" w:rsidP="00B56301">
      <w:pPr>
        <w:pStyle w:val="PL"/>
        <w:shd w:val="clear" w:color="auto" w:fill="E6E6E6"/>
        <w:rPr>
          <w:ins w:id="1313" w:author="Draft v3" w:date="2020-07-23T03:34:00Z"/>
        </w:rPr>
      </w:pPr>
      <w:ins w:id="1314" w:author="Draft v3" w:date="2020-07-23T03:34:00Z">
        <w:r>
          <w:tab/>
          <w:t>simulLTE-NR-PRS-r16</w:t>
        </w:r>
        <w:r>
          <w:tab/>
        </w:r>
        <w:r>
          <w:tab/>
        </w:r>
        <w:r>
          <w:tab/>
        </w:r>
        <w:r>
          <w:tab/>
        </w:r>
        <w:r>
          <w:tab/>
        </w:r>
        <w:r>
          <w:tab/>
          <w:t>ENUMERATED { supported}</w:t>
        </w:r>
        <w:r>
          <w:tab/>
          <w:t>OPTIONAL,</w:t>
        </w:r>
      </w:ins>
    </w:p>
    <w:p w:rsidR="00B56301" w:rsidRDefault="00B56301" w:rsidP="00B56301">
      <w:pPr>
        <w:pStyle w:val="PL"/>
        <w:shd w:val="clear" w:color="auto" w:fill="E6E6E6"/>
        <w:rPr>
          <w:ins w:id="1315" w:author="Draft v3" w:date="2020-07-23T03:34:00Z"/>
        </w:rPr>
      </w:pPr>
      <w:ins w:id="1316" w:author="Draft v3" w:date="2020-07-23T03:34:00Z">
        <w:r>
          <w:tab/>
          <w:t>...</w:t>
        </w:r>
      </w:ins>
    </w:p>
    <w:p w:rsidR="00B56301" w:rsidRDefault="00B56301" w:rsidP="00B56301">
      <w:pPr>
        <w:pStyle w:val="PL"/>
        <w:shd w:val="clear" w:color="auto" w:fill="E6E6E6"/>
        <w:rPr>
          <w:ins w:id="1317" w:author="Draft v3" w:date="2020-07-23T03:34:00Z"/>
        </w:rPr>
      </w:pPr>
      <w:ins w:id="1318" w:author="Draft v3" w:date="2020-07-23T03:34:00Z">
        <w:r>
          <w:t>}</w:t>
        </w:r>
      </w:ins>
    </w:p>
    <w:p w:rsidR="00B56301" w:rsidRDefault="00B56301" w:rsidP="00B56301">
      <w:pPr>
        <w:pStyle w:val="PL"/>
        <w:shd w:val="clear" w:color="auto" w:fill="E6E6E6"/>
        <w:rPr>
          <w:ins w:id="1319" w:author="Draft v3" w:date="2020-07-23T03:34:00Z"/>
        </w:rPr>
      </w:pPr>
    </w:p>
    <w:p w:rsidR="00B56301" w:rsidRDefault="00B56301" w:rsidP="00B56301">
      <w:pPr>
        <w:pStyle w:val="PL"/>
        <w:shd w:val="clear" w:color="auto" w:fill="E6E6E6"/>
        <w:rPr>
          <w:ins w:id="1320" w:author="Draft v3" w:date="2020-07-23T03:34:00Z"/>
        </w:rPr>
      </w:pPr>
      <w:ins w:id="1321" w:author="Draft v3" w:date="2020-07-23T03:34:00Z">
        <w:r>
          <w:t>PRS-ProcessingCapabilityPerBand-r16 ::= SEQUENCE {</w:t>
        </w:r>
      </w:ins>
    </w:p>
    <w:p w:rsidR="00B56301" w:rsidRDefault="00B56301" w:rsidP="00B56301">
      <w:pPr>
        <w:pStyle w:val="PL"/>
        <w:shd w:val="clear" w:color="auto" w:fill="E6E6E6"/>
        <w:rPr>
          <w:ins w:id="1322" w:author="Draft v3" w:date="2020-07-23T03:34:00Z"/>
        </w:rPr>
      </w:pPr>
      <w:ins w:id="1323" w:author="Draft v3" w:date="2020-07-23T03:34:00Z">
        <w:r>
          <w:tab/>
          <w:t>freqBandIndicatorNR-r16</w:t>
        </w:r>
        <w:r>
          <w:tab/>
        </w:r>
        <w:r>
          <w:tab/>
        </w:r>
        <w:r>
          <w:tab/>
        </w:r>
        <w:r>
          <w:tab/>
        </w:r>
        <w:r>
          <w:tab/>
          <w:t>FreqBandIndicatorNR-r16,</w:t>
        </w:r>
      </w:ins>
    </w:p>
    <w:p w:rsidR="00B56301" w:rsidRDefault="00B56301" w:rsidP="00B56301">
      <w:pPr>
        <w:pStyle w:val="PL"/>
        <w:shd w:val="clear" w:color="auto" w:fill="E6E6E6"/>
        <w:rPr>
          <w:ins w:id="1324" w:author="Draft v3" w:date="2020-07-23T03:34:00Z"/>
        </w:rPr>
      </w:pPr>
      <w:ins w:id="1325" w:author="Draft v3" w:date="2020-07-23T03:34:00Z">
        <w:r>
          <w:tab/>
          <w:t>supportedBandwidthPRS-r16</w:t>
        </w:r>
        <w:r>
          <w:tab/>
        </w:r>
        <w:r>
          <w:tab/>
        </w:r>
        <w:r>
          <w:tab/>
        </w:r>
        <w:r>
          <w:tab/>
          <w:t>CHOICE {</w:t>
        </w:r>
      </w:ins>
    </w:p>
    <w:p w:rsidR="00B56301" w:rsidRDefault="00B56301" w:rsidP="00B56301">
      <w:pPr>
        <w:pStyle w:val="PL"/>
        <w:shd w:val="clear" w:color="auto" w:fill="E6E6E6"/>
        <w:rPr>
          <w:ins w:id="1326" w:author="Draft v3" w:date="2020-07-23T03:34:00Z"/>
        </w:rPr>
      </w:pPr>
      <w:ins w:id="1327" w:author="Draft v3" w:date="2020-07-23T03:34:00Z">
        <w:r>
          <w:lastRenderedPageBreak/>
          <w:tab/>
        </w:r>
        <w:r>
          <w:tab/>
          <w:t>fr1</w:t>
        </w:r>
        <w:r>
          <w:tab/>
        </w:r>
        <w:r>
          <w:tab/>
        </w:r>
        <w:r>
          <w:tab/>
        </w:r>
        <w:r>
          <w:tab/>
        </w:r>
        <w:r>
          <w:tab/>
        </w:r>
        <w:r>
          <w:tab/>
        </w:r>
        <w:r>
          <w:tab/>
        </w:r>
        <w:r>
          <w:tab/>
        </w:r>
        <w:r>
          <w:tab/>
        </w:r>
        <w:r>
          <w:tab/>
          <w:t>ENUMERATED {mhz5, mhz10, mhz20, mhz40, mhz50, mhz80, mhz100},</w:t>
        </w:r>
      </w:ins>
    </w:p>
    <w:p w:rsidR="00B56301" w:rsidRDefault="00B56301" w:rsidP="00B56301">
      <w:pPr>
        <w:pStyle w:val="PL"/>
        <w:shd w:val="clear" w:color="auto" w:fill="E6E6E6"/>
        <w:rPr>
          <w:ins w:id="1328" w:author="Draft v3" w:date="2020-07-23T03:34:00Z"/>
        </w:rPr>
      </w:pPr>
      <w:ins w:id="1329" w:author="Draft v3" w:date="2020-07-23T03:34:00Z">
        <w:r>
          <w:tab/>
        </w:r>
        <w:r>
          <w:tab/>
          <w:t>fr2</w:t>
        </w:r>
        <w:r>
          <w:tab/>
        </w:r>
        <w:r>
          <w:tab/>
        </w:r>
        <w:r>
          <w:tab/>
        </w:r>
        <w:r>
          <w:tab/>
        </w:r>
        <w:r>
          <w:tab/>
        </w:r>
        <w:r>
          <w:tab/>
        </w:r>
        <w:r>
          <w:tab/>
        </w:r>
        <w:r>
          <w:tab/>
        </w:r>
        <w:r>
          <w:tab/>
        </w:r>
        <w:r>
          <w:tab/>
          <w:t>ENUMERATED {mhz50, mhz100, mhz200, mhz400},</w:t>
        </w:r>
      </w:ins>
    </w:p>
    <w:p w:rsidR="00B56301" w:rsidRDefault="00B56301" w:rsidP="00B56301">
      <w:pPr>
        <w:pStyle w:val="PL"/>
        <w:shd w:val="clear" w:color="auto" w:fill="E6E6E6"/>
        <w:rPr>
          <w:ins w:id="1330" w:author="Draft v3" w:date="2020-07-23T03:34:00Z"/>
        </w:rPr>
      </w:pPr>
      <w:ins w:id="1331" w:author="Draft v3" w:date="2020-07-23T03:34:00Z">
        <w:r>
          <w:tab/>
          <w:t>...</w:t>
        </w:r>
      </w:ins>
    </w:p>
    <w:p w:rsidR="00B56301" w:rsidRDefault="00B56301" w:rsidP="00B56301">
      <w:pPr>
        <w:pStyle w:val="PL"/>
        <w:shd w:val="clear" w:color="auto" w:fill="E6E6E6"/>
        <w:rPr>
          <w:ins w:id="1332" w:author="Draft v3" w:date="2020-07-23T03:34:00Z"/>
        </w:rPr>
      </w:pPr>
      <w:ins w:id="1333" w:author="Draft v3" w:date="2020-07-23T03:34:00Z">
        <w:r>
          <w:tab/>
          <w:t>},</w:t>
        </w:r>
      </w:ins>
    </w:p>
    <w:p w:rsidR="00B56301" w:rsidRDefault="00B56301" w:rsidP="00B56301">
      <w:pPr>
        <w:pStyle w:val="PL"/>
        <w:shd w:val="clear" w:color="auto" w:fill="E6E6E6"/>
        <w:rPr>
          <w:ins w:id="1334" w:author="Draft v3" w:date="2020-07-23T03:34:00Z"/>
        </w:rPr>
      </w:pPr>
      <w:ins w:id="1335" w:author="Draft v3" w:date="2020-07-23T03:34:00Z">
        <w:r>
          <w:tab/>
          <w:t>dl-PRS-BufferType-r16</w:t>
        </w:r>
        <w:r>
          <w:tab/>
        </w:r>
        <w:r>
          <w:tab/>
          <w:t xml:space="preserve"> </w:t>
        </w:r>
        <w:r>
          <w:tab/>
        </w:r>
        <w:r>
          <w:tab/>
          <w:t>ENUMERATED {type1, type2, ...},</w:t>
        </w:r>
      </w:ins>
    </w:p>
    <w:p w:rsidR="00B56301" w:rsidRDefault="00B56301" w:rsidP="00B56301">
      <w:pPr>
        <w:pStyle w:val="PL"/>
        <w:shd w:val="clear" w:color="auto" w:fill="E6E6E6"/>
        <w:rPr>
          <w:ins w:id="1336" w:author="Draft v3" w:date="2020-07-23T03:34:00Z"/>
        </w:rPr>
      </w:pPr>
      <w:ins w:id="1337" w:author="Draft v3" w:date="2020-07-23T03:34:00Z">
        <w:r>
          <w:tab/>
          <w:t>durationOfPRS-Processing-r16</w:t>
        </w:r>
        <w:r>
          <w:tab/>
        </w:r>
        <w:r>
          <w:tab/>
        </w:r>
        <w:r>
          <w:tab/>
          <w:t>SEQUENCE {</w:t>
        </w:r>
      </w:ins>
    </w:p>
    <w:p w:rsidR="00B56301" w:rsidRDefault="00B56301" w:rsidP="00B56301">
      <w:pPr>
        <w:pStyle w:val="PL"/>
        <w:shd w:val="clear" w:color="auto" w:fill="E6E6E6"/>
        <w:rPr>
          <w:ins w:id="1338" w:author="Draft v3" w:date="2020-07-23T03:34:00Z"/>
        </w:rPr>
      </w:pPr>
      <w:ins w:id="1339" w:author="Draft v3" w:date="2020-07-23T03:34:00Z">
        <w:r>
          <w:tab/>
        </w:r>
        <w:r>
          <w:tab/>
          <w:t>durationOfPRS-ProcessingSysmbols-r16</w:t>
        </w:r>
        <w:r>
          <w:tab/>
          <w:t>ENUMERATED {nDot125, nDot25, nDot5, n1, n2, n4, n6, n8, n12, n16, n20, n25, n30, n32, n35, n40, n45, n50},</w:t>
        </w:r>
      </w:ins>
    </w:p>
    <w:p w:rsidR="00B56301" w:rsidRDefault="00B56301" w:rsidP="00B56301">
      <w:pPr>
        <w:pStyle w:val="PL"/>
        <w:shd w:val="clear" w:color="auto" w:fill="E6E6E6"/>
        <w:rPr>
          <w:ins w:id="1340" w:author="Draft v3" w:date="2020-07-23T03:34:00Z"/>
        </w:rPr>
      </w:pPr>
      <w:ins w:id="1341" w:author="Draft v3" w:date="2020-07-23T03:34:00Z">
        <w:r>
          <w:tab/>
        </w:r>
        <w:r>
          <w:tab/>
          <w:t>durationOfPRS-ProcessingSymbolsInEveryTms-r16</w:t>
        </w:r>
        <w:r>
          <w:tab/>
          <w:t>ENUMERATED {n8, n16, n20, n30, n40, n80, n160,n320, n640, n1280},</w:t>
        </w:r>
      </w:ins>
    </w:p>
    <w:p w:rsidR="00B56301" w:rsidRDefault="00B56301" w:rsidP="00B56301">
      <w:pPr>
        <w:pStyle w:val="PL"/>
        <w:shd w:val="clear" w:color="auto" w:fill="E6E6E6"/>
        <w:rPr>
          <w:ins w:id="1342" w:author="Draft v3" w:date="2020-07-23T03:34:00Z"/>
        </w:rPr>
      </w:pPr>
      <w:ins w:id="1343" w:author="Draft v3" w:date="2020-07-23T03:34:00Z">
        <w:r>
          <w:tab/>
        </w:r>
        <w:r>
          <w:tab/>
          <w:t>...</w:t>
        </w:r>
      </w:ins>
    </w:p>
    <w:p w:rsidR="00B56301" w:rsidRDefault="00B56301" w:rsidP="00B56301">
      <w:pPr>
        <w:pStyle w:val="PL"/>
        <w:shd w:val="clear" w:color="auto" w:fill="E6E6E6"/>
        <w:rPr>
          <w:ins w:id="1344" w:author="Draft v3" w:date="2020-07-23T03:34:00Z"/>
        </w:rPr>
      </w:pPr>
      <w:ins w:id="1345" w:author="Draft v3" w:date="2020-07-23T03:34:00Z">
        <w:r>
          <w:tab/>
          <w:t>},</w:t>
        </w:r>
      </w:ins>
    </w:p>
    <w:p w:rsidR="00B56301" w:rsidRDefault="00B56301" w:rsidP="00B56301">
      <w:pPr>
        <w:pStyle w:val="PL"/>
        <w:shd w:val="clear" w:color="auto" w:fill="E6E6E6"/>
        <w:rPr>
          <w:ins w:id="1346" w:author="Draft v3" w:date="2020-07-23T03:34:00Z"/>
        </w:rPr>
      </w:pPr>
      <w:ins w:id="1347" w:author="Draft v3" w:date="2020-07-23T03:34:00Z">
        <w:r>
          <w:tab/>
          <w:t>maxNumOfDL-PRS-ResProcessedPerSlot-r16</w:t>
        </w:r>
        <w:r>
          <w:tab/>
          <w:t>SEQUENCE {</w:t>
        </w:r>
      </w:ins>
    </w:p>
    <w:p w:rsidR="00B56301" w:rsidRDefault="00B56301" w:rsidP="00B56301">
      <w:pPr>
        <w:pStyle w:val="PL"/>
        <w:shd w:val="clear" w:color="auto" w:fill="E6E6E6"/>
        <w:rPr>
          <w:ins w:id="1348" w:author="Draft v3" w:date="2020-07-23T03:34:00Z"/>
        </w:rPr>
      </w:pPr>
      <w:ins w:id="1349" w:author="Draft v3" w:date="2020-07-23T03:34:00Z">
        <w:r>
          <w:tab/>
        </w:r>
        <w:r>
          <w:tab/>
          <w:t>scs15-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0" w:author="Draft v3" w:date="2020-07-23T03:34:00Z"/>
        </w:rPr>
      </w:pPr>
      <w:ins w:id="1351" w:author="Draft v3" w:date="2020-07-23T03:34:00Z">
        <w:r>
          <w:tab/>
        </w:r>
        <w:r>
          <w:tab/>
          <w:t>scs3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2" w:author="Draft v3" w:date="2020-07-23T03:34:00Z"/>
        </w:rPr>
      </w:pPr>
      <w:ins w:id="1353" w:author="Draft v3" w:date="2020-07-23T03:34:00Z">
        <w:r>
          <w:tab/>
        </w:r>
        <w:r>
          <w:tab/>
          <w:t>scs6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4" w:author="Draft v3" w:date="2020-07-23T03:34:00Z"/>
        </w:rPr>
      </w:pPr>
      <w:ins w:id="1355" w:author="Draft v3" w:date="2020-07-23T03:34:00Z">
        <w:r>
          <w:tab/>
        </w:r>
        <w:r>
          <w:tab/>
          <w:t>scs120-r16</w:t>
        </w:r>
        <w:r>
          <w:tab/>
        </w:r>
        <w:r>
          <w:tab/>
        </w:r>
        <w:r>
          <w:tab/>
        </w:r>
        <w:r>
          <w:tab/>
        </w:r>
        <w:r>
          <w:tab/>
        </w:r>
        <w:r>
          <w:tab/>
        </w:r>
        <w:r>
          <w:tab/>
        </w:r>
        <w:r>
          <w:tab/>
          <w:t>ENUMERATED {n1, n2, n4, n8, n16, n24, n32, n48, n64}</w:t>
        </w:r>
        <w:r>
          <w:tab/>
        </w:r>
        <w:r>
          <w:tab/>
          <w:t>OPTIONAL,</w:t>
        </w:r>
      </w:ins>
    </w:p>
    <w:p w:rsidR="00B56301" w:rsidRDefault="00B56301" w:rsidP="00B56301">
      <w:pPr>
        <w:pStyle w:val="PL"/>
        <w:shd w:val="clear" w:color="auto" w:fill="E6E6E6"/>
        <w:rPr>
          <w:ins w:id="1356" w:author="Draft v3" w:date="2020-07-23T03:34:00Z"/>
        </w:rPr>
      </w:pPr>
      <w:ins w:id="1357" w:author="Draft v3" w:date="2020-07-23T03:34:00Z">
        <w:r>
          <w:tab/>
        </w:r>
        <w:r>
          <w:tab/>
          <w:t>...</w:t>
        </w:r>
      </w:ins>
    </w:p>
    <w:p w:rsidR="00B56301" w:rsidRDefault="00B56301" w:rsidP="00B56301">
      <w:pPr>
        <w:pStyle w:val="PL"/>
        <w:shd w:val="clear" w:color="auto" w:fill="E6E6E6"/>
        <w:rPr>
          <w:ins w:id="1358" w:author="Draft v3" w:date="2020-07-23T03:34:00Z"/>
        </w:rPr>
      </w:pPr>
      <w:ins w:id="1359" w:author="Draft v3" w:date="2020-07-23T03:34:00Z">
        <w:r>
          <w:tab/>
          <w:t>},</w:t>
        </w:r>
      </w:ins>
    </w:p>
    <w:p w:rsidR="00B56301" w:rsidRDefault="00B56301" w:rsidP="00B56301">
      <w:pPr>
        <w:pStyle w:val="PL"/>
        <w:shd w:val="clear" w:color="auto" w:fill="E6E6E6"/>
        <w:rPr>
          <w:ins w:id="1360" w:author="Draft v3" w:date="2020-07-23T03:34:00Z"/>
        </w:rPr>
      </w:pPr>
      <w:ins w:id="1361" w:author="Draft v3" w:date="2020-07-23T03:34:00Z">
        <w:r>
          <w:tab/>
          <w:t>...</w:t>
        </w:r>
      </w:ins>
    </w:p>
    <w:p w:rsidR="00B56301" w:rsidRDefault="00B56301" w:rsidP="00B56301">
      <w:pPr>
        <w:pStyle w:val="PL"/>
        <w:shd w:val="clear" w:color="auto" w:fill="E6E6E6"/>
        <w:rPr>
          <w:ins w:id="1362" w:author="Draft v3" w:date="2020-07-23T03:34:00Z"/>
        </w:rPr>
      </w:pPr>
      <w:ins w:id="1363" w:author="Draft v3" w:date="2020-07-23T03:34:00Z">
        <w:r>
          <w:t>}</w:t>
        </w:r>
      </w:ins>
    </w:p>
    <w:p w:rsidR="00B56301" w:rsidRDefault="00B56301" w:rsidP="00B56301">
      <w:pPr>
        <w:pStyle w:val="PL"/>
        <w:shd w:val="clear" w:color="auto" w:fill="E6E6E6"/>
        <w:rPr>
          <w:ins w:id="1364" w:author="Draft v3" w:date="2020-07-23T03:34:00Z"/>
        </w:rPr>
      </w:pPr>
    </w:p>
    <w:p w:rsidR="00B56301" w:rsidRPr="00D626B4" w:rsidRDefault="00B56301" w:rsidP="00B56301">
      <w:pPr>
        <w:pStyle w:val="PL"/>
        <w:shd w:val="clear" w:color="auto" w:fill="E6E6E6"/>
        <w:rPr>
          <w:ins w:id="1365" w:author="Draft v3" w:date="2020-07-23T03:34:00Z"/>
        </w:rPr>
      </w:pPr>
      <w:ins w:id="1366" w:author="Draft v3" w:date="2020-07-23T03:34:00Z">
        <w:r w:rsidRPr="00D626B4">
          <w:t>-- ASN1STOP</w:t>
        </w:r>
      </w:ins>
    </w:p>
    <w:p w:rsidR="00B56301" w:rsidRPr="00F36F50" w:rsidRDefault="00B56301" w:rsidP="00B56301">
      <w:pPr>
        <w:rPr>
          <w:ins w:id="1367" w:author="Draft v3" w:date="2020-07-23T03:34: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F36F50" w:rsidTr="00681826">
        <w:trPr>
          <w:cantSplit/>
          <w:tblHeader/>
          <w:ins w:id="1368" w:author="Draft v3" w:date="2020-07-23T03:34:00Z"/>
        </w:trPr>
        <w:tc>
          <w:tcPr>
            <w:tcW w:w="9639" w:type="dxa"/>
          </w:tcPr>
          <w:p w:rsidR="00B56301" w:rsidRPr="00F36F50" w:rsidRDefault="00B56301" w:rsidP="00681826">
            <w:pPr>
              <w:pStyle w:val="TAH"/>
              <w:keepNext w:val="0"/>
              <w:keepLines w:val="0"/>
              <w:widowControl w:val="0"/>
              <w:rPr>
                <w:ins w:id="1369" w:author="Draft v3" w:date="2020-07-23T03:34:00Z"/>
              </w:rPr>
            </w:pPr>
            <w:ins w:id="1370" w:author="Draft v3" w:date="2020-07-23T03:34:00Z">
              <w:r w:rsidRPr="00F36F50">
                <w:rPr>
                  <w:i/>
                </w:rPr>
                <w:t xml:space="preserve">NR-DL-PRS-ProcessingCapability </w:t>
              </w:r>
              <w:r w:rsidRPr="00F36F50">
                <w:rPr>
                  <w:iCs/>
                  <w:noProof/>
                </w:rPr>
                <w:t>field descriptions</w:t>
              </w:r>
            </w:ins>
          </w:p>
        </w:tc>
      </w:tr>
      <w:tr w:rsidR="00B56301" w:rsidRPr="00F36F50" w:rsidTr="00681826">
        <w:trPr>
          <w:cantSplit/>
          <w:ins w:id="1371" w:author="Draft v3" w:date="2020-07-23T03:34:00Z"/>
        </w:trPr>
        <w:tc>
          <w:tcPr>
            <w:tcW w:w="9639" w:type="dxa"/>
          </w:tcPr>
          <w:p w:rsidR="00B56301" w:rsidRPr="00F36F50" w:rsidRDefault="00B56301" w:rsidP="00681826">
            <w:pPr>
              <w:pStyle w:val="TAL"/>
              <w:keepNext w:val="0"/>
              <w:keepLines w:val="0"/>
              <w:widowControl w:val="0"/>
              <w:rPr>
                <w:ins w:id="1372" w:author="Draft v3" w:date="2020-07-23T03:34:00Z"/>
                <w:b/>
                <w:i/>
                <w:noProof/>
              </w:rPr>
            </w:pPr>
            <w:ins w:id="1373" w:author="Draft v3" w:date="2020-07-23T03:34:00Z">
              <w:r w:rsidRPr="00F36F50">
                <w:rPr>
                  <w:b/>
                  <w:i/>
                  <w:noProof/>
                </w:rPr>
                <w:t>maxSupportedFreqLayers</w:t>
              </w:r>
            </w:ins>
          </w:p>
          <w:p w:rsidR="00B56301" w:rsidRPr="00F36F50" w:rsidRDefault="00B56301" w:rsidP="00681826">
            <w:pPr>
              <w:pStyle w:val="TAL"/>
              <w:keepNext w:val="0"/>
              <w:keepLines w:val="0"/>
              <w:widowControl w:val="0"/>
              <w:rPr>
                <w:ins w:id="1374" w:author="Draft v3" w:date="2020-07-23T03:34:00Z"/>
              </w:rPr>
            </w:pPr>
            <w:ins w:id="1375" w:author="Draft v3" w:date="2020-07-23T03:34:00Z">
              <w:r w:rsidRPr="00F36F50">
                <w:rPr>
                  <w:lang w:val="en-US"/>
                </w:rPr>
                <w:t>Indicates the maximum number of positioning frequency layers supported by UE</w:t>
              </w:r>
              <w:r w:rsidRPr="00F36F50">
                <w:t>.</w:t>
              </w:r>
            </w:ins>
          </w:p>
        </w:tc>
      </w:tr>
      <w:tr w:rsidR="00B56301" w:rsidRPr="00F36F50" w:rsidTr="00681826">
        <w:trPr>
          <w:cantSplit/>
          <w:ins w:id="1376" w:author="Draft v3" w:date="2020-07-23T03:34:00Z"/>
        </w:trPr>
        <w:tc>
          <w:tcPr>
            <w:tcW w:w="9639" w:type="dxa"/>
          </w:tcPr>
          <w:p w:rsidR="00B56301" w:rsidRPr="00F36F50" w:rsidRDefault="00B56301" w:rsidP="00681826">
            <w:pPr>
              <w:pStyle w:val="TAL"/>
              <w:keepNext w:val="0"/>
              <w:keepLines w:val="0"/>
              <w:widowControl w:val="0"/>
              <w:rPr>
                <w:ins w:id="1377" w:author="Draft v3" w:date="2020-07-23T03:34:00Z"/>
                <w:b/>
                <w:i/>
                <w:noProof/>
              </w:rPr>
            </w:pPr>
            <w:ins w:id="1378" w:author="Draft v3" w:date="2020-07-23T03:34:00Z">
              <w:r w:rsidRPr="00F36F50">
                <w:rPr>
                  <w:b/>
                  <w:i/>
                  <w:noProof/>
                </w:rPr>
                <w:t>supportedBandwidthPRS</w:t>
              </w:r>
            </w:ins>
          </w:p>
          <w:p w:rsidR="00B56301" w:rsidRPr="00F36F50" w:rsidRDefault="00B56301" w:rsidP="00681826">
            <w:pPr>
              <w:pStyle w:val="TAL"/>
              <w:keepNext w:val="0"/>
              <w:keepLines w:val="0"/>
              <w:widowControl w:val="0"/>
              <w:rPr>
                <w:ins w:id="1379" w:author="Draft v3" w:date="2020-07-23T03:34:00Z"/>
                <w:b/>
                <w:i/>
                <w:noProof/>
              </w:rPr>
            </w:pPr>
            <w:ins w:id="1380" w:author="Draft v3" w:date="2020-07-23T03:34:00Z">
              <w:r w:rsidRPr="00F36F50">
                <w:rPr>
                  <w:lang w:val="en-US"/>
                </w:rPr>
                <w:t>Indicates the maximum number of DL PRS bandwidth in MHz, which is supported and reported by UE</w:t>
              </w:r>
              <w:r w:rsidRPr="00F36F50">
                <w:t>.</w:t>
              </w:r>
            </w:ins>
          </w:p>
        </w:tc>
      </w:tr>
      <w:tr w:rsidR="00B56301" w:rsidRPr="00F36F50" w:rsidTr="00681826">
        <w:trPr>
          <w:cantSplit/>
          <w:ins w:id="1381" w:author="Draft v3" w:date="2020-07-23T03:34:00Z"/>
        </w:trPr>
        <w:tc>
          <w:tcPr>
            <w:tcW w:w="9639" w:type="dxa"/>
          </w:tcPr>
          <w:p w:rsidR="00B56301" w:rsidRPr="00746160" w:rsidRDefault="00B56301" w:rsidP="00681826">
            <w:pPr>
              <w:pStyle w:val="TAL"/>
              <w:rPr>
                <w:ins w:id="1382" w:author="Draft v3" w:date="2020-07-23T03:34:00Z"/>
                <w:b/>
                <w:i/>
                <w:szCs w:val="22"/>
                <w:lang w:val="en-US"/>
              </w:rPr>
            </w:pPr>
            <w:ins w:id="1383" w:author="Draft v3" w:date="2020-07-23T03:34:00Z">
              <w:r w:rsidRPr="00F36F50">
                <w:rPr>
                  <w:b/>
                  <w:i/>
                </w:rPr>
                <w:t>dl-PRS-Buffer</w:t>
              </w:r>
              <w:r>
                <w:rPr>
                  <w:b/>
                  <w:i/>
                  <w:lang w:val="en-US"/>
                </w:rPr>
                <w:t>Type</w:t>
              </w:r>
            </w:ins>
          </w:p>
          <w:p w:rsidR="00B56301" w:rsidRPr="00F36F50" w:rsidRDefault="00B56301" w:rsidP="00681826">
            <w:pPr>
              <w:pStyle w:val="TAL"/>
              <w:keepNext w:val="0"/>
              <w:keepLines w:val="0"/>
              <w:widowControl w:val="0"/>
              <w:rPr>
                <w:ins w:id="1384" w:author="Draft v3" w:date="2020-07-23T03:34:00Z"/>
                <w:b/>
                <w:i/>
                <w:noProof/>
              </w:rPr>
            </w:pPr>
            <w:ins w:id="1385" w:author="Draft v3" w:date="2020-07-23T03:34:00Z">
              <w:r w:rsidRPr="00F36F50">
                <w:rPr>
                  <w:rFonts w:cs="Arial"/>
                  <w:szCs w:val="22"/>
                </w:rPr>
                <w:t>Indicates</w:t>
              </w:r>
              <w:r w:rsidRPr="00F36F50">
                <w:rPr>
                  <w:rFonts w:cs="Arial"/>
                  <w:b/>
                  <w:i/>
                  <w:szCs w:val="22"/>
                </w:rPr>
                <w:t xml:space="preserve"> </w:t>
              </w:r>
              <w:r w:rsidRPr="00F36F50">
                <w:rPr>
                  <w:rFonts w:cs="Arial"/>
                  <w:szCs w:val="18"/>
                </w:rPr>
                <w:t xml:space="preserve">DL PRS buffering capability. Value </w:t>
              </w:r>
              <w:r w:rsidRPr="00F36F50">
                <w:rPr>
                  <w:rFonts w:cs="Arial"/>
                  <w:i/>
                  <w:szCs w:val="18"/>
                </w:rPr>
                <w:t>type1</w:t>
              </w:r>
              <w:r w:rsidRPr="00F36F50">
                <w:rPr>
                  <w:rFonts w:cs="Arial"/>
                  <w:szCs w:val="18"/>
                </w:rPr>
                <w:t xml:space="preserve"> indicates sub-slot/symbol level buffering and value </w:t>
              </w:r>
              <w:r w:rsidRPr="00F36F50">
                <w:rPr>
                  <w:rFonts w:cs="Arial"/>
                  <w:i/>
                  <w:szCs w:val="18"/>
                </w:rPr>
                <w:t>type2</w:t>
              </w:r>
              <w:r w:rsidRPr="00F36F50">
                <w:rPr>
                  <w:rFonts w:cs="Arial"/>
                  <w:szCs w:val="18"/>
                </w:rPr>
                <w:t xml:space="preserve"> indicates slot level buffering.</w:t>
              </w:r>
            </w:ins>
          </w:p>
        </w:tc>
      </w:tr>
      <w:tr w:rsidR="00B56301" w:rsidRPr="00F36F50" w:rsidTr="00681826">
        <w:trPr>
          <w:cantSplit/>
          <w:ins w:id="1386" w:author="Draft v3" w:date="2020-07-23T03:34:00Z"/>
        </w:trPr>
        <w:tc>
          <w:tcPr>
            <w:tcW w:w="9639" w:type="dxa"/>
          </w:tcPr>
          <w:p w:rsidR="00B56301" w:rsidRPr="00F36F50" w:rsidRDefault="00B56301" w:rsidP="00681826">
            <w:pPr>
              <w:pStyle w:val="TAL"/>
              <w:keepNext w:val="0"/>
              <w:keepLines w:val="0"/>
              <w:widowControl w:val="0"/>
              <w:rPr>
                <w:ins w:id="1387" w:author="Draft v3" w:date="2020-07-23T03:34:00Z"/>
                <w:b/>
                <w:i/>
                <w:noProof/>
              </w:rPr>
            </w:pPr>
            <w:ins w:id="1388" w:author="Draft v3" w:date="2020-07-23T03:34:00Z">
              <w:r w:rsidRPr="00F36F50">
                <w:rPr>
                  <w:b/>
                  <w:i/>
                  <w:noProof/>
                </w:rPr>
                <w:t>durationOfPRS-Processing</w:t>
              </w:r>
            </w:ins>
          </w:p>
          <w:p w:rsidR="00B56301" w:rsidRPr="00F36F50" w:rsidRDefault="00B56301" w:rsidP="00681826">
            <w:pPr>
              <w:pStyle w:val="TAL"/>
              <w:keepNext w:val="0"/>
              <w:keepLines w:val="0"/>
              <w:widowControl w:val="0"/>
              <w:rPr>
                <w:ins w:id="1389" w:author="Draft v3" w:date="2020-07-23T03:34:00Z"/>
                <w:b/>
                <w:i/>
                <w:noProof/>
              </w:rPr>
            </w:pPr>
            <w:ins w:id="1390" w:author="Draft v3" w:date="2020-07-23T03:34:00Z">
              <w:r w:rsidRPr="00F36F50">
                <w:rPr>
                  <w:lang w:val="en-US"/>
                </w:rPr>
                <w:t>Indicates the duration of DL PRS symbol in units of ms a UE can process every T ms assuming maximum DL PRS bandwidth in MHz, which is supported and reported by UE.</w:t>
              </w:r>
            </w:ins>
          </w:p>
        </w:tc>
      </w:tr>
      <w:tr w:rsidR="00B56301" w:rsidRPr="00F36F50" w:rsidTr="00681826">
        <w:trPr>
          <w:cantSplit/>
          <w:ins w:id="1391" w:author="Draft v3" w:date="2020-07-23T03:34:00Z"/>
        </w:trPr>
        <w:tc>
          <w:tcPr>
            <w:tcW w:w="9639" w:type="dxa"/>
          </w:tcPr>
          <w:p w:rsidR="00B56301" w:rsidRPr="00F36F50" w:rsidRDefault="00B56301" w:rsidP="00681826">
            <w:pPr>
              <w:pStyle w:val="TAL"/>
              <w:keepNext w:val="0"/>
              <w:keepLines w:val="0"/>
              <w:widowControl w:val="0"/>
              <w:rPr>
                <w:ins w:id="1392" w:author="Draft v3" w:date="2020-07-23T03:34:00Z"/>
                <w:b/>
                <w:i/>
                <w:noProof/>
              </w:rPr>
            </w:pPr>
            <w:ins w:id="1393" w:author="Draft v3" w:date="2020-07-23T03:34:00Z">
              <w:r w:rsidRPr="00F36F50">
                <w:rPr>
                  <w:b/>
                  <w:i/>
                  <w:noProof/>
                </w:rPr>
                <w:t>maxNumOfDL-PRS-ResProcessedPerSlot</w:t>
              </w:r>
            </w:ins>
          </w:p>
          <w:p w:rsidR="00B56301" w:rsidRPr="00F36F50" w:rsidRDefault="00B56301" w:rsidP="00681826">
            <w:pPr>
              <w:pStyle w:val="TAL"/>
              <w:widowControl w:val="0"/>
              <w:rPr>
                <w:ins w:id="1394" w:author="Draft v3" w:date="2020-07-23T03:34:00Z"/>
                <w:b/>
                <w:i/>
                <w:noProof/>
              </w:rPr>
            </w:pPr>
            <w:ins w:id="1395" w:author="Draft v3" w:date="2020-07-23T03:34:00Z">
              <w:r w:rsidRPr="00F36F50">
                <w:rPr>
                  <w:lang w:val="en-US"/>
                </w:rPr>
                <w:t>Indicates the maximum number of DL PRS resources that UE can process in a slot.</w:t>
              </w:r>
              <w:r>
                <w:t xml:space="preserve"> </w:t>
              </w:r>
              <w:r w:rsidRPr="00746160">
                <w:rPr>
                  <w:lang w:val="en-US"/>
                </w:rPr>
                <w:t>SCS: 15kHz, 30kHz, 60kH</w:t>
              </w:r>
              <w:r>
                <w:rPr>
                  <w:lang w:val="en-US"/>
                </w:rPr>
                <w:t xml:space="preserve">z are applicable for FR1 bands. </w:t>
              </w:r>
              <w:r w:rsidRPr="00746160">
                <w:rPr>
                  <w:lang w:val="en-US"/>
                </w:rPr>
                <w:t>SCS: 60kHz, 120kHz</w:t>
              </w:r>
              <w:r>
                <w:rPr>
                  <w:lang w:val="en-US"/>
                </w:rPr>
                <w:t xml:space="preserve"> are applicable for FR2 bands. </w:t>
              </w:r>
            </w:ins>
          </w:p>
        </w:tc>
      </w:tr>
      <w:tr w:rsidR="00B56301" w:rsidRPr="009F32C9" w:rsidTr="00681826">
        <w:trPr>
          <w:cantSplit/>
          <w:ins w:id="1396" w:author="Draft v3" w:date="2020-07-23T03:34:00Z"/>
        </w:trPr>
        <w:tc>
          <w:tcPr>
            <w:tcW w:w="9639" w:type="dxa"/>
          </w:tcPr>
          <w:p w:rsidR="00B56301" w:rsidRPr="001A749A" w:rsidRDefault="00B56301" w:rsidP="00681826">
            <w:pPr>
              <w:pStyle w:val="TAL"/>
              <w:keepNext w:val="0"/>
              <w:keepLines w:val="0"/>
              <w:widowControl w:val="0"/>
              <w:rPr>
                <w:ins w:id="1397" w:author="Draft v3" w:date="2020-07-23T03:34:00Z"/>
                <w:b/>
                <w:i/>
                <w:noProof/>
                <w:lang w:val="en-US"/>
              </w:rPr>
            </w:pPr>
            <w:ins w:id="1398" w:author="Draft v3" w:date="2020-07-23T03:34:00Z">
              <w:r w:rsidRPr="00C00FD7">
                <w:rPr>
                  <w:b/>
                  <w:i/>
                  <w:noProof/>
                </w:rPr>
                <w:t>simulLTE-NR-PR</w:t>
              </w:r>
              <w:r>
                <w:rPr>
                  <w:b/>
                  <w:i/>
                  <w:noProof/>
                  <w:lang w:val="en-US"/>
                </w:rPr>
                <w:t>S</w:t>
              </w:r>
            </w:ins>
          </w:p>
          <w:p w:rsidR="00B56301" w:rsidRPr="00F36F50" w:rsidRDefault="00B56301" w:rsidP="00681826">
            <w:pPr>
              <w:pStyle w:val="TAL"/>
              <w:keepNext w:val="0"/>
              <w:keepLines w:val="0"/>
              <w:widowControl w:val="0"/>
              <w:rPr>
                <w:ins w:id="1399" w:author="Draft v3" w:date="2020-07-23T03:34:00Z"/>
                <w:b/>
                <w:i/>
                <w:noProof/>
              </w:rPr>
            </w:pPr>
            <w:ins w:id="1400" w:author="Draft v3" w:date="2020-07-23T03:34:00Z">
              <w:r w:rsidRPr="00F36F50">
                <w:rPr>
                  <w:lang w:val="en-US"/>
                </w:rPr>
                <w:t xml:space="preserve">Indicates </w:t>
              </w:r>
              <w:r>
                <w:rPr>
                  <w:lang w:val="en-US"/>
                </w:rPr>
                <w:t xml:space="preserve">whether the UE supports </w:t>
              </w:r>
              <w:r w:rsidRPr="00C00FD7">
                <w:rPr>
                  <w:lang w:val="en-US"/>
                </w:rPr>
                <w:t>parallel processing of LTE PRS and NR PRS</w:t>
              </w:r>
              <w:r>
                <w:rPr>
                  <w:lang w:val="en-US"/>
                </w:rPr>
                <w:t>.</w:t>
              </w:r>
            </w:ins>
          </w:p>
        </w:tc>
      </w:tr>
    </w:tbl>
    <w:p w:rsidR="00B56301" w:rsidRDefault="00B56301" w:rsidP="00B56301">
      <w:pPr>
        <w:rPr>
          <w:ins w:id="1401" w:author="Draft v3" w:date="2020-07-23T03:36:00Z"/>
        </w:rPr>
      </w:pPr>
    </w:p>
    <w:p w:rsidR="00B56301" w:rsidRPr="009F32C9" w:rsidRDefault="00B56301" w:rsidP="00B56301">
      <w:pPr>
        <w:pStyle w:val="Heading4"/>
        <w:rPr>
          <w:ins w:id="1402" w:author="Draft v3" w:date="2020-07-23T03:36:00Z"/>
          <w:i/>
          <w:iCs/>
          <w:noProof/>
        </w:rPr>
      </w:pPr>
      <w:ins w:id="1403" w:author="Draft v3" w:date="2020-07-23T03:36:00Z">
        <w:r w:rsidRPr="009F32C9">
          <w:rPr>
            <w:i/>
            <w:iCs/>
          </w:rPr>
          <w:t>–</w:t>
        </w:r>
        <w:r w:rsidRPr="009F32C9">
          <w:rPr>
            <w:i/>
            <w:iCs/>
          </w:rPr>
          <w:tab/>
        </w:r>
        <w:r w:rsidRPr="009F32C9">
          <w:rPr>
            <w:i/>
            <w:iCs/>
            <w:noProof/>
          </w:rPr>
          <w:t>NR-DL-PRS</w:t>
        </w:r>
        <w:r>
          <w:rPr>
            <w:i/>
            <w:iCs/>
            <w:noProof/>
            <w:lang w:val="en-US"/>
          </w:rPr>
          <w:t>-QCL-</w:t>
        </w:r>
        <w:r w:rsidRPr="00374048">
          <w:rPr>
            <w:i/>
            <w:iCs/>
            <w:noProof/>
            <w:lang w:val="en-US"/>
          </w:rPr>
          <w:t>Processing</w:t>
        </w:r>
        <w:r w:rsidRPr="009F32C9">
          <w:rPr>
            <w:i/>
            <w:iCs/>
            <w:noProof/>
          </w:rPr>
          <w:t>Capability</w:t>
        </w:r>
      </w:ins>
    </w:p>
    <w:p w:rsidR="00B56301" w:rsidRPr="009F32C9" w:rsidRDefault="00B56301" w:rsidP="00B56301">
      <w:pPr>
        <w:keepLines/>
        <w:rPr>
          <w:ins w:id="1404" w:author="Draft v3" w:date="2020-07-23T03:36:00Z"/>
        </w:rPr>
      </w:pPr>
      <w:ins w:id="1405" w:author="Draft v3" w:date="2020-07-23T03:36:00Z">
        <w:r w:rsidRPr="009F32C9">
          <w:t xml:space="preserve">The IE </w:t>
        </w:r>
        <w:r w:rsidRPr="009F32C9">
          <w:rPr>
            <w:i/>
            <w:noProof/>
          </w:rPr>
          <w:t>NR-DL-PRS-</w:t>
        </w:r>
        <w:r>
          <w:rPr>
            <w:i/>
            <w:noProof/>
          </w:rPr>
          <w:t>QCL-</w:t>
        </w:r>
        <w:r w:rsidRPr="00374048">
          <w:rPr>
            <w:i/>
            <w:noProof/>
          </w:rPr>
          <w:t>Processing</w:t>
        </w:r>
        <w:r w:rsidRPr="009F32C9">
          <w:rPr>
            <w:i/>
            <w:noProof/>
          </w:rPr>
          <w:t xml:space="preserve">Capability </w:t>
        </w:r>
        <w:r w:rsidRPr="009F32C9">
          <w:rPr>
            <w:noProof/>
          </w:rPr>
          <w:t>defines the</w:t>
        </w:r>
        <w:r>
          <w:rPr>
            <w:noProof/>
          </w:rPr>
          <w:t xml:space="preserve"> common</w:t>
        </w:r>
        <w:r w:rsidRPr="009F32C9">
          <w:rPr>
            <w:noProof/>
          </w:rPr>
          <w:t xml:space="preserve"> UE downlink PRS </w:t>
        </w:r>
        <w:r>
          <w:rPr>
            <w:noProof/>
          </w:rPr>
          <w:t xml:space="preserve">QCL </w:t>
        </w:r>
        <w:r w:rsidRPr="00374048">
          <w:rPr>
            <w:noProof/>
          </w:rPr>
          <w:t xml:space="preserve">Processing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ins>
    </w:p>
    <w:p w:rsidR="00B56301" w:rsidRPr="00D626B4" w:rsidRDefault="00B56301" w:rsidP="00B56301">
      <w:pPr>
        <w:pStyle w:val="PL"/>
        <w:shd w:val="clear" w:color="auto" w:fill="E6E6E6"/>
        <w:rPr>
          <w:ins w:id="1406" w:author="Draft v3" w:date="2020-07-23T03:36:00Z"/>
        </w:rPr>
      </w:pPr>
      <w:ins w:id="1407" w:author="Draft v3" w:date="2020-07-23T03:36:00Z">
        <w:r w:rsidRPr="00D626B4">
          <w:t>-- ASN1START</w:t>
        </w:r>
      </w:ins>
    </w:p>
    <w:p w:rsidR="00B56301" w:rsidRPr="00D626B4" w:rsidRDefault="00B56301" w:rsidP="00B56301">
      <w:pPr>
        <w:pStyle w:val="PL"/>
        <w:shd w:val="clear" w:color="auto" w:fill="E6E6E6"/>
        <w:rPr>
          <w:ins w:id="1408" w:author="Draft v3" w:date="2020-07-23T03:36:00Z"/>
          <w:snapToGrid w:val="0"/>
        </w:rPr>
      </w:pPr>
    </w:p>
    <w:p w:rsidR="00B56301" w:rsidRDefault="00B56301" w:rsidP="00B56301">
      <w:pPr>
        <w:pStyle w:val="PL"/>
        <w:shd w:val="clear" w:color="auto" w:fill="E6E6E6"/>
        <w:rPr>
          <w:ins w:id="1409" w:author="Draft v3" w:date="2020-07-23T03:36:00Z"/>
        </w:rPr>
      </w:pPr>
      <w:ins w:id="1410" w:author="Draft v3" w:date="2020-07-23T03:36:00Z">
        <w:r>
          <w:t>NR-DL-PRS-QCL-ProcessingCapability-r16 ::= SEQUENCE {</w:t>
        </w:r>
      </w:ins>
    </w:p>
    <w:p w:rsidR="00B56301" w:rsidRDefault="00B56301" w:rsidP="00B56301">
      <w:pPr>
        <w:pStyle w:val="PL"/>
        <w:shd w:val="clear" w:color="auto" w:fill="E6E6E6"/>
        <w:rPr>
          <w:ins w:id="1411" w:author="Draft v3" w:date="2020-07-23T03:36:00Z"/>
        </w:rPr>
      </w:pPr>
      <w:ins w:id="1412" w:author="Draft v3" w:date="2020-07-23T03:36:00Z">
        <w:r>
          <w:tab/>
          <w:t>dl-PRS-QCL-ProcessingCapabilityBandList-r16</w:t>
        </w:r>
        <w:r>
          <w:tab/>
        </w:r>
        <w:r>
          <w:tab/>
        </w:r>
        <w:r>
          <w:tab/>
          <w:t xml:space="preserve">SEQUENCE (SIZE (1..nrMaxBands-r16)) OF </w:t>
        </w:r>
      </w:ins>
    </w:p>
    <w:p w:rsidR="00B56301" w:rsidRDefault="00B56301" w:rsidP="00B56301">
      <w:pPr>
        <w:pStyle w:val="PL"/>
        <w:shd w:val="clear" w:color="auto" w:fill="E6E6E6"/>
        <w:rPr>
          <w:ins w:id="1413" w:author="Draft v3" w:date="2020-07-23T03:36:00Z"/>
        </w:rPr>
      </w:pPr>
      <w:ins w:id="1414" w:author="Draft v3" w:date="2020-07-23T03:36:00Z">
        <w:r>
          <w:tab/>
        </w:r>
        <w:r>
          <w:tab/>
        </w:r>
        <w:r>
          <w:tab/>
        </w:r>
        <w:r>
          <w:tab/>
        </w:r>
        <w:r>
          <w:tab/>
        </w:r>
        <w:r>
          <w:tab/>
        </w:r>
        <w:r>
          <w:tab/>
        </w:r>
        <w:r>
          <w:tab/>
        </w:r>
        <w:r>
          <w:tab/>
        </w:r>
        <w:r>
          <w:tab/>
        </w:r>
        <w:r>
          <w:tab/>
        </w:r>
        <w:r>
          <w:tab/>
        </w:r>
        <w:r>
          <w:tab/>
        </w:r>
        <w:r>
          <w:tab/>
          <w:t>DL-PRS-QCL-ProcessingCapabilityPerBand-r16,</w:t>
        </w:r>
      </w:ins>
    </w:p>
    <w:p w:rsidR="00B56301" w:rsidRDefault="00B56301" w:rsidP="00B56301">
      <w:pPr>
        <w:pStyle w:val="PL"/>
        <w:shd w:val="clear" w:color="auto" w:fill="E6E6E6"/>
        <w:rPr>
          <w:ins w:id="1415" w:author="Draft v3" w:date="2020-07-23T03:36:00Z"/>
        </w:rPr>
      </w:pPr>
      <w:ins w:id="1416" w:author="Draft v3" w:date="2020-07-23T03:36:00Z">
        <w:r>
          <w:tab/>
          <w:t>...</w:t>
        </w:r>
      </w:ins>
    </w:p>
    <w:p w:rsidR="00B56301" w:rsidRDefault="00B56301" w:rsidP="00B56301">
      <w:pPr>
        <w:pStyle w:val="PL"/>
        <w:shd w:val="clear" w:color="auto" w:fill="E6E6E6"/>
        <w:rPr>
          <w:ins w:id="1417" w:author="Draft v3" w:date="2020-07-23T03:36:00Z"/>
        </w:rPr>
      </w:pPr>
      <w:ins w:id="1418" w:author="Draft v3" w:date="2020-07-23T03:36:00Z">
        <w:r>
          <w:t>}</w:t>
        </w:r>
      </w:ins>
    </w:p>
    <w:p w:rsidR="00B56301" w:rsidRDefault="00B56301" w:rsidP="00B56301">
      <w:pPr>
        <w:pStyle w:val="PL"/>
        <w:shd w:val="clear" w:color="auto" w:fill="E6E6E6"/>
        <w:rPr>
          <w:ins w:id="1419" w:author="Draft v3" w:date="2020-07-23T03:36:00Z"/>
        </w:rPr>
      </w:pPr>
    </w:p>
    <w:p w:rsidR="00B56301" w:rsidRDefault="00B56301" w:rsidP="00B56301">
      <w:pPr>
        <w:pStyle w:val="PL"/>
        <w:shd w:val="clear" w:color="auto" w:fill="E6E6E6"/>
        <w:rPr>
          <w:ins w:id="1420" w:author="Draft v3" w:date="2020-07-23T03:36:00Z"/>
        </w:rPr>
      </w:pPr>
      <w:ins w:id="1421" w:author="Draft v3" w:date="2020-07-23T03:36:00Z">
        <w:r>
          <w:t>DL-PRS-QCL-ProcessingCapabilityPerBand-r16 ::= SEQUENCE {</w:t>
        </w:r>
      </w:ins>
    </w:p>
    <w:p w:rsidR="00B56301" w:rsidRDefault="00B56301" w:rsidP="00B56301">
      <w:pPr>
        <w:pStyle w:val="PL"/>
        <w:shd w:val="clear" w:color="auto" w:fill="E6E6E6"/>
        <w:rPr>
          <w:ins w:id="1422" w:author="Draft v3" w:date="2020-07-23T03:36:00Z"/>
        </w:rPr>
      </w:pPr>
      <w:ins w:id="1423" w:author="Draft v3" w:date="2020-07-23T03:36:00Z">
        <w:r>
          <w:tab/>
          <w:t>freqBandIndicatorNR-r16</w:t>
        </w:r>
        <w:r>
          <w:tab/>
        </w:r>
        <w:r>
          <w:tab/>
        </w:r>
        <w:r>
          <w:tab/>
        </w:r>
        <w:r>
          <w:tab/>
        </w:r>
        <w:r>
          <w:tab/>
        </w:r>
        <w:r>
          <w:tab/>
          <w:t>FreqBandIndicatorNR-r16,</w:t>
        </w:r>
      </w:ins>
    </w:p>
    <w:p w:rsidR="00B56301" w:rsidRDefault="00B56301" w:rsidP="00B56301">
      <w:pPr>
        <w:pStyle w:val="PL"/>
        <w:shd w:val="clear" w:color="auto" w:fill="E6E6E6"/>
        <w:rPr>
          <w:ins w:id="1424" w:author="Draft v3" w:date="2020-07-23T03:36:00Z"/>
        </w:rPr>
      </w:pPr>
      <w:ins w:id="1425" w:author="Draft v3" w:date="2020-07-23T03:36:00Z">
        <w:r>
          <w:tab/>
          <w:t>ssb-FromNeighCellAsQCL-r16</w:t>
        </w:r>
        <w:r>
          <w:tab/>
        </w:r>
        <w:r>
          <w:tab/>
        </w:r>
        <w:r>
          <w:tab/>
        </w:r>
        <w:r>
          <w:tab/>
        </w:r>
        <w:r>
          <w:tab/>
          <w:t>ENUMERATED { supported}</w:t>
        </w:r>
        <w:r>
          <w:tab/>
          <w:t>OPTIONAL,</w:t>
        </w:r>
      </w:ins>
    </w:p>
    <w:p w:rsidR="00B56301" w:rsidRDefault="00B56301" w:rsidP="00B56301">
      <w:pPr>
        <w:pStyle w:val="PL"/>
        <w:shd w:val="clear" w:color="auto" w:fill="E6E6E6"/>
        <w:rPr>
          <w:ins w:id="1426" w:author="Draft v3" w:date="2020-07-23T03:36:00Z"/>
        </w:rPr>
      </w:pPr>
      <w:ins w:id="1427" w:author="Draft v3" w:date="2020-07-23T03:36:00Z">
        <w:r>
          <w:tab/>
          <w:t>prs-FromServNeighCellAsQCL-r16</w:t>
        </w:r>
        <w:r>
          <w:tab/>
        </w:r>
        <w:r>
          <w:tab/>
        </w:r>
        <w:r>
          <w:tab/>
        </w:r>
        <w:r>
          <w:tab/>
          <w:t>ENUMERATED { supported} OPTIONAL,</w:t>
        </w:r>
      </w:ins>
    </w:p>
    <w:p w:rsidR="00B56301" w:rsidRDefault="00B56301" w:rsidP="00B56301">
      <w:pPr>
        <w:pStyle w:val="PL"/>
        <w:shd w:val="clear" w:color="auto" w:fill="E6E6E6"/>
        <w:rPr>
          <w:ins w:id="1428" w:author="Draft v3" w:date="2020-07-23T03:36:00Z"/>
        </w:rPr>
      </w:pPr>
      <w:ins w:id="1429" w:author="Draft v3" w:date="2020-07-23T03:36:00Z">
        <w:r>
          <w:tab/>
          <w:t>...</w:t>
        </w:r>
      </w:ins>
    </w:p>
    <w:p w:rsidR="00B56301" w:rsidRDefault="00B56301" w:rsidP="00B56301">
      <w:pPr>
        <w:pStyle w:val="PL"/>
        <w:shd w:val="clear" w:color="auto" w:fill="E6E6E6"/>
        <w:rPr>
          <w:ins w:id="1430" w:author="Draft v3" w:date="2020-07-23T03:36:00Z"/>
        </w:rPr>
      </w:pPr>
      <w:ins w:id="1431" w:author="Draft v3" w:date="2020-07-23T03:36:00Z">
        <w:r>
          <w:t>}</w:t>
        </w:r>
      </w:ins>
    </w:p>
    <w:p w:rsidR="00B56301" w:rsidRDefault="00B56301" w:rsidP="00B56301">
      <w:pPr>
        <w:pStyle w:val="PL"/>
        <w:shd w:val="clear" w:color="auto" w:fill="E6E6E6"/>
        <w:rPr>
          <w:ins w:id="1432" w:author="Draft v3" w:date="2020-07-23T03:36:00Z"/>
        </w:rPr>
      </w:pPr>
    </w:p>
    <w:p w:rsidR="00B56301" w:rsidRPr="00D626B4" w:rsidRDefault="00B56301" w:rsidP="00B56301">
      <w:pPr>
        <w:pStyle w:val="PL"/>
        <w:shd w:val="clear" w:color="auto" w:fill="E6E6E6"/>
        <w:rPr>
          <w:ins w:id="1433" w:author="Draft v3" w:date="2020-07-23T03:36:00Z"/>
        </w:rPr>
      </w:pPr>
      <w:ins w:id="1434" w:author="Draft v3" w:date="2020-07-23T03:36:00Z">
        <w:r w:rsidRPr="00D626B4">
          <w:t>-- ASN1STOP</w:t>
        </w:r>
      </w:ins>
    </w:p>
    <w:p w:rsidR="00B56301" w:rsidRDefault="00B56301" w:rsidP="00B56301">
      <w:pPr>
        <w:rPr>
          <w:ins w:id="1435" w:author="Draft v3" w:date="2020-07-23T0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ins w:id="1436" w:author="Draft v3" w:date="2020-07-23T03:36:00Z"/>
        </w:trPr>
        <w:tc>
          <w:tcPr>
            <w:tcW w:w="9639" w:type="dxa"/>
          </w:tcPr>
          <w:p w:rsidR="00B56301" w:rsidRPr="009F32C9" w:rsidRDefault="00B56301" w:rsidP="00681826">
            <w:pPr>
              <w:pStyle w:val="TAH"/>
              <w:keepNext w:val="0"/>
              <w:keepLines w:val="0"/>
              <w:widowControl w:val="0"/>
              <w:rPr>
                <w:ins w:id="1437" w:author="Draft v3" w:date="2020-07-23T03:36:00Z"/>
              </w:rPr>
            </w:pPr>
            <w:ins w:id="1438" w:author="Draft v3" w:date="2020-07-23T03:36:00Z">
              <w:r w:rsidRPr="00D93F57">
                <w:rPr>
                  <w:i/>
                </w:rPr>
                <w:lastRenderedPageBreak/>
                <w:t xml:space="preserve">NR-DL-PRS-QCL-ProcessingCapability </w:t>
              </w:r>
              <w:r w:rsidRPr="009F32C9">
                <w:rPr>
                  <w:iCs/>
                  <w:noProof/>
                </w:rPr>
                <w:t>field descriptions</w:t>
              </w:r>
            </w:ins>
          </w:p>
        </w:tc>
      </w:tr>
      <w:tr w:rsidR="00B56301" w:rsidRPr="009F32C9" w:rsidTr="00681826">
        <w:trPr>
          <w:cantSplit/>
          <w:ins w:id="1439" w:author="Draft v3" w:date="2020-07-23T03:36:00Z"/>
        </w:trPr>
        <w:tc>
          <w:tcPr>
            <w:tcW w:w="9639" w:type="dxa"/>
          </w:tcPr>
          <w:p w:rsidR="00B56301" w:rsidRPr="004E2A97" w:rsidRDefault="00B56301" w:rsidP="00681826">
            <w:pPr>
              <w:pStyle w:val="TAL"/>
              <w:keepNext w:val="0"/>
              <w:keepLines w:val="0"/>
              <w:widowControl w:val="0"/>
              <w:rPr>
                <w:ins w:id="1440" w:author="Draft v3" w:date="2020-07-23T03:36:00Z"/>
                <w:b/>
                <w:i/>
                <w:noProof/>
              </w:rPr>
            </w:pPr>
            <w:ins w:id="1441" w:author="Draft v3" w:date="2020-07-23T03:36:00Z">
              <w:r w:rsidRPr="004E2A97">
                <w:rPr>
                  <w:b/>
                  <w:i/>
                  <w:noProof/>
                </w:rPr>
                <w:t>ssbFromNeighCellAsQCL</w:t>
              </w:r>
            </w:ins>
          </w:p>
          <w:p w:rsidR="00B56301" w:rsidRPr="00750B1E" w:rsidRDefault="00B56301" w:rsidP="00681826">
            <w:pPr>
              <w:pStyle w:val="TAL"/>
              <w:keepNext w:val="0"/>
              <w:keepLines w:val="0"/>
              <w:widowControl w:val="0"/>
              <w:rPr>
                <w:ins w:id="1442" w:author="Draft v3" w:date="2020-07-23T03:36:00Z"/>
              </w:rPr>
            </w:pPr>
            <w:ins w:id="1443" w:author="Draft v3" w:date="2020-07-23T03:36:00Z">
              <w:r w:rsidRPr="00750B1E">
                <w:rPr>
                  <w:lang w:val="en-US"/>
                </w:rPr>
                <w:t>Indicates the support of SSB from neighbor cell as QCL source of a DL PRS</w:t>
              </w:r>
              <w:r w:rsidRPr="00750B1E">
                <w:t>. UE supporthing this feature also support reusing SSB measurement from RRM for receiving PRS</w:t>
              </w:r>
            </w:ins>
          </w:p>
          <w:p w:rsidR="00B56301" w:rsidRPr="004E2A97" w:rsidRDefault="00B56301" w:rsidP="00681826">
            <w:pPr>
              <w:pStyle w:val="TAL"/>
              <w:keepNext w:val="0"/>
              <w:keepLines w:val="0"/>
              <w:widowControl w:val="0"/>
              <w:rPr>
                <w:ins w:id="1444" w:author="Draft v3" w:date="2020-07-23T03:36:00Z"/>
                <w:lang w:val="en-US"/>
              </w:rPr>
            </w:pPr>
            <w:ins w:id="1445" w:author="Draft v3" w:date="2020-07-23T03:36:00Z">
              <w:r w:rsidRPr="00750B1E">
                <w:t>Note: It refers to Type-C for FR1 and Type-C &amp; Type-D support for FR2</w:t>
              </w:r>
            </w:ins>
          </w:p>
        </w:tc>
      </w:tr>
      <w:tr w:rsidR="00B56301" w:rsidRPr="009F32C9" w:rsidTr="00681826">
        <w:trPr>
          <w:cantSplit/>
          <w:ins w:id="1446" w:author="Draft v3" w:date="2020-07-23T03:36:00Z"/>
        </w:trPr>
        <w:tc>
          <w:tcPr>
            <w:tcW w:w="9639" w:type="dxa"/>
          </w:tcPr>
          <w:p w:rsidR="00B56301" w:rsidRPr="004E2A97" w:rsidRDefault="00B56301" w:rsidP="00681826">
            <w:pPr>
              <w:pStyle w:val="TAL"/>
              <w:keepNext w:val="0"/>
              <w:keepLines w:val="0"/>
              <w:widowControl w:val="0"/>
              <w:rPr>
                <w:ins w:id="1447" w:author="Draft v3" w:date="2020-07-23T03:36:00Z"/>
                <w:rFonts w:eastAsia="DengXian"/>
                <w:b/>
                <w:i/>
                <w:noProof/>
                <w:lang w:eastAsia="zh-CN"/>
              </w:rPr>
            </w:pPr>
            <w:ins w:id="1448" w:author="Draft v3" w:date="2020-07-23T03:36:00Z">
              <w:r>
                <w:rPr>
                  <w:rFonts w:eastAsia="DengXian"/>
                  <w:b/>
                  <w:i/>
                  <w:noProof/>
                  <w:lang w:val="en-US" w:eastAsia="zh-CN"/>
                </w:rPr>
                <w:t>p</w:t>
              </w:r>
              <w:r w:rsidRPr="004E2A97">
                <w:rPr>
                  <w:rFonts w:eastAsia="DengXian"/>
                  <w:b/>
                  <w:i/>
                  <w:noProof/>
                  <w:lang w:eastAsia="zh-CN"/>
                </w:rPr>
                <w:t>rs</w:t>
              </w:r>
              <w:r>
                <w:rPr>
                  <w:rFonts w:eastAsia="DengXian"/>
                  <w:b/>
                  <w:i/>
                  <w:noProof/>
                  <w:lang w:val="en-US" w:eastAsia="zh-CN"/>
                </w:rPr>
                <w:t>-</w:t>
              </w:r>
              <w:r w:rsidRPr="004E2A97">
                <w:rPr>
                  <w:rFonts w:eastAsia="DengXian"/>
                  <w:b/>
                  <w:i/>
                  <w:noProof/>
                  <w:lang w:eastAsia="zh-CN"/>
                </w:rPr>
                <w:t>FromServNeighCellAsQCL</w:t>
              </w:r>
            </w:ins>
          </w:p>
          <w:p w:rsidR="00B56301" w:rsidRPr="00750B1E" w:rsidRDefault="00B56301" w:rsidP="00681826">
            <w:pPr>
              <w:pStyle w:val="TAL"/>
              <w:keepNext w:val="0"/>
              <w:keepLines w:val="0"/>
              <w:widowControl w:val="0"/>
              <w:rPr>
                <w:ins w:id="1449" w:author="Draft v3" w:date="2020-07-23T03:36:00Z"/>
                <w:lang w:val="en-US"/>
              </w:rPr>
            </w:pPr>
            <w:ins w:id="1450" w:author="Draft v3" w:date="2020-07-23T03:36:00Z">
              <w:r w:rsidRPr="00750B1E">
                <w:rPr>
                  <w:lang w:val="en-US"/>
                </w:rPr>
                <w:t>Indicates the support</w:t>
              </w:r>
              <w:r w:rsidRPr="00750B1E">
                <w:t xml:space="preserve"> of </w:t>
              </w:r>
              <w:r w:rsidRPr="00750B1E">
                <w:rPr>
                  <w:lang w:val="en-US"/>
                </w:rPr>
                <w:t>DL PRS from serving/neighbor cell as QCL source of a DL PRS.</w:t>
              </w:r>
            </w:ins>
          </w:p>
          <w:p w:rsidR="00B56301" w:rsidRPr="004E2A97" w:rsidRDefault="00B56301" w:rsidP="00681826">
            <w:pPr>
              <w:pStyle w:val="TAL"/>
              <w:keepNext w:val="0"/>
              <w:keepLines w:val="0"/>
              <w:widowControl w:val="0"/>
              <w:rPr>
                <w:ins w:id="1451" w:author="Draft v3" w:date="2020-07-23T03:36:00Z"/>
                <w:rFonts w:eastAsia="DengXian"/>
                <w:b/>
                <w:i/>
                <w:noProof/>
                <w:lang w:eastAsia="zh-CN"/>
              </w:rPr>
            </w:pPr>
            <w:ins w:id="1452" w:author="Draft v3" w:date="2020-07-23T03:36:00Z">
              <w:r w:rsidRPr="00750B1E">
                <w:rPr>
                  <w:lang w:val="en-US"/>
                </w:rPr>
                <w:t>Note: It refers to Type-D support for FR2.</w:t>
              </w:r>
            </w:ins>
          </w:p>
        </w:tc>
      </w:tr>
    </w:tbl>
    <w:p w:rsidR="00A93840" w:rsidRPr="00D626B4" w:rsidDel="00B56301" w:rsidRDefault="00A93840" w:rsidP="00A93840">
      <w:pPr>
        <w:rPr>
          <w:ins w:id="1453" w:author="CR#0260" w:date="2020-07-19T01:25:00Z"/>
          <w:del w:id="1454" w:author="Draft v3" w:date="2020-07-23T03:30:00Z"/>
        </w:rPr>
      </w:pPr>
    </w:p>
    <w:p w:rsidR="00A93840" w:rsidRPr="00325D1F" w:rsidRDefault="00A93840" w:rsidP="00A93840">
      <w:pPr>
        <w:pStyle w:val="Heading4"/>
        <w:rPr>
          <w:ins w:id="1455" w:author="CR#0260" w:date="2020-07-19T01:25:00Z"/>
        </w:rPr>
      </w:pPr>
      <w:ins w:id="1456" w:author="CR#0260" w:date="2020-07-19T01:25:00Z">
        <w:r w:rsidRPr="00325D1F">
          <w:t>–</w:t>
        </w:r>
        <w:r w:rsidRPr="00325D1F">
          <w:tab/>
        </w:r>
        <w:r w:rsidRPr="00861874">
          <w:rPr>
            <w:i/>
          </w:rPr>
          <w:t>NR-DL-PRS-ResourceI</w:t>
        </w:r>
        <w:r>
          <w:rPr>
            <w:i/>
          </w:rPr>
          <w:t>D</w:t>
        </w:r>
      </w:ins>
    </w:p>
    <w:p w:rsidR="00A93840" w:rsidRDefault="00A93840" w:rsidP="00A93840">
      <w:pPr>
        <w:rPr>
          <w:ins w:id="1457" w:author="CR#0260" w:date="2020-07-19T01:25:00Z"/>
        </w:rPr>
      </w:pPr>
      <w:ins w:id="1458" w:author="CR#0260" w:date="2020-07-19T01:25:00Z">
        <w:r w:rsidRPr="00325D1F">
          <w:t xml:space="preserve">The IE </w:t>
        </w:r>
        <w:r w:rsidRPr="00861874">
          <w:rPr>
            <w:i/>
          </w:rPr>
          <w:t>NR-DL-PRS-ResourceI</w:t>
        </w:r>
        <w:r>
          <w:rPr>
            <w:i/>
          </w:rPr>
          <w:t>D</w:t>
        </w:r>
        <w:r w:rsidRPr="00325D1F">
          <w:t xml:space="preserve"> defines </w:t>
        </w:r>
        <w:r>
          <w:t xml:space="preserve">the identity of a DL-PRS Resource of a DL-PRS Resource Set of a TRP. </w:t>
        </w:r>
      </w:ins>
    </w:p>
    <w:p w:rsidR="00A93840" w:rsidRPr="00ED23B1" w:rsidRDefault="00A93840" w:rsidP="00A93840">
      <w:pPr>
        <w:pStyle w:val="PL"/>
        <w:shd w:val="clear" w:color="auto" w:fill="E6E6E6"/>
        <w:rPr>
          <w:ins w:id="1459" w:author="CR#0260" w:date="2020-07-19T01:25:00Z"/>
        </w:rPr>
      </w:pPr>
      <w:ins w:id="1460" w:author="CR#0260" w:date="2020-07-19T01:25:00Z">
        <w:r w:rsidRPr="00ED23B1">
          <w:t>-- ASN1START</w:t>
        </w:r>
      </w:ins>
    </w:p>
    <w:p w:rsidR="00A93840" w:rsidRDefault="00A93840" w:rsidP="00A93840">
      <w:pPr>
        <w:pStyle w:val="PL"/>
        <w:shd w:val="clear" w:color="auto" w:fill="E6E6E6"/>
        <w:rPr>
          <w:ins w:id="1461" w:author="CR#0260" w:date="2020-07-19T01:25:00Z"/>
          <w:snapToGrid w:val="0"/>
        </w:rPr>
      </w:pPr>
    </w:p>
    <w:p w:rsidR="00A93840" w:rsidRPr="00B36E2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2" w:author="CR#0260" w:date="2020-07-19T01:25:00Z"/>
          <w:rFonts w:ascii="Courier New" w:hAnsi="Courier New"/>
          <w:noProof/>
          <w:sz w:val="16"/>
        </w:rPr>
      </w:pPr>
      <w:ins w:id="1463" w:author="CR#0260" w:date="2020-07-19T01:25:00Z">
        <w:r w:rsidRPr="00B36E2E">
          <w:rPr>
            <w:rFonts w:ascii="Courier New" w:hAnsi="Courier New"/>
            <w:noProof/>
            <w:sz w:val="16"/>
          </w:rPr>
          <w:t>NR-DL-PRS-ResourceI</w:t>
        </w:r>
        <w:r>
          <w:rPr>
            <w:rFonts w:ascii="Courier New" w:hAnsi="Courier New"/>
            <w:noProof/>
            <w:sz w:val="16"/>
          </w:rPr>
          <w:t>D</w:t>
        </w:r>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464" w:author="CR#0260" w:date="2020-07-19T01:25:00Z"/>
          <w:snapToGrid w:val="0"/>
        </w:rPr>
      </w:pPr>
    </w:p>
    <w:p w:rsidR="00A93840" w:rsidRDefault="00A93840" w:rsidP="00A93840">
      <w:pPr>
        <w:pStyle w:val="PL"/>
        <w:shd w:val="clear" w:color="auto" w:fill="E6E6E6"/>
        <w:rPr>
          <w:ins w:id="1465" w:author="CR#0260" w:date="2020-07-19T01:25:00Z"/>
          <w:snapToGrid w:val="0"/>
        </w:rPr>
      </w:pPr>
      <w:ins w:id="1466" w:author="CR#0260" w:date="2020-07-19T01:25:00Z">
        <w:r w:rsidRPr="00F80BCA">
          <w:t>-- ASN1STOP</w:t>
        </w:r>
      </w:ins>
    </w:p>
    <w:p w:rsidR="00B56301" w:rsidRDefault="00B56301" w:rsidP="00B56301">
      <w:pPr>
        <w:rPr>
          <w:moveTo w:id="1467" w:author="Draft v3" w:date="2020-07-23T03:35:00Z"/>
        </w:rPr>
      </w:pPr>
      <w:moveToRangeStart w:id="1468" w:author="Draft v3" w:date="2020-07-23T03:35:00Z" w:name="move46367746"/>
    </w:p>
    <w:p w:rsidR="00B56301" w:rsidRPr="009F32C9" w:rsidRDefault="00B56301" w:rsidP="00B56301">
      <w:pPr>
        <w:pStyle w:val="Heading4"/>
        <w:rPr>
          <w:moveTo w:id="1469" w:author="Draft v3" w:date="2020-07-23T03:35:00Z"/>
          <w:i/>
          <w:iCs/>
          <w:noProof/>
        </w:rPr>
      </w:pPr>
      <w:moveTo w:id="1470" w:author="Draft v3" w:date="2020-07-23T03:35:00Z">
        <w:r w:rsidRPr="009F32C9">
          <w:rPr>
            <w:i/>
            <w:iCs/>
          </w:rPr>
          <w:t>–</w:t>
        </w:r>
        <w:r w:rsidRPr="009F32C9">
          <w:rPr>
            <w:i/>
            <w:iCs/>
          </w:rPr>
          <w:tab/>
        </w:r>
        <w:r w:rsidRPr="009F32C9">
          <w:rPr>
            <w:i/>
            <w:iCs/>
            <w:noProof/>
          </w:rPr>
          <w:t>NR-DL-PRS</w:t>
        </w:r>
        <w:r>
          <w:rPr>
            <w:i/>
            <w:iCs/>
            <w:noProof/>
            <w:lang w:val="en-US"/>
          </w:rPr>
          <w:t>-Resources</w:t>
        </w:r>
        <w:r w:rsidRPr="009F32C9">
          <w:rPr>
            <w:i/>
            <w:iCs/>
            <w:noProof/>
          </w:rPr>
          <w:t>Capability</w:t>
        </w:r>
      </w:moveTo>
    </w:p>
    <w:p w:rsidR="00B56301" w:rsidRPr="009F32C9" w:rsidRDefault="00B56301" w:rsidP="00B56301">
      <w:pPr>
        <w:keepLines/>
        <w:rPr>
          <w:moveTo w:id="1471" w:author="Draft v3" w:date="2020-07-23T03:35:00Z"/>
        </w:rPr>
      </w:pPr>
      <w:moveTo w:id="1472" w:author="Draft v3" w:date="2020-07-23T03:35:00Z">
        <w:r w:rsidRPr="009F32C9">
          <w:t xml:space="preserve">The IE </w:t>
        </w:r>
        <w:r w:rsidRPr="009F32C9">
          <w:rPr>
            <w:i/>
            <w:noProof/>
          </w:rPr>
          <w:t>NR-DL-PRS-</w:t>
        </w:r>
        <w:r>
          <w:rPr>
            <w:i/>
            <w:noProof/>
          </w:rPr>
          <w:t>Resources</w:t>
        </w:r>
        <w:r w:rsidRPr="009F32C9">
          <w:rPr>
            <w:i/>
            <w:noProof/>
          </w:rPr>
          <w:t xml:space="preserve">Capability </w:t>
        </w:r>
        <w:r w:rsidRPr="009F32C9">
          <w:rPr>
            <w:noProof/>
          </w:rPr>
          <w:t>defines the</w:t>
        </w:r>
        <w:r>
          <w:rPr>
            <w:noProof/>
          </w:rPr>
          <w:t xml:space="preserve"> </w:t>
        </w:r>
        <w:r w:rsidRPr="009F32C9">
          <w:rPr>
            <w:noProof/>
          </w:rPr>
          <w:t xml:space="preserve">PRS </w:t>
        </w:r>
        <w:r>
          <w:rPr>
            <w:noProof/>
          </w:rPr>
          <w:t>resources</w:t>
        </w:r>
        <w:r w:rsidRPr="00374048">
          <w:rPr>
            <w:noProof/>
          </w:rPr>
          <w:t xml:space="preserve"> </w:t>
        </w:r>
        <w:r w:rsidRPr="009F32C9">
          <w:rPr>
            <w:noProof/>
          </w:rPr>
          <w:t>capability</w:t>
        </w:r>
        <w:r>
          <w:rPr>
            <w:noProof/>
          </w:rPr>
          <w:t xml:space="preserve"> for each positioning method</w:t>
        </w:r>
        <w:r w:rsidRPr="009F32C9">
          <w:rPr>
            <w:noProof/>
          </w:rPr>
          <w:t xml:space="preserve">.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moveTo>
    </w:p>
    <w:p w:rsidR="00B56301" w:rsidRPr="00D626B4" w:rsidRDefault="00B56301" w:rsidP="00B56301">
      <w:pPr>
        <w:pStyle w:val="PL"/>
        <w:shd w:val="clear" w:color="auto" w:fill="E6E6E6"/>
        <w:rPr>
          <w:moveTo w:id="1473" w:author="Draft v3" w:date="2020-07-23T03:35:00Z"/>
        </w:rPr>
      </w:pPr>
      <w:moveTo w:id="1474" w:author="Draft v3" w:date="2020-07-23T03:35:00Z">
        <w:r w:rsidRPr="00D626B4">
          <w:t>-- ASN1START</w:t>
        </w:r>
      </w:moveTo>
    </w:p>
    <w:p w:rsidR="00B56301" w:rsidRPr="00D626B4" w:rsidRDefault="00B56301" w:rsidP="00B56301">
      <w:pPr>
        <w:pStyle w:val="PL"/>
        <w:shd w:val="clear" w:color="auto" w:fill="E6E6E6"/>
        <w:rPr>
          <w:moveTo w:id="1475" w:author="Draft v3" w:date="2020-07-23T03:35:00Z"/>
          <w:snapToGrid w:val="0"/>
        </w:rPr>
      </w:pPr>
    </w:p>
    <w:p w:rsidR="00B56301" w:rsidRDefault="00B56301" w:rsidP="00B56301">
      <w:pPr>
        <w:pStyle w:val="PL"/>
        <w:shd w:val="clear" w:color="auto" w:fill="E6E6E6"/>
        <w:rPr>
          <w:moveTo w:id="1476" w:author="Draft v3" w:date="2020-07-23T03:35:00Z"/>
        </w:rPr>
      </w:pPr>
      <w:moveTo w:id="1477" w:author="Draft v3" w:date="2020-07-23T03:35:00Z">
        <w:r>
          <w:t>NR-DL-PRS-ResourcesCapability-r16 ::= SEQUENCE {</w:t>
        </w:r>
      </w:moveTo>
    </w:p>
    <w:p w:rsidR="00B56301" w:rsidRDefault="00B56301" w:rsidP="00B56301">
      <w:pPr>
        <w:pStyle w:val="PL"/>
        <w:shd w:val="clear" w:color="auto" w:fill="E6E6E6"/>
        <w:rPr>
          <w:moveTo w:id="1478" w:author="Draft v3" w:date="2020-07-23T03:35:00Z"/>
        </w:rPr>
      </w:pPr>
      <w:moveTo w:id="1479" w:author="Draft v3" w:date="2020-07-23T03:35:00Z">
        <w:r>
          <w:tab/>
          <w:t>maxNrOfDL-PRS-ResourceSetPerTrpPerFrequencyLayer-r16</w:t>
        </w:r>
        <w:r>
          <w:tab/>
          <w:t>INTEGER (1..2),</w:t>
        </w:r>
      </w:moveTo>
    </w:p>
    <w:p w:rsidR="00B56301" w:rsidRDefault="00B56301" w:rsidP="00B56301">
      <w:pPr>
        <w:pStyle w:val="PL"/>
        <w:shd w:val="clear" w:color="auto" w:fill="E6E6E6"/>
        <w:rPr>
          <w:moveTo w:id="1480" w:author="Draft v3" w:date="2020-07-23T03:35:00Z"/>
        </w:rPr>
      </w:pPr>
      <w:moveTo w:id="1481" w:author="Draft v3" w:date="2020-07-23T03:35:00Z">
        <w:r>
          <w:tab/>
          <w:t>maxNrOfTRP-AcrossFreqs-r16</w:t>
        </w:r>
        <w:r>
          <w:tab/>
        </w:r>
        <w:r>
          <w:tab/>
        </w:r>
        <w:r>
          <w:tab/>
        </w:r>
        <w:r>
          <w:tab/>
        </w:r>
        <w:r>
          <w:tab/>
          <w:t xml:space="preserve">ENUMERATED { n4, n6, n12, n16, n32, n64, n128, n256, </w:t>
        </w:r>
        <w:r>
          <w:tab/>
        </w:r>
        <w:r>
          <w:tab/>
        </w:r>
        <w:r>
          <w:tab/>
        </w:r>
        <w:r>
          <w:tab/>
        </w:r>
        <w:r>
          <w:tab/>
        </w:r>
        <w:r>
          <w:tab/>
        </w:r>
        <w:r>
          <w:tab/>
        </w:r>
        <w:r>
          <w:tab/>
        </w:r>
        <w:r>
          <w:tab/>
        </w:r>
        <w:r>
          <w:tab/>
        </w:r>
        <w:r>
          <w:tab/>
        </w:r>
        <w:r>
          <w:tab/>
        </w:r>
        <w:r>
          <w:tab/>
          <w:t>...},</w:t>
        </w:r>
      </w:moveTo>
    </w:p>
    <w:p w:rsidR="00B56301" w:rsidRDefault="00B56301" w:rsidP="00B56301">
      <w:pPr>
        <w:pStyle w:val="PL"/>
        <w:shd w:val="clear" w:color="auto" w:fill="E6E6E6"/>
        <w:rPr>
          <w:moveTo w:id="1482" w:author="Draft v3" w:date="2020-07-23T03:35:00Z"/>
        </w:rPr>
      </w:pPr>
      <w:moveTo w:id="1483" w:author="Draft v3" w:date="2020-07-23T03:35:00Z">
        <w:r>
          <w:tab/>
          <w:t>maxNrOfPosLayer-r16</w:t>
        </w:r>
        <w:r>
          <w:tab/>
        </w:r>
        <w:r>
          <w:tab/>
        </w:r>
        <w:r>
          <w:tab/>
        </w:r>
        <w:r>
          <w:tab/>
        </w:r>
        <w:r>
          <w:tab/>
        </w:r>
        <w:r>
          <w:tab/>
        </w:r>
        <w:r>
          <w:tab/>
          <w:t>INTEGER (1..4),</w:t>
        </w:r>
      </w:moveTo>
    </w:p>
    <w:p w:rsidR="00B56301" w:rsidRDefault="00B56301" w:rsidP="00B56301">
      <w:pPr>
        <w:pStyle w:val="PL"/>
        <w:shd w:val="clear" w:color="auto" w:fill="E6E6E6"/>
        <w:rPr>
          <w:moveTo w:id="1484" w:author="Draft v3" w:date="2020-07-23T03:35:00Z"/>
        </w:rPr>
      </w:pPr>
      <w:moveTo w:id="1485" w:author="Draft v3" w:date="2020-07-23T03:35:00Z">
        <w:r>
          <w:tab/>
          <w:t>dl-PRS-ResourcesCapabilityBandList-r16</w:t>
        </w:r>
        <w:r>
          <w:tab/>
        </w:r>
        <w:r>
          <w:tab/>
          <w:t xml:space="preserve">SEQUENCE (SIZE (1..nrMaxBands-r16)) OF </w:t>
        </w:r>
      </w:moveTo>
    </w:p>
    <w:p w:rsidR="00B56301" w:rsidRDefault="00B56301" w:rsidP="00B56301">
      <w:pPr>
        <w:pStyle w:val="PL"/>
        <w:shd w:val="clear" w:color="auto" w:fill="E6E6E6"/>
        <w:rPr>
          <w:moveTo w:id="1486" w:author="Draft v3" w:date="2020-07-23T03:35:00Z"/>
        </w:rPr>
      </w:pPr>
      <w:moveTo w:id="1487" w:author="Draft v3" w:date="2020-07-23T03:35:00Z">
        <w:r>
          <w:tab/>
        </w:r>
        <w:r>
          <w:tab/>
        </w:r>
        <w:r>
          <w:tab/>
        </w:r>
        <w:r>
          <w:tab/>
        </w:r>
        <w:r>
          <w:tab/>
        </w:r>
        <w:r>
          <w:tab/>
        </w:r>
        <w:r>
          <w:tab/>
        </w:r>
        <w:r>
          <w:tab/>
        </w:r>
        <w:r>
          <w:tab/>
        </w:r>
        <w:r>
          <w:tab/>
        </w:r>
        <w:r>
          <w:tab/>
        </w:r>
        <w:r>
          <w:tab/>
        </w:r>
        <w:r>
          <w:tab/>
          <w:t>DL-PRS-ResourcesCapabilityPerBand-r16,</w:t>
        </w:r>
      </w:moveTo>
    </w:p>
    <w:p w:rsidR="00B56301" w:rsidRDefault="00B56301" w:rsidP="00B56301">
      <w:pPr>
        <w:pStyle w:val="PL"/>
        <w:shd w:val="clear" w:color="auto" w:fill="E6E6E6"/>
        <w:rPr>
          <w:moveTo w:id="1488" w:author="Draft v3" w:date="2020-07-23T03:35:00Z"/>
        </w:rPr>
      </w:pPr>
      <w:moveTo w:id="1489" w:author="Draft v3" w:date="2020-07-23T03:35:00Z">
        <w:r>
          <w:tab/>
          <w:t>dl-PRS-ResourcesBandCombinationList-r16</w:t>
        </w:r>
        <w:r>
          <w:tab/>
        </w:r>
        <w:r>
          <w:tab/>
          <w:t>DL-PRS-ResourcesBandCombinationList-r16,</w:t>
        </w:r>
      </w:moveTo>
    </w:p>
    <w:p w:rsidR="00B56301" w:rsidRDefault="00B56301" w:rsidP="00B56301">
      <w:pPr>
        <w:pStyle w:val="PL"/>
        <w:shd w:val="clear" w:color="auto" w:fill="E6E6E6"/>
        <w:rPr>
          <w:moveTo w:id="1490" w:author="Draft v3" w:date="2020-07-23T03:35:00Z"/>
        </w:rPr>
      </w:pPr>
      <w:moveTo w:id="1491" w:author="Draft v3" w:date="2020-07-23T03:35:00Z">
        <w:r>
          <w:tab/>
          <w:t>...</w:t>
        </w:r>
      </w:moveTo>
    </w:p>
    <w:p w:rsidR="00B56301" w:rsidRDefault="00B56301" w:rsidP="00B56301">
      <w:pPr>
        <w:pStyle w:val="PL"/>
        <w:shd w:val="clear" w:color="auto" w:fill="E6E6E6"/>
        <w:rPr>
          <w:moveTo w:id="1492" w:author="Draft v3" w:date="2020-07-23T03:35:00Z"/>
        </w:rPr>
      </w:pPr>
      <w:moveTo w:id="1493" w:author="Draft v3" w:date="2020-07-23T03:35:00Z">
        <w:r>
          <w:t>}</w:t>
        </w:r>
      </w:moveTo>
    </w:p>
    <w:p w:rsidR="00B56301" w:rsidRDefault="00B56301" w:rsidP="00B56301">
      <w:pPr>
        <w:pStyle w:val="PL"/>
        <w:shd w:val="clear" w:color="auto" w:fill="E6E6E6"/>
        <w:rPr>
          <w:moveTo w:id="1494" w:author="Draft v3" w:date="2020-07-23T03:35:00Z"/>
        </w:rPr>
      </w:pPr>
    </w:p>
    <w:p w:rsidR="00B56301" w:rsidRDefault="00B56301" w:rsidP="00B56301">
      <w:pPr>
        <w:pStyle w:val="PL"/>
        <w:shd w:val="clear" w:color="auto" w:fill="E6E6E6"/>
        <w:rPr>
          <w:moveTo w:id="1495" w:author="Draft v3" w:date="2020-07-23T03:35:00Z"/>
        </w:rPr>
      </w:pPr>
      <w:moveTo w:id="1496" w:author="Draft v3" w:date="2020-07-23T03:35:00Z">
        <w:r>
          <w:t>DL-PRS-ResourcesCapabilityPerBand-r16 ::= SEQUENCE {</w:t>
        </w:r>
      </w:moveTo>
    </w:p>
    <w:p w:rsidR="00B56301" w:rsidRDefault="00B56301" w:rsidP="00B56301">
      <w:pPr>
        <w:pStyle w:val="PL"/>
        <w:shd w:val="clear" w:color="auto" w:fill="E6E6E6"/>
        <w:rPr>
          <w:moveTo w:id="1497" w:author="Draft v3" w:date="2020-07-23T03:35:00Z"/>
        </w:rPr>
      </w:pPr>
      <w:moveTo w:id="1498" w:author="Draft v3" w:date="2020-07-23T03:35:00Z">
        <w:r>
          <w:tab/>
          <w:t>freqBandIndicatorNR-r16</w:t>
        </w:r>
        <w:r>
          <w:tab/>
        </w:r>
        <w:r>
          <w:tab/>
        </w:r>
        <w:r>
          <w:tab/>
        </w:r>
        <w:r>
          <w:tab/>
        </w:r>
        <w:r>
          <w:tab/>
        </w:r>
        <w:r>
          <w:tab/>
          <w:t>FreqBandIndicatorNR-r16,</w:t>
        </w:r>
      </w:moveTo>
    </w:p>
    <w:p w:rsidR="00B56301" w:rsidRDefault="00B56301" w:rsidP="00B56301">
      <w:pPr>
        <w:pStyle w:val="PL"/>
        <w:shd w:val="clear" w:color="auto" w:fill="E6E6E6"/>
        <w:rPr>
          <w:moveTo w:id="1499" w:author="Draft v3" w:date="2020-07-23T03:35:00Z"/>
        </w:rPr>
      </w:pPr>
      <w:moveTo w:id="1500" w:author="Draft v3" w:date="2020-07-23T03:35:00Z">
        <w:r>
          <w:tab/>
          <w:t>maxNrOfDL-PRS-ResourcesPerResourceSet-r16</w:t>
        </w:r>
        <w:r>
          <w:tab/>
          <w:t>ENUMERATED { n1, n2, n4, n8, n16, n32, n64, ...},</w:t>
        </w:r>
      </w:moveTo>
    </w:p>
    <w:p w:rsidR="00B56301" w:rsidRDefault="00B56301" w:rsidP="00B56301">
      <w:pPr>
        <w:pStyle w:val="PL"/>
        <w:shd w:val="clear" w:color="auto" w:fill="E6E6E6"/>
        <w:rPr>
          <w:moveTo w:id="1501" w:author="Draft v3" w:date="2020-07-23T03:35:00Z"/>
        </w:rPr>
      </w:pPr>
      <w:moveTo w:id="1502" w:author="Draft v3" w:date="2020-07-23T03:35:00Z">
        <w:r>
          <w:tab/>
          <w:t>maxNrOfDL-PRS-ResourcesPerPositioningFrequencylayer-r16</w:t>
        </w:r>
        <w:r>
          <w:tab/>
          <w:t>ENUMERATED { n6, n24, n32, n64, n96, n128, n256, n512, n1024, ...},</w:t>
        </w:r>
      </w:moveTo>
    </w:p>
    <w:p w:rsidR="00B56301" w:rsidRDefault="00B56301" w:rsidP="00B56301">
      <w:pPr>
        <w:pStyle w:val="PL"/>
        <w:shd w:val="clear" w:color="auto" w:fill="E6E6E6"/>
        <w:rPr>
          <w:moveTo w:id="1503" w:author="Draft v3" w:date="2020-07-23T03:35:00Z"/>
        </w:rPr>
      </w:pPr>
      <w:moveTo w:id="1504" w:author="Draft v3" w:date="2020-07-23T03:35:00Z">
        <w:r>
          <w:tab/>
          <w:t>...</w:t>
        </w:r>
      </w:moveTo>
    </w:p>
    <w:p w:rsidR="00B56301" w:rsidRDefault="00B56301" w:rsidP="00B56301">
      <w:pPr>
        <w:pStyle w:val="PL"/>
        <w:shd w:val="clear" w:color="auto" w:fill="E6E6E6"/>
        <w:rPr>
          <w:moveTo w:id="1505" w:author="Draft v3" w:date="2020-07-23T03:35:00Z"/>
        </w:rPr>
      </w:pPr>
      <w:moveTo w:id="1506" w:author="Draft v3" w:date="2020-07-23T03:35:00Z">
        <w:r>
          <w:t>}</w:t>
        </w:r>
      </w:moveTo>
    </w:p>
    <w:p w:rsidR="00B56301" w:rsidRDefault="00B56301" w:rsidP="00B56301">
      <w:pPr>
        <w:pStyle w:val="PL"/>
        <w:shd w:val="clear" w:color="auto" w:fill="E6E6E6"/>
        <w:rPr>
          <w:moveTo w:id="1507" w:author="Draft v3" w:date="2020-07-23T03:35:00Z"/>
        </w:rPr>
      </w:pPr>
    </w:p>
    <w:p w:rsidR="00B56301" w:rsidRDefault="00B56301" w:rsidP="00B56301">
      <w:pPr>
        <w:pStyle w:val="PL"/>
        <w:shd w:val="clear" w:color="auto" w:fill="E6E6E6"/>
        <w:rPr>
          <w:moveTo w:id="1508" w:author="Draft v3" w:date="2020-07-23T03:35:00Z"/>
        </w:rPr>
      </w:pPr>
      <w:moveTo w:id="1509" w:author="Draft v3" w:date="2020-07-23T03:35:00Z">
        <w:r>
          <w:t>DL-PRS-ResourcesBandCombinationList-r16 ::=</w:t>
        </w:r>
        <w:r>
          <w:tab/>
        </w:r>
        <w:r>
          <w:tab/>
          <w:t xml:space="preserve">SEQUENCE (SIZE (1..maxBandComb-r16)) OF </w:t>
        </w:r>
      </w:moveTo>
    </w:p>
    <w:p w:rsidR="00B56301" w:rsidRDefault="00B56301" w:rsidP="00B56301">
      <w:pPr>
        <w:pStyle w:val="PL"/>
        <w:shd w:val="clear" w:color="auto" w:fill="E6E6E6"/>
        <w:rPr>
          <w:moveTo w:id="1510" w:author="Draft v3" w:date="2020-07-23T03:35:00Z"/>
        </w:rPr>
      </w:pPr>
      <w:moveTo w:id="1511" w:author="Draft v3" w:date="2020-07-23T03:35:00Z">
        <w:r>
          <w:tab/>
        </w:r>
        <w:r>
          <w:tab/>
        </w:r>
        <w:r>
          <w:tab/>
        </w:r>
        <w:r>
          <w:tab/>
        </w:r>
        <w:r>
          <w:tab/>
        </w:r>
        <w:r>
          <w:tab/>
        </w:r>
        <w:r>
          <w:tab/>
        </w:r>
        <w:r>
          <w:tab/>
        </w:r>
        <w:r>
          <w:tab/>
        </w:r>
        <w:r>
          <w:tab/>
        </w:r>
        <w:r>
          <w:tab/>
        </w:r>
        <w:r>
          <w:tab/>
        </w:r>
        <w:r>
          <w:tab/>
        </w:r>
        <w:r>
          <w:tab/>
          <w:t>DL-PRS-ResourcesBandCombination-r16</w:t>
        </w:r>
      </w:moveTo>
    </w:p>
    <w:p w:rsidR="00B56301" w:rsidRDefault="00B56301" w:rsidP="00B56301">
      <w:pPr>
        <w:pStyle w:val="PL"/>
        <w:shd w:val="clear" w:color="auto" w:fill="E6E6E6"/>
        <w:rPr>
          <w:moveTo w:id="1512" w:author="Draft v3" w:date="2020-07-23T03:35:00Z"/>
        </w:rPr>
      </w:pPr>
    </w:p>
    <w:p w:rsidR="00B56301" w:rsidRDefault="00B56301" w:rsidP="00B56301">
      <w:pPr>
        <w:pStyle w:val="PL"/>
        <w:shd w:val="clear" w:color="auto" w:fill="E6E6E6"/>
        <w:rPr>
          <w:moveTo w:id="1513" w:author="Draft v3" w:date="2020-07-23T03:35:00Z"/>
        </w:rPr>
      </w:pPr>
      <w:moveTo w:id="1514" w:author="Draft v3" w:date="2020-07-23T03:35:00Z">
        <w:r>
          <w:t>DL-PRS-ResourcesBandCombination-r16 ::=</w:t>
        </w:r>
        <w:r>
          <w:tab/>
        </w:r>
        <w:r>
          <w:tab/>
          <w:t>SEQUENCE {</w:t>
        </w:r>
      </w:moveTo>
    </w:p>
    <w:p w:rsidR="00B56301" w:rsidRDefault="00B56301" w:rsidP="00B56301">
      <w:pPr>
        <w:pStyle w:val="PL"/>
        <w:shd w:val="clear" w:color="auto" w:fill="E6E6E6"/>
        <w:rPr>
          <w:moveTo w:id="1515" w:author="Draft v3" w:date="2020-07-23T03:35:00Z"/>
        </w:rPr>
      </w:pPr>
      <w:moveTo w:id="1516" w:author="Draft v3" w:date="2020-07-23T03:35:00Z">
        <w:r>
          <w:tab/>
          <w:t>bandList-r16</w:t>
        </w:r>
        <w:r>
          <w:tab/>
        </w:r>
        <w:r>
          <w:tab/>
        </w:r>
        <w:r>
          <w:tab/>
        </w:r>
        <w:r>
          <w:tab/>
        </w:r>
        <w:r>
          <w:tab/>
        </w:r>
        <w:r>
          <w:tab/>
        </w:r>
        <w:r>
          <w:tab/>
        </w:r>
        <w:r>
          <w:tab/>
          <w:t>SEQUENCE (SIZE (1..maxSimultaneousBands-r16)) OF FreqBandIndicatorNR-r16,</w:t>
        </w:r>
      </w:moveTo>
    </w:p>
    <w:p w:rsidR="00B56301" w:rsidRDefault="00B56301" w:rsidP="00B56301">
      <w:pPr>
        <w:pStyle w:val="PL"/>
        <w:shd w:val="clear" w:color="auto" w:fill="E6E6E6"/>
        <w:rPr>
          <w:moveTo w:id="1517" w:author="Draft v3" w:date="2020-07-23T03:35:00Z"/>
        </w:rPr>
      </w:pPr>
      <w:moveTo w:id="1518" w:author="Draft v3" w:date="2020-07-23T03:35:00Z">
        <w:r>
          <w:tab/>
          <w:t>maxNrOfDL-PRS-ResourcesAcrossAllFL-TRP-ResourceSet-r16</w:t>
        </w:r>
        <w:r>
          <w:tab/>
          <w:t>CHOICE{</w:t>
        </w:r>
      </w:moveTo>
    </w:p>
    <w:p w:rsidR="00B56301" w:rsidRDefault="00B56301" w:rsidP="00B56301">
      <w:pPr>
        <w:pStyle w:val="PL"/>
        <w:shd w:val="clear" w:color="auto" w:fill="E6E6E6"/>
        <w:rPr>
          <w:moveTo w:id="1519" w:author="Draft v3" w:date="2020-07-23T03:35:00Z"/>
        </w:rPr>
      </w:pPr>
      <w:moveTo w:id="1520" w:author="Draft v3" w:date="2020-07-23T03:35:00Z">
        <w:r>
          <w:tab/>
        </w:r>
        <w:r>
          <w:tab/>
          <w:t>fr1-Only-r16</w:t>
        </w:r>
        <w:r>
          <w:tab/>
        </w:r>
        <w:r>
          <w:tab/>
        </w:r>
        <w:r>
          <w:tab/>
        </w:r>
        <w:r>
          <w:tab/>
        </w:r>
        <w:r>
          <w:tab/>
        </w:r>
        <w:r>
          <w:tab/>
        </w:r>
        <w:r>
          <w:tab/>
          <w:t>ENUMERATED {n6, n24, n64, n128, n192, n256, n512, n1024, n2048},</w:t>
        </w:r>
      </w:moveTo>
    </w:p>
    <w:p w:rsidR="00B56301" w:rsidRDefault="00B56301" w:rsidP="00B56301">
      <w:pPr>
        <w:pStyle w:val="PL"/>
        <w:shd w:val="clear" w:color="auto" w:fill="E6E6E6"/>
        <w:rPr>
          <w:moveTo w:id="1521" w:author="Draft v3" w:date="2020-07-23T03:35:00Z"/>
        </w:rPr>
      </w:pPr>
      <w:moveTo w:id="1522" w:author="Draft v3" w:date="2020-07-23T03:35:00Z">
        <w:r>
          <w:tab/>
        </w:r>
        <w:r>
          <w:tab/>
          <w:t>fr2-Only-r16</w:t>
        </w:r>
        <w:r>
          <w:tab/>
        </w:r>
        <w:r>
          <w:tab/>
        </w:r>
        <w:r>
          <w:tab/>
        </w:r>
        <w:r>
          <w:tab/>
        </w:r>
        <w:r>
          <w:tab/>
        </w:r>
        <w:r>
          <w:tab/>
        </w:r>
        <w:r>
          <w:tab/>
          <w:t>ENUMERATED {n24, n64, n96, n128, n192, n256, n512, n1024, n2048},</w:t>
        </w:r>
      </w:moveTo>
    </w:p>
    <w:p w:rsidR="00B56301" w:rsidRDefault="00B56301" w:rsidP="00B56301">
      <w:pPr>
        <w:pStyle w:val="PL"/>
        <w:shd w:val="clear" w:color="auto" w:fill="E6E6E6"/>
        <w:rPr>
          <w:moveTo w:id="1523" w:author="Draft v3" w:date="2020-07-23T03:35:00Z"/>
        </w:rPr>
      </w:pPr>
      <w:moveTo w:id="1524" w:author="Draft v3" w:date="2020-07-23T03:35:00Z">
        <w:r>
          <w:tab/>
        </w:r>
        <w:r>
          <w:tab/>
          <w:t>fr1-FR2Mix-r16</w:t>
        </w:r>
        <w:r>
          <w:tab/>
        </w:r>
        <w:r>
          <w:tab/>
        </w:r>
        <w:r>
          <w:tab/>
        </w:r>
        <w:r>
          <w:tab/>
        </w:r>
        <w:r>
          <w:tab/>
        </w:r>
        <w:r>
          <w:tab/>
        </w:r>
        <w:r>
          <w:tab/>
          <w:t>SEQUENCE {</w:t>
        </w:r>
      </w:moveTo>
    </w:p>
    <w:p w:rsidR="00B56301" w:rsidRDefault="00B56301" w:rsidP="00B56301">
      <w:pPr>
        <w:pStyle w:val="PL"/>
        <w:shd w:val="clear" w:color="auto" w:fill="E6E6E6"/>
        <w:rPr>
          <w:moveTo w:id="1525" w:author="Draft v3" w:date="2020-07-23T03:35:00Z"/>
        </w:rPr>
      </w:pPr>
      <w:moveTo w:id="1526" w:author="Draft v3" w:date="2020-07-23T03:35:00Z">
        <w:r>
          <w:tab/>
        </w:r>
        <w:r>
          <w:tab/>
        </w:r>
        <w:r>
          <w:tab/>
          <w:t>fr1-r16</w:t>
        </w:r>
        <w:r>
          <w:tab/>
        </w:r>
        <w:r>
          <w:tab/>
        </w:r>
        <w:r>
          <w:tab/>
        </w:r>
        <w:r>
          <w:tab/>
        </w:r>
        <w:r>
          <w:tab/>
        </w:r>
        <w:r>
          <w:tab/>
        </w:r>
        <w:r>
          <w:tab/>
        </w:r>
        <w:r>
          <w:tab/>
        </w:r>
        <w:r>
          <w:tab/>
          <w:t>ENUMERATED {n6, n24, n64, n96, n128, n192, n256, n512, n1024, n2048},</w:t>
        </w:r>
      </w:moveTo>
    </w:p>
    <w:p w:rsidR="00B56301" w:rsidRDefault="00B56301" w:rsidP="00B56301">
      <w:pPr>
        <w:pStyle w:val="PL"/>
        <w:shd w:val="clear" w:color="auto" w:fill="E6E6E6"/>
        <w:rPr>
          <w:moveTo w:id="1527" w:author="Draft v3" w:date="2020-07-23T03:35:00Z"/>
        </w:rPr>
      </w:pPr>
      <w:moveTo w:id="1528" w:author="Draft v3" w:date="2020-07-23T03:35:00Z">
        <w:r>
          <w:tab/>
        </w:r>
        <w:r>
          <w:tab/>
        </w:r>
        <w:r>
          <w:tab/>
          <w:t>fr2-r16</w:t>
        </w:r>
        <w:r>
          <w:tab/>
        </w:r>
        <w:r>
          <w:tab/>
        </w:r>
        <w:r>
          <w:tab/>
        </w:r>
        <w:r>
          <w:tab/>
        </w:r>
        <w:r>
          <w:tab/>
        </w:r>
        <w:r>
          <w:tab/>
        </w:r>
        <w:r>
          <w:tab/>
        </w:r>
        <w:r>
          <w:tab/>
        </w:r>
        <w:r>
          <w:tab/>
          <w:t>ENUMERATED {n24, n64, n96, n128, n192, n256, n512, n1024, n2048},</w:t>
        </w:r>
      </w:moveTo>
    </w:p>
    <w:p w:rsidR="00B56301" w:rsidRDefault="00B56301" w:rsidP="00B56301">
      <w:pPr>
        <w:pStyle w:val="PL"/>
        <w:shd w:val="clear" w:color="auto" w:fill="E6E6E6"/>
        <w:rPr>
          <w:moveTo w:id="1529" w:author="Draft v3" w:date="2020-07-23T03:35:00Z"/>
        </w:rPr>
      </w:pPr>
      <w:moveTo w:id="1530" w:author="Draft v3" w:date="2020-07-23T03:35:00Z">
        <w:r>
          <w:tab/>
        </w:r>
        <w:r>
          <w:tab/>
        </w:r>
        <w:r>
          <w:tab/>
          <w:t>...</w:t>
        </w:r>
      </w:moveTo>
    </w:p>
    <w:p w:rsidR="00B56301" w:rsidRDefault="00B56301" w:rsidP="00B56301">
      <w:pPr>
        <w:pStyle w:val="PL"/>
        <w:shd w:val="clear" w:color="auto" w:fill="E6E6E6"/>
        <w:rPr>
          <w:moveTo w:id="1531" w:author="Draft v3" w:date="2020-07-23T03:35:00Z"/>
        </w:rPr>
      </w:pPr>
      <w:moveTo w:id="1532" w:author="Draft v3" w:date="2020-07-23T03:35:00Z">
        <w:r>
          <w:tab/>
        </w:r>
        <w:r>
          <w:tab/>
          <w:t>},</w:t>
        </w:r>
      </w:moveTo>
    </w:p>
    <w:p w:rsidR="00B56301" w:rsidRDefault="00B56301" w:rsidP="00B56301">
      <w:pPr>
        <w:pStyle w:val="PL"/>
        <w:shd w:val="clear" w:color="auto" w:fill="E6E6E6"/>
        <w:rPr>
          <w:moveTo w:id="1533" w:author="Draft v3" w:date="2020-07-23T03:35:00Z"/>
        </w:rPr>
      </w:pPr>
      <w:moveTo w:id="1534" w:author="Draft v3" w:date="2020-07-23T03:35:00Z">
        <w:r>
          <w:tab/>
        </w:r>
        <w:r>
          <w:tab/>
          <w:t>...</w:t>
        </w:r>
      </w:moveTo>
    </w:p>
    <w:p w:rsidR="00B56301" w:rsidRDefault="00B56301" w:rsidP="00B56301">
      <w:pPr>
        <w:pStyle w:val="PL"/>
        <w:shd w:val="clear" w:color="auto" w:fill="E6E6E6"/>
        <w:rPr>
          <w:moveTo w:id="1535" w:author="Draft v3" w:date="2020-07-23T03:35:00Z"/>
        </w:rPr>
      </w:pPr>
      <w:moveTo w:id="1536" w:author="Draft v3" w:date="2020-07-23T03:35:00Z">
        <w:r>
          <w:tab/>
          <w:t>},</w:t>
        </w:r>
      </w:moveTo>
    </w:p>
    <w:p w:rsidR="00B56301" w:rsidRDefault="00B56301" w:rsidP="00B56301">
      <w:pPr>
        <w:pStyle w:val="PL"/>
        <w:shd w:val="clear" w:color="auto" w:fill="E6E6E6"/>
        <w:rPr>
          <w:moveTo w:id="1537" w:author="Draft v3" w:date="2020-07-23T03:35:00Z"/>
        </w:rPr>
      </w:pPr>
      <w:moveTo w:id="1538" w:author="Draft v3" w:date="2020-07-23T03:35:00Z">
        <w:r>
          <w:tab/>
          <w:t>...</w:t>
        </w:r>
      </w:moveTo>
    </w:p>
    <w:p w:rsidR="00B56301" w:rsidRDefault="00B56301" w:rsidP="00B56301">
      <w:pPr>
        <w:pStyle w:val="PL"/>
        <w:shd w:val="clear" w:color="auto" w:fill="E6E6E6"/>
        <w:rPr>
          <w:moveTo w:id="1539" w:author="Draft v3" w:date="2020-07-23T03:35:00Z"/>
        </w:rPr>
      </w:pPr>
      <w:moveTo w:id="1540" w:author="Draft v3" w:date="2020-07-23T03:35:00Z">
        <w:r>
          <w:t>}</w:t>
        </w:r>
      </w:moveTo>
    </w:p>
    <w:p w:rsidR="00B56301" w:rsidRDefault="00B56301" w:rsidP="00B56301">
      <w:pPr>
        <w:pStyle w:val="PL"/>
        <w:shd w:val="clear" w:color="auto" w:fill="E6E6E6"/>
        <w:rPr>
          <w:moveTo w:id="1541" w:author="Draft v3" w:date="2020-07-23T03:35:00Z"/>
        </w:rPr>
      </w:pPr>
    </w:p>
    <w:p w:rsidR="00B56301" w:rsidRPr="00D626B4" w:rsidRDefault="00B56301" w:rsidP="00B56301">
      <w:pPr>
        <w:pStyle w:val="PL"/>
        <w:shd w:val="clear" w:color="auto" w:fill="E6E6E6"/>
        <w:rPr>
          <w:moveTo w:id="1542" w:author="Draft v3" w:date="2020-07-23T03:35:00Z"/>
        </w:rPr>
      </w:pPr>
      <w:moveTo w:id="1543" w:author="Draft v3" w:date="2020-07-23T03:35:00Z">
        <w:r w:rsidRPr="00D626B4">
          <w:t>-- ASN1STOP</w:t>
        </w:r>
      </w:moveTo>
    </w:p>
    <w:p w:rsidR="00B56301" w:rsidRDefault="00B56301" w:rsidP="00B56301">
      <w:pPr>
        <w:rPr>
          <w:moveTo w:id="1544" w:author="Draft v3" w:date="2020-07-23T03:35: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trPr>
        <w:tc>
          <w:tcPr>
            <w:tcW w:w="9639" w:type="dxa"/>
          </w:tcPr>
          <w:p w:rsidR="00B56301" w:rsidRPr="009F32C9" w:rsidRDefault="00B56301" w:rsidP="00681826">
            <w:pPr>
              <w:pStyle w:val="TAH"/>
              <w:keepNext w:val="0"/>
              <w:keepLines w:val="0"/>
              <w:widowControl w:val="0"/>
              <w:rPr>
                <w:moveTo w:id="1545" w:author="Draft v3" w:date="2020-07-23T03:35:00Z"/>
              </w:rPr>
            </w:pPr>
            <w:moveTo w:id="1546" w:author="Draft v3" w:date="2020-07-23T03:35:00Z">
              <w:r w:rsidRPr="003E75B1">
                <w:rPr>
                  <w:i/>
                </w:rPr>
                <w:lastRenderedPageBreak/>
                <w:t xml:space="preserve">NR-DL-PRS-ResourcesCapability </w:t>
              </w:r>
              <w:r w:rsidRPr="009F32C9">
                <w:rPr>
                  <w:iCs/>
                  <w:noProof/>
                </w:rPr>
                <w:t>field descriptions</w:t>
              </w:r>
            </w:moveTo>
          </w:p>
        </w:tc>
      </w:tr>
      <w:tr w:rsidR="00B56301" w:rsidRPr="009F32C9" w:rsidTr="00681826">
        <w:trPr>
          <w:cantSplit/>
          <w:tblHeader/>
        </w:trPr>
        <w:tc>
          <w:tcPr>
            <w:tcW w:w="9639" w:type="dxa"/>
          </w:tcPr>
          <w:p w:rsidR="00B56301" w:rsidRPr="003E75B1" w:rsidRDefault="00B56301" w:rsidP="00681826">
            <w:pPr>
              <w:pStyle w:val="TAL"/>
              <w:keepNext w:val="0"/>
              <w:keepLines w:val="0"/>
              <w:widowControl w:val="0"/>
              <w:rPr>
                <w:moveTo w:id="1547" w:author="Draft v3" w:date="2020-07-23T03:35:00Z"/>
                <w:b/>
                <w:bCs/>
                <w:i/>
                <w:iCs/>
                <w:lang w:val="en-US"/>
              </w:rPr>
            </w:pPr>
            <w:moveTo w:id="1548" w:author="Draft v3" w:date="2020-07-23T03:35:00Z">
              <w:r w:rsidRPr="003E75B1">
                <w:rPr>
                  <w:b/>
                  <w:bCs/>
                  <w:i/>
                  <w:iCs/>
                  <w:lang w:val="en-US"/>
                </w:rPr>
                <w:t>maxNrOfDL-PRS-ResourceSetPerTrpPerFrequencyLayer</w:t>
              </w:r>
            </w:moveTo>
          </w:p>
          <w:p w:rsidR="00B56301" w:rsidRPr="003E75B1" w:rsidRDefault="00B56301" w:rsidP="00681826">
            <w:pPr>
              <w:pStyle w:val="TAH"/>
              <w:keepNext w:val="0"/>
              <w:keepLines w:val="0"/>
              <w:widowControl w:val="0"/>
              <w:jc w:val="left"/>
              <w:rPr>
                <w:moveTo w:id="1549" w:author="Draft v3" w:date="2020-07-23T03:35:00Z"/>
                <w:b w:val="0"/>
                <w:lang w:val="en-US"/>
              </w:rPr>
            </w:pPr>
            <w:moveTo w:id="1550" w:author="Draft v3" w:date="2020-07-23T03:35:00Z">
              <w:r w:rsidRPr="003E75B1">
                <w:rPr>
                  <w:b w:val="0"/>
                  <w:lang w:val="en-US"/>
                </w:rPr>
                <w:t>Indicates the maximum number of DL PRS Resource Sets per TRP per frequency layer supported by UE.</w:t>
              </w:r>
              <w:r>
                <w:rPr>
                  <w:b w:val="0"/>
                  <w:lang w:val="en-US"/>
                </w:rPr>
                <w:t xml:space="preserve"> </w:t>
              </w:r>
            </w:moveTo>
          </w:p>
        </w:tc>
      </w:tr>
      <w:tr w:rsidR="00B56301" w:rsidRPr="009F32C9" w:rsidTr="00681826">
        <w:trPr>
          <w:cantSplit/>
          <w:tblHeader/>
        </w:trPr>
        <w:tc>
          <w:tcPr>
            <w:tcW w:w="9639" w:type="dxa"/>
          </w:tcPr>
          <w:p w:rsidR="00B56301" w:rsidRDefault="00B56301" w:rsidP="00681826">
            <w:pPr>
              <w:pStyle w:val="TAL"/>
              <w:keepNext w:val="0"/>
              <w:keepLines w:val="0"/>
              <w:widowControl w:val="0"/>
              <w:rPr>
                <w:moveTo w:id="1551" w:author="Draft v3" w:date="2020-07-23T03:35:00Z"/>
                <w:b/>
                <w:i/>
                <w:noProof/>
              </w:rPr>
            </w:pPr>
            <w:moveTo w:id="1552" w:author="Draft v3" w:date="2020-07-23T03:35:00Z">
              <w:r w:rsidRPr="006F198B">
                <w:rPr>
                  <w:b/>
                  <w:i/>
                  <w:noProof/>
                </w:rPr>
                <w:t>maxNrOfTRP-AcrossFreqs</w:t>
              </w:r>
            </w:moveTo>
          </w:p>
          <w:p w:rsidR="00B56301" w:rsidRPr="003E75B1" w:rsidRDefault="00B56301" w:rsidP="00681826">
            <w:pPr>
              <w:pStyle w:val="TAL"/>
              <w:keepNext w:val="0"/>
              <w:keepLines w:val="0"/>
              <w:widowControl w:val="0"/>
              <w:rPr>
                <w:moveTo w:id="1553" w:author="Draft v3" w:date="2020-07-23T03:35:00Z"/>
                <w:b/>
                <w:bCs/>
                <w:i/>
                <w:iCs/>
                <w:lang w:val="en-US"/>
              </w:rPr>
            </w:pPr>
            <w:moveTo w:id="1554" w:author="Draft v3" w:date="2020-07-23T03:35:00Z">
              <w:r>
                <w:rPr>
                  <w:lang w:val="en-US"/>
                </w:rPr>
                <w:t xml:space="preserve">Indicates the maximum </w:t>
              </w:r>
              <w:r w:rsidRPr="001255B5">
                <w:rPr>
                  <w:lang w:val="en-US"/>
                </w:rPr>
                <w:t>number of TRPs across all positioning frequency layers</w:t>
              </w:r>
              <w:r w:rsidRPr="009F32C9">
                <w:t>.</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555" w:author="Draft v3" w:date="2020-07-23T03:35:00Z"/>
                <w:b/>
                <w:i/>
                <w:noProof/>
              </w:rPr>
            </w:pPr>
            <w:moveTo w:id="1556" w:author="Draft v3" w:date="2020-07-23T03:35:00Z">
              <w:r w:rsidRPr="006F198B">
                <w:rPr>
                  <w:b/>
                  <w:i/>
                  <w:noProof/>
                </w:rPr>
                <w:t xml:space="preserve">maxNrOfPosLayer </w:t>
              </w:r>
            </w:moveTo>
          </w:p>
          <w:p w:rsidR="00B56301" w:rsidRPr="009F32C9" w:rsidRDefault="00B56301" w:rsidP="00681826">
            <w:pPr>
              <w:pStyle w:val="TAL"/>
              <w:keepNext w:val="0"/>
              <w:keepLines w:val="0"/>
              <w:widowControl w:val="0"/>
              <w:rPr>
                <w:moveTo w:id="1557" w:author="Draft v3" w:date="2020-07-23T03:35:00Z"/>
              </w:rPr>
            </w:pPr>
            <w:moveTo w:id="1558" w:author="Draft v3" w:date="2020-07-23T03:35:00Z">
              <w:r>
                <w:rPr>
                  <w:lang w:val="en-US"/>
                </w:rPr>
                <w:t>Indicates the maximum number of supported positioning layer</w:t>
              </w:r>
              <w:r w:rsidRPr="009F32C9">
                <w:t>.</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559" w:author="Draft v3" w:date="2020-07-23T03:35:00Z"/>
                <w:b/>
                <w:i/>
                <w:noProof/>
              </w:rPr>
            </w:pPr>
            <w:moveTo w:id="1560" w:author="Draft v3" w:date="2020-07-23T03:35:00Z">
              <w:r w:rsidRPr="001255B5">
                <w:rPr>
                  <w:b/>
                  <w:i/>
                  <w:noProof/>
                </w:rPr>
                <w:t>maxNrOfDL-PRS-ResourcesPerResourceSet</w:t>
              </w:r>
            </w:moveTo>
          </w:p>
          <w:p w:rsidR="00B56301" w:rsidRPr="009F32C9" w:rsidRDefault="00B56301" w:rsidP="00681826">
            <w:pPr>
              <w:pStyle w:val="TAL"/>
              <w:keepNext w:val="0"/>
              <w:keepLines w:val="0"/>
              <w:widowControl w:val="0"/>
              <w:rPr>
                <w:moveTo w:id="1561" w:author="Draft v3" w:date="2020-07-23T03:35:00Z"/>
                <w:b/>
                <w:i/>
                <w:noProof/>
              </w:rPr>
            </w:pPr>
            <w:moveTo w:id="1562" w:author="Draft v3" w:date="2020-07-23T03:35:00Z">
              <w:r>
                <w:rPr>
                  <w:lang w:val="en-US"/>
                </w:rPr>
                <w:t xml:space="preserve">Indicates the maximum </w:t>
              </w:r>
              <w:r w:rsidRPr="001255B5">
                <w:rPr>
                  <w:lang w:val="en-US"/>
                </w:rPr>
                <w:t>number of DL PRS Resources per DL PRS Resource Set</w:t>
              </w:r>
              <w:r>
                <w:rPr>
                  <w:lang w:val="en-US"/>
                </w:rPr>
                <w:t xml:space="preserve">. Value </w:t>
              </w:r>
              <w:r w:rsidRPr="003E75B1">
                <w:rPr>
                  <w:lang w:val="en-US"/>
                </w:rPr>
                <w:t>16, 32, 64 are only applicable to FR2 bands</w:t>
              </w:r>
              <w:r>
                <w:rPr>
                  <w:lang w:val="en-US"/>
                </w:rPr>
                <w:t xml:space="preserve">. Value 1 is not applicable for DL-AoD. </w:t>
              </w:r>
            </w:moveTo>
          </w:p>
        </w:tc>
      </w:tr>
      <w:tr w:rsidR="00B56301" w:rsidRPr="009F32C9" w:rsidTr="00681826">
        <w:trPr>
          <w:cantSplit/>
        </w:trPr>
        <w:tc>
          <w:tcPr>
            <w:tcW w:w="9639" w:type="dxa"/>
          </w:tcPr>
          <w:p w:rsidR="00B56301" w:rsidRDefault="00B56301" w:rsidP="00681826">
            <w:pPr>
              <w:pStyle w:val="TAL"/>
              <w:keepNext w:val="0"/>
              <w:keepLines w:val="0"/>
              <w:widowControl w:val="0"/>
              <w:rPr>
                <w:moveTo w:id="1563" w:author="Draft v3" w:date="2020-07-23T03:35:00Z"/>
                <w:b/>
                <w:i/>
                <w:noProof/>
              </w:rPr>
            </w:pPr>
            <w:moveTo w:id="1564" w:author="Draft v3" w:date="2020-07-23T03:35:00Z">
              <w:r w:rsidRPr="00E106ED">
                <w:rPr>
                  <w:b/>
                  <w:i/>
                  <w:noProof/>
                </w:rPr>
                <w:t>maxNrOfDL-PRS-ResourcesPerPositioningFrequencylayer</w:t>
              </w:r>
            </w:moveTo>
          </w:p>
          <w:p w:rsidR="00B56301" w:rsidRPr="001255B5" w:rsidRDefault="00B56301" w:rsidP="00681826">
            <w:pPr>
              <w:pStyle w:val="TAL"/>
              <w:keepNext w:val="0"/>
              <w:keepLines w:val="0"/>
              <w:widowControl w:val="0"/>
              <w:rPr>
                <w:moveTo w:id="1565" w:author="Draft v3" w:date="2020-07-23T03:35:00Z"/>
                <w:b/>
                <w:i/>
                <w:noProof/>
              </w:rPr>
            </w:pPr>
            <w:moveTo w:id="1566" w:author="Draft v3" w:date="2020-07-23T03:35:00Z">
              <w:r>
                <w:rPr>
                  <w:lang w:val="en-US"/>
                </w:rPr>
                <w:t xml:space="preserve">Indicates the maximum </w:t>
              </w:r>
              <w:r w:rsidRPr="001255B5">
                <w:rPr>
                  <w:lang w:val="en-US"/>
                </w:rPr>
                <w:t>number of DL PRS resources per TRP across all frequency layers</w:t>
              </w:r>
              <w:r>
                <w:rPr>
                  <w:lang w:val="en-US"/>
                </w:rPr>
                <w:t xml:space="preserve">. Value </w:t>
              </w:r>
              <w:r w:rsidRPr="003E75B1">
                <w:rPr>
                  <w:lang w:val="en-US"/>
                </w:rPr>
                <w:t>6 is only applicable to FR1 bands</w:t>
              </w:r>
              <w:r>
                <w:rPr>
                  <w:lang w:val="en-US"/>
                </w:rPr>
                <w:t xml:space="preserve">. </w:t>
              </w:r>
            </w:moveTo>
          </w:p>
        </w:tc>
      </w:tr>
      <w:tr w:rsidR="00B56301" w:rsidRPr="009F32C9" w:rsidTr="00681826">
        <w:trPr>
          <w:cantSplit/>
        </w:trPr>
        <w:tc>
          <w:tcPr>
            <w:tcW w:w="9639" w:type="dxa"/>
          </w:tcPr>
          <w:p w:rsidR="00B56301" w:rsidRDefault="00B56301" w:rsidP="00681826">
            <w:pPr>
              <w:pStyle w:val="TAL"/>
              <w:widowControl w:val="0"/>
              <w:rPr>
                <w:moveTo w:id="1567" w:author="Draft v3" w:date="2020-07-23T03:35:00Z"/>
                <w:b/>
                <w:i/>
                <w:noProof/>
              </w:rPr>
            </w:pPr>
            <w:moveTo w:id="1568" w:author="Draft v3" w:date="2020-07-23T03:35:00Z">
              <w:r w:rsidRPr="00CB7111">
                <w:rPr>
                  <w:b/>
                  <w:i/>
                  <w:noProof/>
                </w:rPr>
                <w:t>maxNrOfDL-PRS-ResourcesAcrossAllFL-TRP-ResourceSet</w:t>
              </w:r>
            </w:moveTo>
          </w:p>
          <w:p w:rsidR="00B56301" w:rsidRDefault="00B56301" w:rsidP="00681826">
            <w:pPr>
              <w:pStyle w:val="TAL"/>
              <w:widowControl w:val="0"/>
              <w:rPr>
                <w:moveTo w:id="1569" w:author="Draft v3" w:date="2020-07-23T03:35:00Z"/>
                <w:lang w:val="en-US"/>
              </w:rPr>
            </w:pPr>
            <w:moveTo w:id="1570" w:author="Draft v3" w:date="2020-07-23T03:35:00Z">
              <w:r>
                <w:rPr>
                  <w:lang w:val="en-US"/>
                </w:rPr>
                <w:t xml:space="preserve">Indicates the maximum </w:t>
              </w:r>
              <w:r w:rsidRPr="001255B5">
                <w:rPr>
                  <w:lang w:val="en-US"/>
                </w:rPr>
                <w:t xml:space="preserve">number of </w:t>
              </w:r>
              <w:r w:rsidRPr="002025A5">
                <w:rPr>
                  <w:lang w:val="en-US"/>
                </w:rPr>
                <w:t>DL PRS Resources supported by UE across all frequency layers, TRPs and DL PRS Resource Sets.</w:t>
              </w:r>
              <w:r>
                <w:rPr>
                  <w:lang w:val="en-US"/>
                </w:rPr>
                <w:t xml:space="preserve"> </w:t>
              </w:r>
            </w:moveTo>
          </w:p>
          <w:p w:rsidR="00B56301" w:rsidRDefault="00B56301" w:rsidP="00681826">
            <w:pPr>
              <w:pStyle w:val="TAL"/>
              <w:widowControl w:val="0"/>
              <w:rPr>
                <w:moveTo w:id="1571" w:author="Draft v3" w:date="2020-07-23T03:35:00Z"/>
                <w:lang w:val="en-US"/>
              </w:rPr>
            </w:pPr>
            <w:moveTo w:id="1572" w:author="Draft v3" w:date="2020-07-23T03:35:00Z">
              <w:r w:rsidRPr="00CB7111">
                <w:rPr>
                  <w:lang w:val="en-US"/>
                </w:rPr>
                <w:t>fr1-Only</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FR1 only BC</w:t>
              </w:r>
              <w:r>
                <w:rPr>
                  <w:lang w:val="en-US"/>
                </w:rPr>
                <w:t>;</w:t>
              </w:r>
            </w:moveTo>
          </w:p>
          <w:p w:rsidR="00B56301" w:rsidRDefault="00B56301" w:rsidP="00681826">
            <w:pPr>
              <w:pStyle w:val="TAL"/>
              <w:widowControl w:val="0"/>
              <w:rPr>
                <w:moveTo w:id="1573" w:author="Draft v3" w:date="2020-07-23T03:35:00Z"/>
                <w:lang w:val="en-US"/>
              </w:rPr>
            </w:pPr>
            <w:moveTo w:id="1574" w:author="Draft v3" w:date="2020-07-23T03:35:00Z">
              <w:r w:rsidRPr="00CB7111">
                <w:rPr>
                  <w:lang w:val="en-US"/>
                </w:rPr>
                <w:t>fr</w:t>
              </w:r>
              <w:r>
                <w:rPr>
                  <w:lang w:val="en-US"/>
                </w:rPr>
                <w:t>2</w:t>
              </w:r>
              <w:r w:rsidRPr="00CB7111">
                <w:rPr>
                  <w:lang w:val="en-US"/>
                </w:rPr>
                <w:t>-Only</w:t>
              </w:r>
              <w:r>
                <w:rPr>
                  <w:lang w:val="en-US"/>
                </w:rPr>
                <w:t>: T</w:t>
              </w:r>
              <w:r w:rsidRPr="00CB7111">
                <w:rPr>
                  <w:lang w:val="en-US"/>
                </w:rPr>
                <w:t xml:space="preserve">his is </w:t>
              </w:r>
              <w:r>
                <w:rPr>
                  <w:lang w:val="en-US"/>
                </w:rPr>
                <w:t>applicable</w:t>
              </w:r>
              <w:r w:rsidRPr="00CB7111">
                <w:rPr>
                  <w:lang w:val="en-US"/>
                </w:rPr>
                <w:t xml:space="preserve"> for FR</w:t>
              </w:r>
              <w:r>
                <w:rPr>
                  <w:lang w:val="en-US"/>
                </w:rPr>
                <w:t>2</w:t>
              </w:r>
              <w:r w:rsidRPr="00CB7111">
                <w:rPr>
                  <w:lang w:val="en-US"/>
                </w:rPr>
                <w:t xml:space="preserve"> only BC</w:t>
              </w:r>
              <w:r>
                <w:rPr>
                  <w:lang w:val="en-US"/>
                </w:rPr>
                <w:t>;</w:t>
              </w:r>
            </w:moveTo>
          </w:p>
          <w:p w:rsidR="00B56301" w:rsidRPr="006F198B" w:rsidRDefault="00B56301" w:rsidP="00681826">
            <w:pPr>
              <w:pStyle w:val="TAL"/>
              <w:widowControl w:val="0"/>
              <w:rPr>
                <w:moveTo w:id="1575" w:author="Draft v3" w:date="2020-07-23T03:35:00Z"/>
                <w:b/>
                <w:i/>
                <w:noProof/>
              </w:rPr>
            </w:pPr>
            <w:moveTo w:id="1576" w:author="Draft v3" w:date="2020-07-23T03:35:00Z">
              <w:r w:rsidRPr="00CB7111">
                <w:rPr>
                  <w:lang w:val="en-US"/>
                </w:rPr>
                <w:t>fr1-FR2Mix</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BC containing FR1 and FR2 bands</w:t>
              </w:r>
              <w:r>
                <w:rPr>
                  <w:lang w:val="en-US"/>
                </w:rPr>
                <w:t xml:space="preserve">. fr1 means </w:t>
              </w:r>
              <w:r w:rsidRPr="00CB7111">
                <w:rPr>
                  <w:lang w:val="en-US"/>
                </w:rPr>
                <w:t>for FR</w:t>
              </w:r>
              <w:r>
                <w:rPr>
                  <w:lang w:val="en-US"/>
                </w:rPr>
                <w:t>1</w:t>
              </w:r>
              <w:r w:rsidRPr="00CB7111">
                <w:rPr>
                  <w:lang w:val="en-US"/>
                </w:rPr>
                <w:t xml:space="preserve"> in FR1/FR2 mixed operation</w:t>
              </w:r>
              <w:r>
                <w:rPr>
                  <w:lang w:val="en-US"/>
                </w:rPr>
                <w:t xml:space="preserve">, and fr2 means for FR2 in FR1/FR2 mixed operation. </w:t>
              </w:r>
            </w:moveTo>
          </w:p>
        </w:tc>
      </w:tr>
      <w:moveToRangeEnd w:id="1468"/>
    </w:tbl>
    <w:p w:rsidR="00A93840" w:rsidRPr="00325D1F" w:rsidRDefault="00A93840" w:rsidP="00A93840">
      <w:pPr>
        <w:rPr>
          <w:ins w:id="1577" w:author="CR#0260" w:date="2020-07-19T01:25:00Z"/>
        </w:rPr>
      </w:pPr>
    </w:p>
    <w:p w:rsidR="00A93840" w:rsidRPr="00325D1F" w:rsidRDefault="00A93840" w:rsidP="00A93840">
      <w:pPr>
        <w:pStyle w:val="Heading4"/>
        <w:rPr>
          <w:ins w:id="1578" w:author="CR#0260" w:date="2020-07-19T01:25:00Z"/>
        </w:rPr>
      </w:pPr>
      <w:ins w:id="1579" w:author="CR#0260" w:date="2020-07-19T01:25:00Z">
        <w:r w:rsidRPr="00325D1F">
          <w:t>–</w:t>
        </w:r>
        <w:r w:rsidRPr="00325D1F">
          <w:tab/>
        </w:r>
        <w:r w:rsidRPr="00861874">
          <w:rPr>
            <w:i/>
          </w:rPr>
          <w:t>NR-DL-PRS-Resource</w:t>
        </w:r>
        <w:r>
          <w:rPr>
            <w:i/>
          </w:rPr>
          <w:t>Set</w:t>
        </w:r>
        <w:r w:rsidRPr="00861874">
          <w:rPr>
            <w:i/>
          </w:rPr>
          <w:t>I</w:t>
        </w:r>
        <w:r>
          <w:rPr>
            <w:i/>
          </w:rPr>
          <w:t>D</w:t>
        </w:r>
      </w:ins>
    </w:p>
    <w:p w:rsidR="00A93840" w:rsidRDefault="00A93840" w:rsidP="00A93840">
      <w:pPr>
        <w:rPr>
          <w:ins w:id="1580" w:author="CR#0260" w:date="2020-07-19T01:25:00Z"/>
        </w:rPr>
      </w:pPr>
      <w:ins w:id="1581" w:author="CR#0260" w:date="2020-07-19T01:25:00Z">
        <w:r w:rsidRPr="00325D1F">
          <w:t xml:space="preserve">The IE </w:t>
        </w:r>
        <w:r w:rsidRPr="00861874">
          <w:rPr>
            <w:i/>
          </w:rPr>
          <w:t>NR-DL-PRS-Resource</w:t>
        </w:r>
        <w:r>
          <w:rPr>
            <w:i/>
          </w:rPr>
          <w:t>Set</w:t>
        </w:r>
        <w:r w:rsidRPr="00861874">
          <w:rPr>
            <w:i/>
          </w:rPr>
          <w:t>I</w:t>
        </w:r>
        <w:r>
          <w:rPr>
            <w:i/>
          </w:rPr>
          <w:t>D</w:t>
        </w:r>
        <w:r w:rsidRPr="00325D1F">
          <w:t xml:space="preserve"> defines </w:t>
        </w:r>
        <w:r>
          <w:t>the identity of a DL-PRS Resource Set of a TRP.</w:t>
        </w:r>
      </w:ins>
    </w:p>
    <w:p w:rsidR="00A93840" w:rsidRPr="00ED23B1" w:rsidRDefault="00A93840" w:rsidP="00A93840">
      <w:pPr>
        <w:pStyle w:val="PL"/>
        <w:shd w:val="clear" w:color="auto" w:fill="E6E6E6"/>
        <w:rPr>
          <w:ins w:id="1582" w:author="CR#0260" w:date="2020-07-19T01:25:00Z"/>
        </w:rPr>
      </w:pPr>
      <w:ins w:id="1583" w:author="CR#0260" w:date="2020-07-19T01:25:00Z">
        <w:r w:rsidRPr="00ED23B1">
          <w:t>-- ASN1START</w:t>
        </w:r>
      </w:ins>
    </w:p>
    <w:p w:rsidR="00A93840" w:rsidRDefault="00A93840" w:rsidP="00A93840">
      <w:pPr>
        <w:pStyle w:val="PL"/>
        <w:shd w:val="clear" w:color="auto" w:fill="E6E6E6"/>
        <w:rPr>
          <w:ins w:id="1584" w:author="CR#0260" w:date="2020-07-19T01:25:00Z"/>
          <w:snapToGrid w:val="0"/>
        </w:rPr>
      </w:pPr>
    </w:p>
    <w:p w:rsidR="00A9384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5" w:author="CR#0260" w:date="2020-07-19T01:25:00Z"/>
          <w:rFonts w:ascii="Courier New" w:hAnsi="Courier New"/>
          <w:noProof/>
          <w:sz w:val="16"/>
        </w:rPr>
      </w:pPr>
      <w:ins w:id="1586" w:author="CR#0260" w:date="2020-07-19T01:25:00Z">
        <w:r w:rsidRPr="00B36E2E">
          <w:rPr>
            <w:rFonts w:ascii="Courier New" w:hAnsi="Courier New"/>
            <w:noProof/>
            <w:sz w:val="16"/>
          </w:rPr>
          <w:t>NR-DL-PRS-ResourceSetI</w:t>
        </w:r>
        <w:r>
          <w:rPr>
            <w:rFonts w:ascii="Courier New" w:hAnsi="Courier New"/>
            <w:noProof/>
            <w:sz w:val="16"/>
          </w:rPr>
          <w:t>D</w:t>
        </w:r>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587" w:author="CR#0260" w:date="2020-07-19T01:25:00Z"/>
          <w:snapToGrid w:val="0"/>
        </w:rPr>
      </w:pPr>
    </w:p>
    <w:p w:rsidR="00A93840" w:rsidRDefault="00A93840" w:rsidP="00A93840">
      <w:pPr>
        <w:pStyle w:val="PL"/>
        <w:shd w:val="clear" w:color="auto" w:fill="E6E6E6"/>
        <w:rPr>
          <w:ins w:id="1588" w:author="CR#0260" w:date="2020-07-19T01:25:00Z"/>
          <w:snapToGrid w:val="0"/>
        </w:rPr>
      </w:pPr>
      <w:ins w:id="1589" w:author="CR#0260" w:date="2020-07-19T01:25:00Z">
        <w:r w:rsidRPr="00F80BCA">
          <w:t>-- ASN1STOP</w:t>
        </w:r>
      </w:ins>
    </w:p>
    <w:p w:rsidR="00A93840" w:rsidRPr="00D626B4" w:rsidRDefault="00A93840" w:rsidP="00A93840">
      <w:pPr>
        <w:rPr>
          <w:ins w:id="1590" w:author="CR#0260" w:date="2020-07-19T01:25:00Z"/>
          <w:rFonts w:eastAsia="MS Mincho"/>
        </w:rPr>
      </w:pPr>
    </w:p>
    <w:p w:rsidR="00A93840" w:rsidRPr="00D626B4" w:rsidRDefault="00A93840" w:rsidP="00A93840">
      <w:pPr>
        <w:pStyle w:val="Heading4"/>
        <w:rPr>
          <w:ins w:id="1591" w:author="CR#0260" w:date="2020-07-19T01:25:00Z"/>
          <w:i/>
          <w:iCs/>
        </w:rPr>
      </w:pPr>
      <w:ins w:id="1592" w:author="CR#0260" w:date="2020-07-19T01:25:00Z">
        <w:r w:rsidRPr="00D626B4">
          <w:rPr>
            <w:i/>
            <w:iCs/>
          </w:rPr>
          <w:t>–</w:t>
        </w:r>
        <w:r w:rsidRPr="00D626B4">
          <w:rPr>
            <w:i/>
            <w:iCs/>
          </w:rPr>
          <w:tab/>
          <w:t>NR-PositionCalculationAssistance</w:t>
        </w:r>
      </w:ins>
    </w:p>
    <w:p w:rsidR="00A93840" w:rsidRPr="00D626B4" w:rsidRDefault="00A93840" w:rsidP="00A93840">
      <w:pPr>
        <w:rPr>
          <w:ins w:id="1593" w:author="CR#0260" w:date="2020-07-19T01:25:00Z"/>
        </w:rPr>
      </w:pPr>
      <w:ins w:id="1594" w:author="CR#0260" w:date="2020-07-19T01:25:00Z">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ins>
    </w:p>
    <w:p w:rsidR="00A93840" w:rsidRPr="00D626B4" w:rsidRDefault="00A93840" w:rsidP="00A93840">
      <w:pPr>
        <w:pStyle w:val="PL"/>
        <w:shd w:val="clear" w:color="auto" w:fill="E6E6E6"/>
        <w:rPr>
          <w:ins w:id="1595" w:author="CR#0260" w:date="2020-07-19T01:25:00Z"/>
        </w:rPr>
      </w:pPr>
      <w:ins w:id="1596" w:author="CR#0260" w:date="2020-07-19T01:25:00Z">
        <w:r w:rsidRPr="00D626B4">
          <w:t>-- ASN1START</w:t>
        </w:r>
      </w:ins>
    </w:p>
    <w:p w:rsidR="00A93840" w:rsidRPr="00D626B4" w:rsidRDefault="00A93840" w:rsidP="00A93840">
      <w:pPr>
        <w:pStyle w:val="PL"/>
        <w:shd w:val="clear" w:color="auto" w:fill="E6E6E6"/>
        <w:rPr>
          <w:ins w:id="1597" w:author="CR#0260" w:date="2020-07-19T01:25:00Z"/>
          <w:snapToGrid w:val="0"/>
        </w:rPr>
      </w:pPr>
    </w:p>
    <w:p w:rsidR="00A93840" w:rsidRPr="00D626B4" w:rsidRDefault="00A93840" w:rsidP="00A93840">
      <w:pPr>
        <w:pStyle w:val="PL"/>
        <w:shd w:val="clear" w:color="auto" w:fill="E6E6E6"/>
        <w:rPr>
          <w:ins w:id="1598" w:author="CR#0260" w:date="2020-07-19T01:25:00Z"/>
        </w:rPr>
      </w:pPr>
      <w:ins w:id="1599" w:author="CR#0260" w:date="2020-07-19T01:25:00Z">
        <w:r w:rsidRPr="00D626B4">
          <w:t>NR-PositionCalculationAssistance-r16 ::= SEQUENCE {</w:t>
        </w:r>
      </w:ins>
    </w:p>
    <w:p w:rsidR="00A93840" w:rsidRPr="00D626B4" w:rsidRDefault="00A93840" w:rsidP="00A93840">
      <w:pPr>
        <w:pStyle w:val="PL"/>
        <w:shd w:val="clear" w:color="auto" w:fill="E6E6E6"/>
        <w:rPr>
          <w:ins w:id="1600" w:author="CR#0260" w:date="2020-07-19T01:25:00Z"/>
        </w:rPr>
      </w:pPr>
      <w:ins w:id="1601" w:author="CR#0260" w:date="2020-07-19T01:25:00Z">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02" w:author="CR#0260" w:date="2020-07-19T01:25:00Z"/>
        </w:rPr>
      </w:pPr>
      <w:ins w:id="1603" w:author="CR#0260" w:date="2020-07-19T01:25:00Z">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04" w:author="CR#0260" w:date="2020-07-19T01:25:00Z"/>
        </w:rPr>
      </w:pPr>
      <w:ins w:id="1605" w:author="CR#0260" w:date="2020-07-19T01:25:00Z">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606" w:author="CR#0260" w:date="2020-07-19T01:25:00Z"/>
        </w:rPr>
      </w:pPr>
      <w:ins w:id="1607" w:author="CR#0260" w:date="2020-07-19T01:25:00Z">
        <w:r w:rsidRPr="00D626B4">
          <w:tab/>
          <w:t>...</w:t>
        </w:r>
      </w:ins>
    </w:p>
    <w:p w:rsidR="00A93840" w:rsidRPr="00D626B4" w:rsidRDefault="00A93840" w:rsidP="00A93840">
      <w:pPr>
        <w:pStyle w:val="PL"/>
        <w:shd w:val="clear" w:color="auto" w:fill="E6E6E6"/>
        <w:rPr>
          <w:ins w:id="1608" w:author="CR#0260" w:date="2020-07-19T01:25:00Z"/>
        </w:rPr>
      </w:pPr>
      <w:ins w:id="1609" w:author="CR#0260" w:date="2020-07-19T01:25:00Z">
        <w:r w:rsidRPr="00D626B4">
          <w:t>}</w:t>
        </w:r>
      </w:ins>
    </w:p>
    <w:p w:rsidR="00A93840" w:rsidRPr="00D626B4" w:rsidRDefault="00A93840" w:rsidP="00A93840">
      <w:pPr>
        <w:pStyle w:val="PL"/>
        <w:shd w:val="clear" w:color="auto" w:fill="E6E6E6"/>
        <w:rPr>
          <w:ins w:id="1610" w:author="CR#0260" w:date="2020-07-19T01:25:00Z"/>
        </w:rPr>
      </w:pPr>
      <w:ins w:id="1611" w:author="CR#0260" w:date="2020-07-19T01:25:00Z">
        <w:r w:rsidRPr="00D626B4">
          <w:t>-- ASN1STOP</w:t>
        </w:r>
      </w:ins>
    </w:p>
    <w:p w:rsidR="00A93840" w:rsidRPr="00D626B4" w:rsidRDefault="00A93840" w:rsidP="00A93840">
      <w:pPr>
        <w:rPr>
          <w:ins w:id="1612"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613" w:author="CR#0260" w:date="2020-07-19T01:25:00Z"/>
        </w:trPr>
        <w:tc>
          <w:tcPr>
            <w:tcW w:w="9639" w:type="dxa"/>
          </w:tcPr>
          <w:p w:rsidR="00A93840" w:rsidRPr="00D626B4" w:rsidRDefault="00A93840" w:rsidP="00557BF2">
            <w:pPr>
              <w:pStyle w:val="TAH"/>
              <w:keepNext w:val="0"/>
              <w:keepLines w:val="0"/>
              <w:widowControl w:val="0"/>
              <w:rPr>
                <w:ins w:id="1614" w:author="CR#0260" w:date="2020-07-19T01:25:00Z"/>
              </w:rPr>
            </w:pPr>
            <w:ins w:id="1615" w:author="CR#0260" w:date="2020-07-19T01:25:00Z">
              <w:r w:rsidRPr="00D626B4">
                <w:rPr>
                  <w:i/>
                </w:rPr>
                <w:t>NR-PositionCalculationAssistance</w:t>
              </w:r>
              <w:r w:rsidRPr="00D626B4">
                <w:rPr>
                  <w:iCs/>
                  <w:noProof/>
                </w:rPr>
                <w:t xml:space="preserve"> field descriptions</w:t>
              </w:r>
            </w:ins>
          </w:p>
        </w:tc>
      </w:tr>
      <w:tr w:rsidR="00A93840" w:rsidRPr="00D626B4" w:rsidTr="00557BF2">
        <w:trPr>
          <w:tblHeader/>
          <w:ins w:id="1616"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17" w:author="CR#0260" w:date="2020-07-19T01:25:00Z"/>
                <w:b/>
                <w:i/>
                <w:noProof/>
              </w:rPr>
            </w:pPr>
            <w:ins w:id="1618" w:author="CR#0260" w:date="2020-07-19T01:25:00Z">
              <w:r w:rsidRPr="00D626B4">
                <w:rPr>
                  <w:b/>
                  <w:i/>
                  <w:noProof/>
                </w:rPr>
                <w:t>nr-trp-LocationInfo</w:t>
              </w:r>
            </w:ins>
          </w:p>
          <w:p w:rsidR="00A93840" w:rsidRPr="00D626B4" w:rsidRDefault="00A93840" w:rsidP="00557BF2">
            <w:pPr>
              <w:pStyle w:val="TAL"/>
              <w:keepNext w:val="0"/>
              <w:keepLines w:val="0"/>
              <w:widowControl w:val="0"/>
              <w:rPr>
                <w:ins w:id="1619" w:author="CR#0260" w:date="2020-07-19T01:25:00Z"/>
                <w:snapToGrid w:val="0"/>
              </w:rPr>
            </w:pPr>
            <w:ins w:id="1620" w:author="CR#0260" w:date="2020-07-19T01:25:00Z">
              <w:r w:rsidRPr="00D626B4">
                <w:rPr>
                  <w:noProof/>
                </w:rPr>
                <w:t>This field provides the location coordinates of the antenna reference points of the TRPs.</w:t>
              </w:r>
            </w:ins>
          </w:p>
        </w:tc>
      </w:tr>
      <w:tr w:rsidR="00A93840" w:rsidRPr="00D626B4" w:rsidTr="00557BF2">
        <w:trPr>
          <w:tblHeader/>
          <w:ins w:id="1621"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22" w:author="CR#0260" w:date="2020-07-19T01:25:00Z"/>
                <w:b/>
                <w:i/>
                <w:snapToGrid w:val="0"/>
                <w:lang w:eastAsia="ko-KR"/>
              </w:rPr>
            </w:pPr>
            <w:ins w:id="1623" w:author="CR#0260" w:date="2020-07-19T01:25:00Z">
              <w:r w:rsidRPr="00D626B4">
                <w:rPr>
                  <w:b/>
                  <w:i/>
                  <w:snapToGrid w:val="0"/>
                  <w:lang w:eastAsia="ko-KR"/>
                </w:rPr>
                <w:t>nr-dl-prs-BeamInfo</w:t>
              </w:r>
            </w:ins>
          </w:p>
          <w:p w:rsidR="00A93840" w:rsidRPr="00D626B4" w:rsidRDefault="00A93840" w:rsidP="00557BF2">
            <w:pPr>
              <w:pStyle w:val="TAL"/>
              <w:keepNext w:val="0"/>
              <w:keepLines w:val="0"/>
              <w:widowControl w:val="0"/>
              <w:rPr>
                <w:ins w:id="1624" w:author="CR#0260" w:date="2020-07-19T01:25:00Z"/>
                <w:noProof/>
              </w:rPr>
            </w:pPr>
            <w:ins w:id="1625" w:author="CR#0260" w:date="2020-07-19T01:25:00Z">
              <w:r w:rsidRPr="00D626B4">
                <w:rPr>
                  <w:noProof/>
                </w:rPr>
                <w:t>This field provides the spatial directions of DL-PRS Resources for TRPs.</w:t>
              </w:r>
            </w:ins>
          </w:p>
        </w:tc>
      </w:tr>
      <w:tr w:rsidR="00A93840" w:rsidRPr="00D626B4" w:rsidTr="00557BF2">
        <w:trPr>
          <w:tblHeader/>
          <w:ins w:id="1626"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627" w:author="CR#0260" w:date="2020-07-19T01:25:00Z"/>
                <w:b/>
                <w:i/>
                <w:noProof/>
              </w:rPr>
            </w:pPr>
            <w:ins w:id="1628" w:author="CR#0260" w:date="2020-07-19T01:25:00Z">
              <w:r w:rsidRPr="00D626B4">
                <w:rPr>
                  <w:b/>
                  <w:i/>
                  <w:noProof/>
                </w:rPr>
                <w:t>nr-rtd-Info</w:t>
              </w:r>
            </w:ins>
          </w:p>
          <w:p w:rsidR="00A93840" w:rsidRPr="00D626B4" w:rsidRDefault="00A93840" w:rsidP="00557BF2">
            <w:pPr>
              <w:pStyle w:val="TAL"/>
              <w:keepNext w:val="0"/>
              <w:keepLines w:val="0"/>
              <w:widowControl w:val="0"/>
              <w:rPr>
                <w:ins w:id="1629" w:author="CR#0260" w:date="2020-07-19T01:25:00Z"/>
                <w:noProof/>
              </w:rPr>
            </w:pPr>
            <w:ins w:id="1630" w:author="CR#0260" w:date="2020-07-19T01:25:00Z">
              <w:r w:rsidRPr="00D626B4">
                <w:rPr>
                  <w:noProof/>
                </w:rPr>
                <w:t xml:space="preserve">This field provides the time synchronization information between the reference TRP and neighbour TRPs. </w:t>
              </w:r>
            </w:ins>
          </w:p>
        </w:tc>
      </w:tr>
    </w:tbl>
    <w:p w:rsidR="00A93840" w:rsidRPr="00D626B4" w:rsidRDefault="00A93840" w:rsidP="00A93840">
      <w:pPr>
        <w:rPr>
          <w:ins w:id="1631" w:author="CR#0260" w:date="2020-07-19T01:25:00Z"/>
        </w:rPr>
      </w:pPr>
    </w:p>
    <w:p w:rsidR="00A93840" w:rsidRPr="00D626B4" w:rsidRDefault="00A93840" w:rsidP="00A93840">
      <w:pPr>
        <w:pStyle w:val="Heading4"/>
        <w:rPr>
          <w:ins w:id="1632" w:author="CR#0260" w:date="2020-07-19T01:25:00Z"/>
        </w:rPr>
      </w:pPr>
      <w:ins w:id="1633" w:author="CR#0260" w:date="2020-07-19T01:25:00Z">
        <w:r w:rsidRPr="00D626B4">
          <w:t>–</w:t>
        </w:r>
        <w:r w:rsidRPr="00D626B4">
          <w:tab/>
        </w:r>
        <w:r w:rsidRPr="00D626B4">
          <w:rPr>
            <w:i/>
            <w:iCs/>
          </w:rPr>
          <w:t>NR-</w:t>
        </w:r>
        <w:r w:rsidRPr="00D626B4">
          <w:rPr>
            <w:i/>
          </w:rPr>
          <w:t>RTD</w:t>
        </w:r>
        <w:r w:rsidRPr="00D626B4">
          <w:rPr>
            <w:i/>
            <w:noProof/>
          </w:rPr>
          <w:t>-Info</w:t>
        </w:r>
      </w:ins>
    </w:p>
    <w:p w:rsidR="00A93840" w:rsidRPr="00D626B4" w:rsidRDefault="00A93840" w:rsidP="00A93840">
      <w:pPr>
        <w:keepLines/>
        <w:rPr>
          <w:ins w:id="1634" w:author="CR#0260" w:date="2020-07-19T01:25:00Z"/>
          <w:noProof/>
        </w:rPr>
      </w:pPr>
      <w:ins w:id="1635" w:author="CR#0260" w:date="2020-07-19T01:25:00Z">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ins>
    </w:p>
    <w:p w:rsidR="00A93840" w:rsidRPr="00D626B4" w:rsidRDefault="00A93840" w:rsidP="00A93840">
      <w:pPr>
        <w:pStyle w:val="PL"/>
        <w:shd w:val="clear" w:color="auto" w:fill="E6E6E6"/>
        <w:rPr>
          <w:ins w:id="1636" w:author="CR#0260" w:date="2020-07-19T01:25:00Z"/>
        </w:rPr>
      </w:pPr>
      <w:ins w:id="1637" w:author="CR#0260" w:date="2020-07-19T01:25:00Z">
        <w:r w:rsidRPr="00D626B4">
          <w:t>-- ASN1START</w:t>
        </w:r>
      </w:ins>
    </w:p>
    <w:p w:rsidR="00A93840" w:rsidRPr="00D626B4" w:rsidRDefault="00A93840" w:rsidP="00A93840">
      <w:pPr>
        <w:pStyle w:val="PL"/>
        <w:shd w:val="clear" w:color="auto" w:fill="E6E6E6"/>
        <w:rPr>
          <w:ins w:id="1638" w:author="CR#0260" w:date="2020-07-19T01:25:00Z"/>
          <w:snapToGrid w:val="0"/>
        </w:rPr>
      </w:pPr>
    </w:p>
    <w:p w:rsidR="00A93840" w:rsidRPr="00D626B4" w:rsidRDefault="00A93840" w:rsidP="00A93840">
      <w:pPr>
        <w:pStyle w:val="PL"/>
        <w:shd w:val="clear" w:color="auto" w:fill="E6E6E6"/>
        <w:rPr>
          <w:ins w:id="1639" w:author="CR#0260" w:date="2020-07-19T01:25:00Z"/>
          <w:snapToGrid w:val="0"/>
        </w:rPr>
      </w:pPr>
      <w:ins w:id="1640" w:author="CR#0260" w:date="2020-07-19T01:25:00Z">
        <w:r w:rsidRPr="00D626B4">
          <w:rPr>
            <w:snapToGrid w:val="0"/>
          </w:rPr>
          <w:t>NR-RTD-Info-r16 ::= SEQUENCE {</w:t>
        </w:r>
      </w:ins>
    </w:p>
    <w:p w:rsidR="00A93840" w:rsidRPr="00D626B4" w:rsidRDefault="00A93840" w:rsidP="00A93840">
      <w:pPr>
        <w:pStyle w:val="PL"/>
        <w:shd w:val="clear" w:color="auto" w:fill="E6E6E6"/>
        <w:rPr>
          <w:ins w:id="1641" w:author="CR#0260" w:date="2020-07-19T01:25:00Z"/>
          <w:snapToGrid w:val="0"/>
        </w:rPr>
      </w:pPr>
      <w:ins w:id="1642" w:author="CR#0260" w:date="2020-07-19T01:25:00Z">
        <w:r w:rsidRPr="00D626B4">
          <w:rPr>
            <w:snapToGrid w:val="0"/>
          </w:rPr>
          <w:tab/>
          <w:t>referenceTRP-RTD-Info-r16</w:t>
        </w:r>
        <w:r w:rsidRPr="00D626B4">
          <w:rPr>
            <w:snapToGrid w:val="0"/>
          </w:rPr>
          <w:tab/>
        </w:r>
        <w:r w:rsidRPr="00D626B4">
          <w:rPr>
            <w:snapToGrid w:val="0"/>
          </w:rPr>
          <w:tab/>
          <w:t>ReferenceTRP-RTD-Info-r16,</w:t>
        </w:r>
      </w:ins>
    </w:p>
    <w:p w:rsidR="00A93840" w:rsidRPr="00D626B4" w:rsidRDefault="00A93840" w:rsidP="00A93840">
      <w:pPr>
        <w:pStyle w:val="PL"/>
        <w:shd w:val="clear" w:color="auto" w:fill="E6E6E6"/>
        <w:rPr>
          <w:ins w:id="1643" w:author="CR#0260" w:date="2020-07-19T01:25:00Z"/>
          <w:snapToGrid w:val="0"/>
        </w:rPr>
      </w:pPr>
      <w:ins w:id="1644" w:author="CR#0260" w:date="2020-07-19T01:25:00Z">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ins>
    </w:p>
    <w:p w:rsidR="00A93840" w:rsidRPr="00D626B4" w:rsidRDefault="00A93840" w:rsidP="00A93840">
      <w:pPr>
        <w:pStyle w:val="PL"/>
        <w:shd w:val="clear" w:color="auto" w:fill="E6E6E6"/>
        <w:rPr>
          <w:ins w:id="1645" w:author="CR#0260" w:date="2020-07-19T01:25:00Z"/>
          <w:snapToGrid w:val="0"/>
        </w:rPr>
      </w:pPr>
      <w:ins w:id="1646" w:author="CR#0260" w:date="2020-07-19T01:25:00Z">
        <w:r w:rsidRPr="00D626B4">
          <w:rPr>
            <w:snapToGrid w:val="0"/>
          </w:rPr>
          <w:lastRenderedPageBreak/>
          <w:tab/>
          <w:t>...</w:t>
        </w:r>
      </w:ins>
    </w:p>
    <w:p w:rsidR="00A93840" w:rsidRPr="00D626B4" w:rsidRDefault="00A93840" w:rsidP="00A93840">
      <w:pPr>
        <w:pStyle w:val="PL"/>
        <w:shd w:val="clear" w:color="auto" w:fill="E6E6E6"/>
        <w:rPr>
          <w:ins w:id="1647" w:author="CR#0260" w:date="2020-07-19T01:25:00Z"/>
          <w:snapToGrid w:val="0"/>
        </w:rPr>
      </w:pPr>
      <w:ins w:id="1648" w:author="CR#0260" w:date="2020-07-19T01:25:00Z">
        <w:r w:rsidRPr="00D626B4">
          <w:rPr>
            <w:snapToGrid w:val="0"/>
          </w:rPr>
          <w:t>}</w:t>
        </w:r>
      </w:ins>
    </w:p>
    <w:p w:rsidR="00A93840" w:rsidRPr="00D626B4" w:rsidRDefault="00A93840" w:rsidP="00A93840">
      <w:pPr>
        <w:pStyle w:val="PL"/>
        <w:shd w:val="clear" w:color="auto" w:fill="E6E6E6"/>
        <w:rPr>
          <w:ins w:id="1649" w:author="CR#0260" w:date="2020-07-19T01:25:00Z"/>
          <w:snapToGrid w:val="0"/>
        </w:rPr>
      </w:pPr>
    </w:p>
    <w:p w:rsidR="00A93840" w:rsidRDefault="00A93840" w:rsidP="00A93840">
      <w:pPr>
        <w:pStyle w:val="PL"/>
        <w:shd w:val="clear" w:color="auto" w:fill="E6E6E6"/>
        <w:rPr>
          <w:ins w:id="1650" w:author="CR#0260" w:date="2020-07-19T01:25:00Z"/>
          <w:snapToGrid w:val="0"/>
        </w:rPr>
      </w:pPr>
      <w:ins w:id="1651" w:author="CR#0260" w:date="2020-07-19T01:25:00Z">
        <w:r w:rsidRPr="00D626B4">
          <w:rPr>
            <w:snapToGrid w:val="0"/>
          </w:rPr>
          <w:t>ReferenceTRP-RTD-Info-r16 ::= SEQUENCE {</w:t>
        </w:r>
      </w:ins>
    </w:p>
    <w:p w:rsidR="00A93840" w:rsidRDefault="00A93840" w:rsidP="00A93840">
      <w:pPr>
        <w:pStyle w:val="PL"/>
        <w:shd w:val="clear" w:color="auto" w:fill="E6E6E6"/>
        <w:rPr>
          <w:ins w:id="1652" w:author="CR#0260" w:date="2020-07-19T01:25:00Z"/>
          <w:snapToGrid w:val="0"/>
          <w:lang w:eastAsia="ja-JP"/>
        </w:rPr>
      </w:pPr>
      <w:ins w:id="1653" w:author="CR#0260" w:date="2020-07-19T01:25:00Z">
        <w:r>
          <w:rPr>
            <w:snapToGrid w:val="0"/>
          </w:rPr>
          <w:tab/>
          <w:t>dl-PRS-ID-Ref-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654" w:author="CR#0260" w:date="2020-07-19T01:25:00Z"/>
          <w:snapToGrid w:val="0"/>
        </w:rPr>
      </w:pPr>
      <w:ins w:id="1655" w:author="CR#0260" w:date="2020-07-19T01:25:00Z">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656" w:author="CR#0260" w:date="2020-07-19T01:25:00Z"/>
          <w:snapToGrid w:val="0"/>
        </w:rPr>
      </w:pPr>
      <w:ins w:id="1657" w:author="CR#0260" w:date="2020-07-19T01:25:00Z">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806E69" w:rsidRDefault="00A93840" w:rsidP="00A93840">
      <w:pPr>
        <w:pStyle w:val="PL"/>
        <w:shd w:val="clear" w:color="auto" w:fill="E6E6E6"/>
        <w:rPr>
          <w:ins w:id="1658" w:author="CR#0260" w:date="2020-07-19T01:25:00Z"/>
        </w:rPr>
      </w:pPr>
      <w:ins w:id="1659" w:author="CR#0260" w:date="2020-07-19T01:25: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660" w:author="CR#0260" w:date="2020-07-19T01:25:00Z"/>
          <w:snapToGrid w:val="0"/>
        </w:rPr>
      </w:pPr>
      <w:ins w:id="1661" w:author="CR#0260" w:date="2020-07-19T01:25:00Z">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662" w:author="CR#0260" w:date="2020-07-19T01:25:00Z"/>
        </w:rPr>
      </w:pPr>
      <w:ins w:id="1663" w:author="CR#0260" w:date="2020-07-19T01:25:00Z">
        <w:r w:rsidRPr="00D626B4">
          <w:tab/>
        </w:r>
        <w:r w:rsidRPr="00D626B4">
          <w:tab/>
        </w:r>
        <w:r w:rsidRPr="00D626B4">
          <w:tab/>
          <w:t>systemFrameNumber-r16</w:t>
        </w:r>
        <w:r w:rsidRPr="00D626B4">
          <w:tab/>
        </w:r>
        <w:r w:rsidRPr="00D626B4">
          <w:tab/>
          <w:t>BIT STRING (SIZE (10)),</w:t>
        </w:r>
      </w:ins>
    </w:p>
    <w:p w:rsidR="00A93840" w:rsidRPr="00D626B4" w:rsidRDefault="00A93840" w:rsidP="00A93840">
      <w:pPr>
        <w:pStyle w:val="PL"/>
        <w:shd w:val="clear" w:color="auto" w:fill="E6E6E6"/>
        <w:rPr>
          <w:ins w:id="1664" w:author="CR#0260" w:date="2020-07-19T01:25:00Z"/>
          <w:snapToGrid w:val="0"/>
        </w:rPr>
      </w:pPr>
      <w:ins w:id="1665" w:author="CR#0260" w:date="2020-07-19T01:25:00Z">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ins>
    </w:p>
    <w:p w:rsidR="00A93840" w:rsidRPr="00D626B4" w:rsidRDefault="00A93840" w:rsidP="00A93840">
      <w:pPr>
        <w:pStyle w:val="PL"/>
        <w:shd w:val="clear" w:color="auto" w:fill="E6E6E6"/>
        <w:rPr>
          <w:ins w:id="1666" w:author="CR#0260" w:date="2020-07-19T01:25:00Z"/>
          <w:snapToGrid w:val="0"/>
        </w:rPr>
      </w:pPr>
      <w:ins w:id="1667" w:author="CR#0260" w:date="2020-07-19T01:25:00Z">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668" w:author="CR#0260" w:date="2020-07-19T01:25:00Z"/>
        </w:rPr>
      </w:pPr>
      <w:ins w:id="1669" w:author="CR#0260" w:date="2020-07-19T01:25:00Z">
        <w:r w:rsidRPr="00D626B4">
          <w:rPr>
            <w:snapToGrid w:val="0"/>
          </w:rPr>
          <w:tab/>
          <w:t>},</w:t>
        </w:r>
      </w:ins>
    </w:p>
    <w:p w:rsidR="00A93840" w:rsidRPr="00D626B4" w:rsidRDefault="00A93840" w:rsidP="00A93840">
      <w:pPr>
        <w:pStyle w:val="PL"/>
        <w:shd w:val="clear" w:color="auto" w:fill="E6E6E6"/>
        <w:rPr>
          <w:ins w:id="1670" w:author="CR#0260" w:date="2020-07-19T01:25:00Z"/>
          <w:snapToGrid w:val="0"/>
        </w:rPr>
      </w:pPr>
      <w:ins w:id="1671" w:author="CR#0260" w:date="2020-07-19T01:25:00Z">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Quality-r16</w:t>
        </w:r>
        <w:r w:rsidRPr="00D626B4">
          <w:rPr>
            <w:snapToGrid w:val="0"/>
          </w:rPr>
          <w:tab/>
          <w:t>OPTIONAL,</w:t>
        </w:r>
        <w:r w:rsidRPr="00D626B4">
          <w:rPr>
            <w:snapToGrid w:val="0"/>
          </w:rPr>
          <w:tab/>
          <w:t>-- Need ON</w:t>
        </w:r>
      </w:ins>
    </w:p>
    <w:p w:rsidR="00A93840" w:rsidRPr="00D626B4" w:rsidRDefault="00A93840" w:rsidP="00A93840">
      <w:pPr>
        <w:pStyle w:val="PL"/>
        <w:shd w:val="clear" w:color="auto" w:fill="E6E6E6"/>
        <w:rPr>
          <w:ins w:id="1672" w:author="CR#0260" w:date="2020-07-19T01:25:00Z"/>
          <w:snapToGrid w:val="0"/>
        </w:rPr>
      </w:pPr>
      <w:ins w:id="1673" w:author="CR#0260" w:date="2020-07-19T01:25:00Z">
        <w:r w:rsidRPr="00D626B4">
          <w:rPr>
            <w:snapToGrid w:val="0"/>
          </w:rPr>
          <w:tab/>
          <w:t>...</w:t>
        </w:r>
      </w:ins>
    </w:p>
    <w:p w:rsidR="00A93840" w:rsidRPr="00D626B4" w:rsidRDefault="00A93840" w:rsidP="00A93840">
      <w:pPr>
        <w:pStyle w:val="PL"/>
        <w:shd w:val="clear" w:color="auto" w:fill="E6E6E6"/>
        <w:rPr>
          <w:ins w:id="1674" w:author="CR#0260" w:date="2020-07-19T01:25:00Z"/>
          <w:snapToGrid w:val="0"/>
        </w:rPr>
      </w:pPr>
      <w:ins w:id="1675" w:author="CR#0260" w:date="2020-07-19T01:25:00Z">
        <w:r w:rsidRPr="00D626B4">
          <w:rPr>
            <w:snapToGrid w:val="0"/>
          </w:rPr>
          <w:t>}</w:t>
        </w:r>
      </w:ins>
    </w:p>
    <w:p w:rsidR="00A93840" w:rsidRPr="00D626B4" w:rsidRDefault="00A93840" w:rsidP="00A93840">
      <w:pPr>
        <w:pStyle w:val="PL"/>
        <w:shd w:val="clear" w:color="auto" w:fill="E6E6E6"/>
        <w:rPr>
          <w:ins w:id="1676" w:author="CR#0260" w:date="2020-07-19T01:25:00Z"/>
          <w:snapToGrid w:val="0"/>
        </w:rPr>
      </w:pPr>
    </w:p>
    <w:p w:rsidR="00A93840" w:rsidRPr="00D626B4" w:rsidRDefault="00A93840" w:rsidP="00A93840">
      <w:pPr>
        <w:pStyle w:val="PL"/>
        <w:shd w:val="clear" w:color="auto" w:fill="E6E6E6"/>
        <w:rPr>
          <w:ins w:id="1677" w:author="CR#0260" w:date="2020-07-19T01:25:00Z"/>
          <w:snapToGrid w:val="0"/>
        </w:rPr>
      </w:pPr>
      <w:ins w:id="1678" w:author="CR#0260" w:date="2020-07-19T01:25:00Z">
        <w:r w:rsidRPr="00D626B4">
          <w:rPr>
            <w:snapToGrid w:val="0"/>
          </w:rPr>
          <w:t>RTD-InfoList-r16 ::= SEQUENCE (SIZE (1..</w:t>
        </w:r>
        <w:r w:rsidRPr="00D626B4">
          <w:t>nrMaxFreqLayers</w:t>
        </w:r>
        <w:r>
          <w:t>-r16</w:t>
        </w:r>
        <w:r w:rsidRPr="00D626B4">
          <w:rPr>
            <w:snapToGrid w:val="0"/>
          </w:rPr>
          <w:t>)) OF RTD-InfoListPerFreqLayer-r16</w:t>
        </w:r>
      </w:ins>
    </w:p>
    <w:p w:rsidR="00A93840" w:rsidRPr="00D626B4" w:rsidRDefault="00A93840" w:rsidP="00A93840">
      <w:pPr>
        <w:pStyle w:val="PL"/>
        <w:shd w:val="clear" w:color="auto" w:fill="E6E6E6"/>
        <w:rPr>
          <w:ins w:id="1679" w:author="CR#0260" w:date="2020-07-19T01:25:00Z"/>
          <w:snapToGrid w:val="0"/>
        </w:rPr>
      </w:pPr>
    </w:p>
    <w:p w:rsidR="00A93840" w:rsidRPr="00D626B4" w:rsidRDefault="00A93840" w:rsidP="00A93840">
      <w:pPr>
        <w:pStyle w:val="PL"/>
        <w:shd w:val="clear" w:color="auto" w:fill="E6E6E6"/>
        <w:rPr>
          <w:ins w:id="1680" w:author="CR#0260" w:date="2020-07-19T01:25:00Z"/>
          <w:snapToGrid w:val="0"/>
        </w:rPr>
      </w:pPr>
      <w:ins w:id="1681" w:author="CR#0260" w:date="2020-07-19T01:25:00Z">
        <w:r w:rsidRPr="00D626B4">
          <w:rPr>
            <w:snapToGrid w:val="0"/>
          </w:rPr>
          <w:t>RTD-InfoListPerFreqLayer-r16 ::= SEQUENCE (SIZE(1..</w:t>
        </w:r>
        <w:r w:rsidRPr="00D626B4">
          <w:t>nrMaxTRPsPerFreq</w:t>
        </w:r>
        <w:r w:rsidRPr="00D626B4">
          <w:rPr>
            <w:lang w:eastAsia="zh-CN"/>
          </w:rPr>
          <w:t>-</w:t>
        </w:r>
        <w:r>
          <w:rPr>
            <w:lang w:eastAsia="zh-CN"/>
          </w:rPr>
          <w:t>r16</w:t>
        </w:r>
        <w:r w:rsidRPr="00D626B4">
          <w:rPr>
            <w:snapToGrid w:val="0"/>
          </w:rPr>
          <w:t>)) OF RTD-InfoElement-r16</w:t>
        </w:r>
      </w:ins>
    </w:p>
    <w:p w:rsidR="00A93840" w:rsidRPr="00D626B4" w:rsidRDefault="00A93840" w:rsidP="00A93840">
      <w:pPr>
        <w:pStyle w:val="PL"/>
        <w:shd w:val="clear" w:color="auto" w:fill="E6E6E6"/>
        <w:rPr>
          <w:ins w:id="1682" w:author="CR#0260" w:date="2020-07-19T01:25:00Z"/>
          <w:snapToGrid w:val="0"/>
        </w:rPr>
      </w:pPr>
    </w:p>
    <w:p w:rsidR="00A93840" w:rsidRDefault="00A93840" w:rsidP="00A93840">
      <w:pPr>
        <w:pStyle w:val="PL"/>
        <w:shd w:val="clear" w:color="auto" w:fill="E6E6E6"/>
        <w:rPr>
          <w:ins w:id="1683" w:author="CR#0260" w:date="2020-07-19T01:25:00Z"/>
          <w:snapToGrid w:val="0"/>
        </w:rPr>
      </w:pPr>
      <w:ins w:id="1684" w:author="CR#0260" w:date="2020-07-19T01:25:00Z">
        <w:r w:rsidRPr="00D626B4">
          <w:rPr>
            <w:snapToGrid w:val="0"/>
          </w:rPr>
          <w:t>RTD-InfoElement-r16 ::= SEQUENCE {</w:t>
        </w:r>
      </w:ins>
    </w:p>
    <w:p w:rsidR="00A93840" w:rsidRDefault="00A93840" w:rsidP="00A93840">
      <w:pPr>
        <w:pStyle w:val="PL"/>
        <w:shd w:val="clear" w:color="auto" w:fill="E6E6E6"/>
        <w:rPr>
          <w:ins w:id="1685" w:author="CR#0260" w:date="2020-07-19T01:25:00Z"/>
          <w:snapToGrid w:val="0"/>
          <w:lang w:eastAsia="ja-JP"/>
        </w:rPr>
      </w:pPr>
      <w:ins w:id="1686"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687" w:author="CR#0260" w:date="2020-07-19T01:25:00Z"/>
          <w:snapToGrid w:val="0"/>
        </w:rPr>
      </w:pPr>
      <w:ins w:id="1688"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689" w:author="CR#0260" w:date="2020-07-19T01:25:00Z"/>
          <w:snapToGrid w:val="0"/>
        </w:rPr>
      </w:pPr>
      <w:ins w:id="1690"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BD289F" w:rsidRDefault="00A93840" w:rsidP="00A93840">
      <w:pPr>
        <w:pStyle w:val="PL"/>
        <w:shd w:val="clear" w:color="auto" w:fill="E6E6E6"/>
        <w:rPr>
          <w:ins w:id="1691" w:author="CR#0260" w:date="2020-07-19T01:25:00Z"/>
        </w:rPr>
      </w:pPr>
      <w:ins w:id="1692"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693" w:author="CR#0260" w:date="2020-07-19T01:25:00Z"/>
          <w:snapToGrid w:val="0"/>
        </w:rPr>
      </w:pPr>
      <w:ins w:id="1694" w:author="CR#0260" w:date="2020-07-19T01:25:00Z">
        <w:r w:rsidRPr="00D626B4">
          <w:rPr>
            <w:snapToGrid w:val="0"/>
          </w:rPr>
          <w:tab/>
          <w:t>subframeOffset-r16</w:t>
        </w:r>
        <w:r w:rsidRPr="00D626B4">
          <w:rPr>
            <w:snapToGrid w:val="0"/>
          </w:rPr>
          <w:tab/>
        </w:r>
        <w:r w:rsidRPr="00D626B4">
          <w:rPr>
            <w:snapToGrid w:val="0"/>
          </w:rPr>
          <w:tab/>
        </w:r>
        <w:r w:rsidRPr="00D626B4">
          <w:rPr>
            <w:snapToGrid w:val="0"/>
          </w:rPr>
          <w:tab/>
        </w:r>
        <w:r>
          <w:rPr>
            <w:snapToGrid w:val="0"/>
          </w:rPr>
          <w:tab/>
        </w:r>
        <w:r w:rsidRPr="00D626B4">
          <w:rPr>
            <w:snapToGrid w:val="0"/>
          </w:rPr>
          <w:t>INTEGER (0..1966079),</w:t>
        </w:r>
      </w:ins>
    </w:p>
    <w:p w:rsidR="00A93840" w:rsidRPr="00D626B4" w:rsidRDefault="00A93840" w:rsidP="00A93840">
      <w:pPr>
        <w:pStyle w:val="PL"/>
        <w:shd w:val="clear" w:color="auto" w:fill="E6E6E6"/>
        <w:rPr>
          <w:ins w:id="1695" w:author="CR#0260" w:date="2020-07-19T01:25:00Z"/>
          <w:snapToGrid w:val="0"/>
        </w:rPr>
      </w:pPr>
      <w:ins w:id="1696" w:author="CR#0260" w:date="2020-07-19T01:25:00Z">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D626B4">
          <w:rPr>
            <w:snapToGrid w:val="0"/>
          </w:rPr>
          <w:t>NR-TimingQuality-r16,</w:t>
        </w:r>
      </w:ins>
    </w:p>
    <w:p w:rsidR="00A93840" w:rsidRPr="00D626B4" w:rsidRDefault="00A93840" w:rsidP="00A93840">
      <w:pPr>
        <w:pStyle w:val="PL"/>
        <w:shd w:val="clear" w:color="auto" w:fill="E6E6E6"/>
        <w:rPr>
          <w:ins w:id="1697" w:author="CR#0260" w:date="2020-07-19T01:25:00Z"/>
        </w:rPr>
      </w:pPr>
      <w:ins w:id="1698" w:author="CR#0260" w:date="2020-07-19T01:25:00Z">
        <w:r w:rsidRPr="00D626B4">
          <w:tab/>
          <w:t>...</w:t>
        </w:r>
      </w:ins>
    </w:p>
    <w:p w:rsidR="00A93840" w:rsidRPr="00D626B4" w:rsidRDefault="00A93840" w:rsidP="00A93840">
      <w:pPr>
        <w:pStyle w:val="PL"/>
        <w:shd w:val="clear" w:color="auto" w:fill="E6E6E6"/>
        <w:rPr>
          <w:ins w:id="1699" w:author="CR#0260" w:date="2020-07-19T01:25:00Z"/>
        </w:rPr>
      </w:pPr>
      <w:ins w:id="1700" w:author="CR#0260" w:date="2020-07-19T01:25:00Z">
        <w:r w:rsidRPr="00D626B4">
          <w:t>}</w:t>
        </w:r>
      </w:ins>
    </w:p>
    <w:p w:rsidR="00A93840" w:rsidRPr="00D626B4" w:rsidRDefault="00A93840" w:rsidP="00A93840">
      <w:pPr>
        <w:pStyle w:val="PL"/>
        <w:shd w:val="clear" w:color="auto" w:fill="E6E6E6"/>
        <w:rPr>
          <w:ins w:id="1701" w:author="CR#0260" w:date="2020-07-19T01:25:00Z"/>
        </w:rPr>
      </w:pPr>
    </w:p>
    <w:p w:rsidR="00A93840" w:rsidRPr="00D626B4" w:rsidRDefault="00A93840" w:rsidP="00A93840">
      <w:pPr>
        <w:pStyle w:val="PL"/>
        <w:shd w:val="clear" w:color="auto" w:fill="E6E6E6"/>
        <w:rPr>
          <w:ins w:id="1702" w:author="CR#0260" w:date="2020-07-19T01:25:00Z"/>
        </w:rPr>
      </w:pPr>
      <w:ins w:id="1703" w:author="CR#0260" w:date="2020-07-19T01:25:00Z">
        <w:r w:rsidRPr="00D626B4">
          <w:t>-- ASN1STOP</w:t>
        </w:r>
      </w:ins>
    </w:p>
    <w:p w:rsidR="00A93840" w:rsidRPr="00D626B4" w:rsidRDefault="00A93840" w:rsidP="00A93840">
      <w:pPr>
        <w:rPr>
          <w:ins w:id="1704"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705" w:author="CR#0260" w:date="2020-07-19T01:25:00Z"/>
        </w:trPr>
        <w:tc>
          <w:tcPr>
            <w:tcW w:w="9639" w:type="dxa"/>
          </w:tcPr>
          <w:p w:rsidR="00A93840" w:rsidRPr="00D626B4" w:rsidRDefault="00A93840" w:rsidP="00557BF2">
            <w:pPr>
              <w:pStyle w:val="TAH"/>
              <w:keepNext w:val="0"/>
              <w:keepLines w:val="0"/>
              <w:widowControl w:val="0"/>
              <w:rPr>
                <w:ins w:id="1706" w:author="CR#0260" w:date="2020-07-19T01:25:00Z"/>
              </w:rPr>
            </w:pPr>
            <w:ins w:id="1707" w:author="CR#0260" w:date="2020-07-19T01:25:00Z">
              <w:r w:rsidRPr="00D626B4">
                <w:rPr>
                  <w:i/>
                </w:rPr>
                <w:t>NR-RTD</w:t>
              </w:r>
              <w:r w:rsidRPr="00D626B4">
                <w:rPr>
                  <w:i/>
                  <w:noProof/>
                </w:rPr>
                <w:t>-Info</w:t>
              </w:r>
              <w:r w:rsidRPr="00D626B4">
                <w:rPr>
                  <w:iCs/>
                  <w:noProof/>
                </w:rPr>
                <w:t xml:space="preserve"> field descriptions</w:t>
              </w:r>
            </w:ins>
          </w:p>
        </w:tc>
      </w:tr>
      <w:tr w:rsidR="00A93840" w:rsidRPr="00D626B4" w:rsidTr="00557BF2">
        <w:trPr>
          <w:cantSplit/>
          <w:tblHeader/>
          <w:ins w:id="1708" w:author="CR#0260" w:date="2020-07-19T01:25:00Z"/>
        </w:trPr>
        <w:tc>
          <w:tcPr>
            <w:tcW w:w="9639" w:type="dxa"/>
          </w:tcPr>
          <w:p w:rsidR="00A93840" w:rsidRPr="00D626B4" w:rsidRDefault="00A93840" w:rsidP="00557BF2">
            <w:pPr>
              <w:pStyle w:val="TAL"/>
              <w:keepNext w:val="0"/>
              <w:keepLines w:val="0"/>
              <w:widowControl w:val="0"/>
              <w:rPr>
                <w:ins w:id="1709" w:author="CR#0260" w:date="2020-07-19T01:25:00Z"/>
                <w:b/>
                <w:bCs/>
                <w:i/>
                <w:iCs/>
                <w:snapToGrid w:val="0"/>
              </w:rPr>
            </w:pPr>
            <w:ins w:id="1710" w:author="CR#0260" w:date="2020-07-19T01:25:00Z">
              <w:r w:rsidRPr="00D626B4">
                <w:rPr>
                  <w:b/>
                  <w:bCs/>
                  <w:i/>
                  <w:iCs/>
                  <w:snapToGrid w:val="0"/>
                </w:rPr>
                <w:t>referenceTRP-RTD-Info</w:t>
              </w:r>
            </w:ins>
          </w:p>
          <w:p w:rsidR="00A93840" w:rsidRPr="00D626B4" w:rsidRDefault="00A93840" w:rsidP="00557BF2">
            <w:pPr>
              <w:pStyle w:val="TAL"/>
              <w:keepNext w:val="0"/>
              <w:keepLines w:val="0"/>
              <w:widowControl w:val="0"/>
              <w:rPr>
                <w:ins w:id="1711" w:author="CR#0260" w:date="2020-07-19T01:25:00Z"/>
                <w:snapToGrid w:val="0"/>
              </w:rPr>
            </w:pPr>
            <w:ins w:id="1712" w:author="CR#0260" w:date="2020-07-19T01:25:00Z">
              <w:r w:rsidRPr="00D626B4">
                <w:rPr>
                  <w:snapToGrid w:val="0"/>
                </w:rPr>
                <w:t>This field defines the reference TRP for the RTD and comprises the following sub-fields:</w:t>
              </w:r>
            </w:ins>
          </w:p>
          <w:p w:rsidR="00A93840" w:rsidRPr="00806E69" w:rsidRDefault="00A93840" w:rsidP="00557BF2">
            <w:pPr>
              <w:pStyle w:val="B1"/>
              <w:spacing w:after="0"/>
              <w:ind w:left="576" w:hanging="288"/>
              <w:rPr>
                <w:ins w:id="1713" w:author="CR#0260" w:date="2020-07-19T01:25:00Z"/>
                <w:rFonts w:ascii="Arial" w:hAnsi="Arial"/>
                <w:snapToGrid w:val="0"/>
                <w:sz w:val="18"/>
                <w:lang w:val="en-US" w:eastAsia="ja-JP"/>
              </w:rPr>
            </w:pPr>
            <w:ins w:id="1714"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dl-PRS-ID</w:t>
              </w:r>
              <w:r>
                <w:rPr>
                  <w:rFonts w:ascii="Arial" w:hAnsi="Arial"/>
                  <w:b/>
                  <w:bCs/>
                  <w:i/>
                  <w:iCs/>
                  <w:snapToGrid w:val="0"/>
                  <w:sz w:val="18"/>
                  <w:lang w:val="en-US"/>
                </w:rPr>
                <w:t>-Ref</w:t>
              </w:r>
              <w:r w:rsidRPr="00806E69">
                <w:rPr>
                  <w:rFonts w:ascii="Arial" w:hAnsi="Arial"/>
                  <w:snapToGrid w:val="0"/>
                  <w:sz w:val="18"/>
                  <w:lang w:val="en-US"/>
                </w:rPr>
                <w:t xml:space="preserve">: This field is used along with a </w:t>
              </w:r>
              <w:r>
                <w:rPr>
                  <w:rFonts w:ascii="Arial" w:hAnsi="Arial"/>
                  <w:snapToGrid w:val="0"/>
                  <w:sz w:val="18"/>
                  <w:lang w:val="en-US"/>
                </w:rPr>
                <w:t>DL-PRS</w:t>
              </w:r>
              <w:r w:rsidRPr="00806E69">
                <w:rPr>
                  <w:rFonts w:ascii="Arial" w:hAnsi="Arial"/>
                  <w:snapToGrid w:val="0"/>
                  <w:sz w:val="18"/>
                  <w:lang w:val="en-US"/>
                </w:rPr>
                <w:t xml:space="preserve"> Resource Set ID and a </w:t>
              </w:r>
              <w:r>
                <w:rPr>
                  <w:rFonts w:ascii="Arial" w:hAnsi="Arial"/>
                  <w:snapToGrid w:val="0"/>
                  <w:sz w:val="18"/>
                  <w:lang w:val="en-US"/>
                </w:rPr>
                <w:t>DL-PRS</w:t>
              </w:r>
              <w:r w:rsidRPr="00806E69">
                <w:rPr>
                  <w:rFonts w:ascii="Arial" w:hAnsi="Arial"/>
                  <w:snapToGrid w:val="0"/>
                  <w:sz w:val="18"/>
                  <w:lang w:val="en-US"/>
                </w:rPr>
                <w:t xml:space="preserve"> Resources ID to uniquely identify a </w:t>
              </w:r>
              <w:r>
                <w:rPr>
                  <w:rFonts w:ascii="Arial" w:hAnsi="Arial"/>
                  <w:snapToGrid w:val="0"/>
                  <w:sz w:val="18"/>
                  <w:lang w:val="en-US"/>
                </w:rPr>
                <w:t>DL-PRS</w:t>
              </w:r>
              <w:r w:rsidRPr="00806E69">
                <w:rPr>
                  <w:rFonts w:ascii="Arial" w:hAnsi="Arial"/>
                  <w:snapToGrid w:val="0"/>
                  <w:sz w:val="18"/>
                  <w:lang w:val="en-US"/>
                </w:rPr>
                <w:t xml:space="preserve"> Resource, and is associated to the reference TRP</w:t>
              </w:r>
              <w:r>
                <w:rPr>
                  <w:rFonts w:ascii="Arial" w:hAnsi="Arial"/>
                  <w:snapToGrid w:val="0"/>
                  <w:sz w:val="18"/>
                  <w:lang w:val="en-US"/>
                </w:rPr>
                <w:t>.</w:t>
              </w:r>
            </w:ins>
          </w:p>
          <w:p w:rsidR="00A93840" w:rsidRPr="00806E69" w:rsidRDefault="00A93840" w:rsidP="00557BF2">
            <w:pPr>
              <w:pStyle w:val="B1"/>
              <w:spacing w:after="0"/>
              <w:ind w:left="576" w:hanging="288"/>
              <w:rPr>
                <w:ins w:id="1715" w:author="CR#0260" w:date="2020-07-19T01:25:00Z"/>
                <w:rFonts w:ascii="Arial" w:hAnsi="Arial"/>
                <w:snapToGrid w:val="0"/>
                <w:sz w:val="18"/>
                <w:lang w:val="en-US"/>
              </w:rPr>
            </w:pPr>
            <w:ins w:id="1716"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r>
                <w:rPr>
                  <w:rFonts w:ascii="Arial" w:hAnsi="Arial"/>
                  <w:b/>
                  <w:bCs/>
                  <w:i/>
                  <w:iCs/>
                  <w:snapToGrid w:val="0"/>
                  <w:sz w:val="18"/>
                  <w:lang w:val="en-US"/>
                </w:rPr>
                <w:t>-Ref</w:t>
              </w:r>
              <w:r w:rsidRPr="00806E69">
                <w:rPr>
                  <w:rFonts w:ascii="Arial" w:hAnsi="Arial"/>
                  <w:snapToGrid w:val="0"/>
                  <w:sz w:val="18"/>
                  <w:lang w:val="en-US"/>
                </w:rPr>
                <w:t>: This field specifies the physical cell identity of the reference TRP.</w:t>
              </w:r>
            </w:ins>
          </w:p>
          <w:p w:rsidR="00A93840" w:rsidRPr="00806E69" w:rsidRDefault="00A93840" w:rsidP="00557BF2">
            <w:pPr>
              <w:pStyle w:val="B1"/>
              <w:spacing w:after="0"/>
              <w:ind w:left="576" w:hanging="288"/>
              <w:rPr>
                <w:ins w:id="1717" w:author="CR#0260" w:date="2020-07-19T01:25:00Z"/>
                <w:rFonts w:ascii="Arial" w:hAnsi="Arial"/>
                <w:snapToGrid w:val="0"/>
                <w:sz w:val="18"/>
                <w:lang w:val="en-US"/>
              </w:rPr>
            </w:pPr>
            <w:ins w:id="1718"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r>
                <w:rPr>
                  <w:rFonts w:ascii="Arial" w:hAnsi="Arial"/>
                  <w:b/>
                  <w:bCs/>
                  <w:i/>
                  <w:iCs/>
                  <w:snapToGrid w:val="0"/>
                  <w:sz w:val="18"/>
                  <w:lang w:val="en-US"/>
                </w:rPr>
                <w:t>-Ref</w:t>
              </w:r>
              <w:r w:rsidRPr="00806E69">
                <w:rPr>
                  <w:rFonts w:ascii="Arial" w:hAnsi="Arial"/>
                  <w:snapToGrid w:val="0"/>
                  <w:sz w:val="18"/>
                  <w:lang w:val="en-US"/>
                </w:rPr>
                <w:t>: This field specifies the NCGI, the globally unique identity of a cell in NR, of the reference TRP.</w:t>
              </w:r>
            </w:ins>
          </w:p>
          <w:p w:rsidR="00A93840" w:rsidRPr="00D626B4" w:rsidRDefault="00A93840" w:rsidP="00557BF2">
            <w:pPr>
              <w:pStyle w:val="B1"/>
              <w:spacing w:after="0"/>
              <w:ind w:left="576" w:hanging="288"/>
              <w:rPr>
                <w:ins w:id="1719" w:author="CR#0260" w:date="2020-07-19T01:25:00Z"/>
                <w:rFonts w:ascii="Arial" w:hAnsi="Arial" w:cs="Arial"/>
                <w:snapToGrid w:val="0"/>
                <w:sz w:val="18"/>
                <w:szCs w:val="18"/>
              </w:rPr>
            </w:pPr>
            <w:ins w:id="1720"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r>
                <w:rPr>
                  <w:rFonts w:ascii="Arial" w:hAnsi="Arial"/>
                  <w:b/>
                  <w:bCs/>
                  <w:i/>
                  <w:iCs/>
                  <w:snapToGrid w:val="0"/>
                  <w:sz w:val="18"/>
                  <w:lang w:val="en-US"/>
                </w:rPr>
                <w:t>-</w:t>
              </w:r>
              <w:r w:rsidRPr="00806E69">
                <w:rPr>
                  <w:rFonts w:ascii="Arial" w:hAnsi="Arial"/>
                  <w:b/>
                  <w:bCs/>
                  <w:i/>
                  <w:iCs/>
                  <w:snapToGrid w:val="0"/>
                  <w:sz w:val="18"/>
                  <w:lang w:val="en-US"/>
                </w:rPr>
                <w:t>ARFCN</w:t>
              </w:r>
              <w:r>
                <w:rPr>
                  <w:rFonts w:ascii="Arial" w:hAnsi="Arial"/>
                  <w:b/>
                  <w:bCs/>
                  <w:i/>
                  <w:iCs/>
                  <w:snapToGrid w:val="0"/>
                  <w:sz w:val="18"/>
                  <w:lang w:val="en-US"/>
                </w:rPr>
                <w:t>-</w:t>
              </w:r>
              <w:r w:rsidRPr="00806E69">
                <w:rPr>
                  <w:rFonts w:ascii="Arial" w:hAnsi="Arial"/>
                  <w:b/>
                  <w:bCs/>
                  <w:i/>
                  <w:iCs/>
                  <w:snapToGrid w:val="0"/>
                  <w:sz w:val="18"/>
                  <w:lang w:val="en-US"/>
                </w:rPr>
                <w:t>Ref</w:t>
              </w:r>
              <w:r w:rsidRPr="00806E69">
                <w:rPr>
                  <w:rFonts w:ascii="Arial" w:hAnsi="Arial"/>
                  <w:snapToGrid w:val="0"/>
                  <w:sz w:val="18"/>
                  <w:lang w:val="en-US"/>
                </w:rPr>
                <w:t>: This field specifies the NR</w:t>
              </w:r>
              <w:r>
                <w:rPr>
                  <w:rFonts w:ascii="Arial" w:hAnsi="Arial"/>
                  <w:snapToGrid w:val="0"/>
                  <w:sz w:val="18"/>
                  <w:lang w:val="en-US"/>
                </w:rPr>
                <w:t>-</w:t>
              </w:r>
              <w:r w:rsidRPr="00806E69">
                <w:rPr>
                  <w:rFonts w:ascii="Arial" w:hAnsi="Arial"/>
                  <w:snapToGrid w:val="0"/>
                  <w:sz w:val="18"/>
                  <w:lang w:val="en-US"/>
                </w:rPr>
                <w:t>ARFCN of the TRP.</w:t>
              </w:r>
            </w:ins>
          </w:p>
          <w:p w:rsidR="00A93840" w:rsidRPr="00D626B4" w:rsidRDefault="00A93840" w:rsidP="00557BF2">
            <w:pPr>
              <w:pStyle w:val="B1"/>
              <w:spacing w:after="0"/>
              <w:ind w:left="576" w:hanging="288"/>
              <w:rPr>
                <w:ins w:id="1721" w:author="CR#0260" w:date="2020-07-19T01:25:00Z"/>
                <w:rFonts w:ascii="Arial" w:hAnsi="Arial" w:cs="Arial"/>
                <w:sz w:val="18"/>
                <w:szCs w:val="18"/>
              </w:rPr>
            </w:pPr>
            <w:ins w:id="1722"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ins>
          </w:p>
          <w:p w:rsidR="00A93840" w:rsidRPr="00D626B4" w:rsidRDefault="00A93840" w:rsidP="00557BF2">
            <w:pPr>
              <w:pStyle w:val="B1"/>
              <w:spacing w:after="0"/>
              <w:ind w:left="576" w:hanging="288"/>
              <w:rPr>
                <w:ins w:id="1723" w:author="CR#0260" w:date="2020-07-19T01:25:00Z"/>
                <w:b/>
                <w:i/>
              </w:rPr>
            </w:pPr>
            <w:ins w:id="1724"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ins>
          </w:p>
        </w:tc>
      </w:tr>
      <w:tr w:rsidR="00A93840" w:rsidRPr="00D626B4" w:rsidTr="00557BF2">
        <w:trPr>
          <w:cantSplit/>
          <w:tblHeader/>
          <w:ins w:id="1725" w:author="CR#0260" w:date="2020-07-19T01:25:00Z"/>
        </w:trPr>
        <w:tc>
          <w:tcPr>
            <w:tcW w:w="9639" w:type="dxa"/>
          </w:tcPr>
          <w:p w:rsidR="00A93840" w:rsidRPr="00BD289F" w:rsidRDefault="00A93840" w:rsidP="00557BF2">
            <w:pPr>
              <w:pStyle w:val="TAL"/>
              <w:rPr>
                <w:ins w:id="1726" w:author="CR#0260" w:date="2020-07-19T01:25:00Z"/>
                <w:b/>
                <w:bCs/>
                <w:i/>
                <w:iCs/>
                <w:noProof/>
                <w:lang w:val="en-US" w:eastAsia="ja-JP"/>
              </w:rPr>
            </w:pPr>
            <w:ins w:id="1727" w:author="CR#0260" w:date="2020-07-19T01:25:00Z">
              <w:r w:rsidRPr="00BD289F">
                <w:rPr>
                  <w:b/>
                  <w:bCs/>
                  <w:i/>
                  <w:iCs/>
                  <w:noProof/>
                  <w:lang w:val="en-US"/>
                </w:rPr>
                <w:t>dl-PRS-ID</w:t>
              </w:r>
            </w:ins>
          </w:p>
          <w:p w:rsidR="00A93840" w:rsidRPr="00D626B4" w:rsidRDefault="00A93840" w:rsidP="00557BF2">
            <w:pPr>
              <w:pStyle w:val="TAL"/>
              <w:rPr>
                <w:ins w:id="1728" w:author="CR#0260" w:date="2020-07-19T01:25:00Z"/>
                <w:snapToGrid w:val="0"/>
              </w:rPr>
            </w:pPr>
            <w:ins w:id="1729" w:author="CR#0260" w:date="2020-07-19T01:25:00Z">
              <w:r w:rsidRPr="009B61F7">
                <w:rPr>
                  <w:noProof/>
                  <w:lang w:val="en-US"/>
                </w:rPr>
                <w:t xml:space="preserve">This field is used along with a </w:t>
              </w:r>
              <w:r>
                <w:rPr>
                  <w:noProof/>
                  <w:lang w:val="en-US"/>
                </w:rPr>
                <w:t>DL-PRS</w:t>
              </w:r>
              <w:r w:rsidRPr="009B61F7">
                <w:rPr>
                  <w:noProof/>
                  <w:lang w:val="en-US"/>
                </w:rPr>
                <w:t xml:space="preserve"> Resource Set ID and a </w:t>
              </w:r>
              <w:r>
                <w:rPr>
                  <w:noProof/>
                  <w:lang w:val="en-US"/>
                </w:rPr>
                <w:t>DL-PRS</w:t>
              </w:r>
              <w:r w:rsidRPr="009B61F7">
                <w:rPr>
                  <w:noProof/>
                  <w:lang w:val="en-US"/>
                </w:rPr>
                <w:t xml:space="preserve"> Resources ID to uniquely identify a </w:t>
              </w:r>
              <w:r>
                <w:rPr>
                  <w:noProof/>
                  <w:lang w:val="en-US"/>
                </w:rPr>
                <w:t>DL-PRS</w:t>
              </w:r>
              <w:r w:rsidRPr="009B61F7">
                <w:rPr>
                  <w:noProof/>
                  <w:lang w:val="en-US"/>
                </w:rPr>
                <w:t xml:space="preserve"> Resource. This ID can be associated with multiple </w:t>
              </w:r>
              <w:r>
                <w:rPr>
                  <w:noProof/>
                  <w:lang w:val="en-US"/>
                </w:rPr>
                <w:t>DL-PRS</w:t>
              </w:r>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A93840" w:rsidRPr="00D626B4" w:rsidTr="00557BF2">
        <w:trPr>
          <w:cantSplit/>
          <w:tblHeader/>
          <w:ins w:id="1730" w:author="CR#0260" w:date="2020-07-19T01:25:00Z"/>
        </w:trPr>
        <w:tc>
          <w:tcPr>
            <w:tcW w:w="9639" w:type="dxa"/>
          </w:tcPr>
          <w:p w:rsidR="00A93840" w:rsidRPr="00BD289F" w:rsidRDefault="00A93840" w:rsidP="00557BF2">
            <w:pPr>
              <w:pStyle w:val="TAL"/>
              <w:rPr>
                <w:ins w:id="1731" w:author="CR#0260" w:date="2020-07-19T01:25:00Z"/>
                <w:b/>
                <w:bCs/>
                <w:i/>
                <w:iCs/>
                <w:noProof/>
                <w:lang w:val="en-US" w:eastAsia="ja-JP"/>
              </w:rPr>
            </w:pPr>
            <w:ins w:id="1732" w:author="CR#0260" w:date="2020-07-19T01:25:00Z">
              <w:r w:rsidRPr="00BD289F">
                <w:rPr>
                  <w:b/>
                  <w:bCs/>
                  <w:i/>
                  <w:iCs/>
                  <w:noProof/>
                </w:rPr>
                <w:t>nr-PhysCellI</w:t>
              </w:r>
              <w:r>
                <w:rPr>
                  <w:b/>
                  <w:bCs/>
                  <w:i/>
                  <w:iCs/>
                  <w:noProof/>
                </w:rPr>
                <w:t>D</w:t>
              </w:r>
            </w:ins>
          </w:p>
          <w:p w:rsidR="00A93840" w:rsidRPr="00D626B4" w:rsidRDefault="00A93840" w:rsidP="00557BF2">
            <w:pPr>
              <w:pStyle w:val="TAL"/>
              <w:rPr>
                <w:ins w:id="1733" w:author="CR#0260" w:date="2020-07-19T01:25:00Z"/>
                <w:snapToGrid w:val="0"/>
              </w:rPr>
            </w:pPr>
            <w:ins w:id="1734" w:author="CR#0260" w:date="2020-07-19T01:25: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A93840" w:rsidRPr="00D626B4" w:rsidTr="00557BF2">
        <w:trPr>
          <w:cantSplit/>
          <w:tblHeader/>
          <w:ins w:id="1735" w:author="CR#0260" w:date="2020-07-19T01:25:00Z"/>
        </w:trPr>
        <w:tc>
          <w:tcPr>
            <w:tcW w:w="9639" w:type="dxa"/>
          </w:tcPr>
          <w:p w:rsidR="00A93840" w:rsidRPr="00BD289F" w:rsidRDefault="00A93840" w:rsidP="00557BF2">
            <w:pPr>
              <w:pStyle w:val="TAL"/>
              <w:rPr>
                <w:ins w:id="1736" w:author="CR#0260" w:date="2020-07-19T01:25:00Z"/>
                <w:b/>
                <w:bCs/>
                <w:i/>
                <w:iCs/>
                <w:noProof/>
                <w:lang w:val="en-US" w:eastAsia="ja-JP"/>
              </w:rPr>
            </w:pPr>
            <w:ins w:id="1737" w:author="CR#0260" w:date="2020-07-19T01:25:00Z">
              <w:r w:rsidRPr="00BD289F">
                <w:rPr>
                  <w:b/>
                  <w:bCs/>
                  <w:i/>
                  <w:iCs/>
                  <w:noProof/>
                </w:rPr>
                <w:t>nr-CellGlobalI</w:t>
              </w:r>
              <w:r>
                <w:rPr>
                  <w:b/>
                  <w:bCs/>
                  <w:i/>
                  <w:iCs/>
                  <w:noProof/>
                </w:rPr>
                <w:t>D</w:t>
              </w:r>
            </w:ins>
          </w:p>
          <w:p w:rsidR="00A93840" w:rsidRPr="00D626B4" w:rsidRDefault="00A93840" w:rsidP="00557BF2">
            <w:pPr>
              <w:pStyle w:val="TAL"/>
              <w:rPr>
                <w:ins w:id="1738" w:author="CR#0260" w:date="2020-07-19T01:25:00Z"/>
                <w:snapToGrid w:val="0"/>
              </w:rPr>
            </w:pPr>
            <w:ins w:id="1739" w:author="CR#0260" w:date="2020-07-19T01:25: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r>
                <w:rPr>
                  <w:i/>
                  <w:iCs/>
                </w:rPr>
                <w:t>D</w:t>
              </w:r>
              <w:r w:rsidRPr="00BD289F">
                <w:t>.</w:t>
              </w:r>
            </w:ins>
          </w:p>
        </w:tc>
      </w:tr>
      <w:tr w:rsidR="00A93840" w:rsidRPr="00D626B4" w:rsidTr="00557BF2">
        <w:trPr>
          <w:cantSplit/>
          <w:tblHeader/>
          <w:ins w:id="1740" w:author="CR#0260" w:date="2020-07-19T01:25:00Z"/>
        </w:trPr>
        <w:tc>
          <w:tcPr>
            <w:tcW w:w="9639" w:type="dxa"/>
          </w:tcPr>
          <w:p w:rsidR="00A93840" w:rsidRPr="00BD289F" w:rsidRDefault="00A93840" w:rsidP="00557BF2">
            <w:pPr>
              <w:pStyle w:val="TAL"/>
              <w:rPr>
                <w:ins w:id="1741" w:author="CR#0260" w:date="2020-07-19T01:25:00Z"/>
                <w:b/>
                <w:bCs/>
                <w:i/>
                <w:iCs/>
                <w:noProof/>
                <w:lang w:val="en-US" w:eastAsia="ja-JP"/>
              </w:rPr>
            </w:pPr>
            <w:ins w:id="1742" w:author="CR#0260" w:date="2020-07-19T01:25:00Z">
              <w:r>
                <w:rPr>
                  <w:b/>
                  <w:bCs/>
                  <w:i/>
                  <w:iCs/>
                  <w:noProof/>
                </w:rPr>
                <w:t>n</w:t>
              </w:r>
              <w:r w:rsidRPr="00BD289F">
                <w:rPr>
                  <w:b/>
                  <w:bCs/>
                  <w:i/>
                  <w:iCs/>
                  <w:noProof/>
                </w:rPr>
                <w:t>r</w:t>
              </w:r>
              <w:r>
                <w:rPr>
                  <w:b/>
                  <w:bCs/>
                  <w:i/>
                  <w:iCs/>
                  <w:noProof/>
                </w:rPr>
                <w:t>-</w:t>
              </w:r>
              <w:r w:rsidRPr="00BD289F">
                <w:rPr>
                  <w:b/>
                  <w:bCs/>
                  <w:i/>
                  <w:iCs/>
                  <w:noProof/>
                </w:rPr>
                <w:t>ARFCN</w:t>
              </w:r>
            </w:ins>
          </w:p>
          <w:p w:rsidR="00A93840" w:rsidRPr="00D626B4" w:rsidRDefault="00A93840" w:rsidP="00557BF2">
            <w:pPr>
              <w:pStyle w:val="TAL"/>
              <w:rPr>
                <w:ins w:id="1743" w:author="CR#0260" w:date="2020-07-19T01:25:00Z"/>
                <w:snapToGrid w:val="0"/>
              </w:rPr>
            </w:pPr>
            <w:ins w:id="1744" w:author="CR#0260" w:date="2020-07-19T01:25:00Z">
              <w:r w:rsidRPr="00BD289F">
                <w:rPr>
                  <w:noProof/>
                </w:rPr>
                <w:t>This field specifies the NR</w:t>
              </w:r>
              <w:r>
                <w:rPr>
                  <w:noProof/>
                </w:rPr>
                <w:t>-</w:t>
              </w:r>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A93840" w:rsidRPr="00D626B4" w:rsidTr="00557BF2">
        <w:trPr>
          <w:cantSplit/>
          <w:tblHeader/>
          <w:ins w:id="1745" w:author="CR#0260" w:date="2020-07-19T01:25:00Z"/>
        </w:trPr>
        <w:tc>
          <w:tcPr>
            <w:tcW w:w="9639" w:type="dxa"/>
          </w:tcPr>
          <w:p w:rsidR="00A93840" w:rsidRPr="00D626B4" w:rsidRDefault="00A93840" w:rsidP="00557BF2">
            <w:pPr>
              <w:pStyle w:val="TAL"/>
              <w:keepNext w:val="0"/>
              <w:keepLines w:val="0"/>
              <w:widowControl w:val="0"/>
              <w:rPr>
                <w:ins w:id="1746" w:author="CR#0260" w:date="2020-07-19T01:25:00Z"/>
                <w:b/>
                <w:i/>
                <w:snapToGrid w:val="0"/>
              </w:rPr>
            </w:pPr>
            <w:ins w:id="1747" w:author="CR#0260" w:date="2020-07-19T01:25:00Z">
              <w:r w:rsidRPr="00D626B4">
                <w:rPr>
                  <w:b/>
                  <w:i/>
                  <w:snapToGrid w:val="0"/>
                </w:rPr>
                <w:t>subframeOffset</w:t>
              </w:r>
            </w:ins>
          </w:p>
          <w:p w:rsidR="00A93840" w:rsidRPr="00D626B4" w:rsidRDefault="00A93840" w:rsidP="00557BF2">
            <w:pPr>
              <w:pStyle w:val="TAL"/>
              <w:rPr>
                <w:ins w:id="1748" w:author="CR#0260" w:date="2020-07-19T01:25:00Z"/>
                <w:bCs/>
                <w:iCs/>
                <w:noProof/>
              </w:rPr>
            </w:pPr>
            <w:ins w:id="1749" w:author="CR#0260" w:date="2020-07-19T01:25:00Z">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ins>
            <w:ins w:id="1750" w:author="CR#0260" w:date="2020-07-19T01:25:00Z">
              <w:r w:rsidRPr="00D626B4">
                <w:rPr>
                  <w:noProof/>
                  <w:position w:val="-10"/>
                </w:rPr>
                <w:object w:dxaOrig="1540" w:dyaOrig="300">
                  <v:shape id="_x0000_i1043" type="#_x0000_t75" alt="" style="width:79.5pt;height:15pt;mso-width-percent:0;mso-height-percent:0;mso-width-percent:0;mso-height-percent:0" o:ole="">
                    <v:imagedata r:id="rId44" o:title=""/>
                  </v:shape>
                  <o:OLEObject Type="Embed" ProgID="Equation.3" ShapeID="_x0000_i1043" DrawAspect="Content" ObjectID="_1656988644" r:id="rId45"/>
                </w:object>
              </w:r>
            </w:ins>
            <w:ins w:id="1751" w:author="CR#0260" w:date="2020-07-19T01:25:00Z">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ins>
            <w:ins w:id="1752" w:author="CR#0260" w:date="2020-07-19T01:25:00Z">
              <w:r w:rsidRPr="00D626B4">
                <w:rPr>
                  <w:noProof/>
                  <w:position w:val="-10"/>
                </w:rPr>
                <w:object w:dxaOrig="940" w:dyaOrig="300">
                  <v:shape id="_x0000_i1044" type="#_x0000_t75" alt="" style="width:42.75pt;height:15pt;mso-width-percent:0;mso-height-percent:0;mso-width-percent:0;mso-height-percent:0" o:ole="">
                    <v:imagedata r:id="rId46" o:title=""/>
                  </v:shape>
                  <o:OLEObject Type="Embed" ProgID="Equation.3" ShapeID="_x0000_i1044" DrawAspect="Content" ObjectID="_1656988645" r:id="rId47"/>
                </w:object>
              </w:r>
            </w:ins>
            <w:ins w:id="1753" w:author="CR#0260" w:date="2020-07-19T01:25:00Z">
              <w:r w:rsidRPr="00D626B4">
                <w:t xml:space="preserve"> (TS 38.211 [41]).</w:t>
              </w:r>
            </w:ins>
          </w:p>
          <w:p w:rsidR="00A93840" w:rsidRPr="00D626B4" w:rsidRDefault="00A93840" w:rsidP="00557BF2">
            <w:pPr>
              <w:pStyle w:val="TAL"/>
              <w:keepNext w:val="0"/>
              <w:keepLines w:val="0"/>
              <w:widowControl w:val="0"/>
              <w:rPr>
                <w:ins w:id="1754" w:author="CR#0260" w:date="2020-07-19T01:25:00Z"/>
                <w:noProof/>
              </w:rPr>
            </w:pPr>
            <w:ins w:id="1755" w:author="CR#0260" w:date="2020-07-19T01:25:00Z">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ins>
          </w:p>
          <w:p w:rsidR="00A93840" w:rsidRPr="00D626B4" w:rsidRDefault="00A93840" w:rsidP="00557BF2">
            <w:pPr>
              <w:pStyle w:val="TAL"/>
              <w:keepNext w:val="0"/>
              <w:keepLines w:val="0"/>
              <w:widowControl w:val="0"/>
              <w:rPr>
                <w:ins w:id="1756" w:author="CR#0260" w:date="2020-07-19T01:25:00Z"/>
                <w:snapToGrid w:val="0"/>
                <w:lang w:eastAsia="ko-KR"/>
              </w:rPr>
            </w:pPr>
            <w:ins w:id="1757" w:author="CR#0260" w:date="2020-07-19T01:25:00Z">
              <w:r w:rsidRPr="00D626B4">
                <w:t>Scale factor 1 Tc.</w:t>
              </w:r>
            </w:ins>
          </w:p>
        </w:tc>
      </w:tr>
      <w:tr w:rsidR="00A93840" w:rsidRPr="00D626B4" w:rsidTr="00557BF2">
        <w:trPr>
          <w:cantSplit/>
          <w:tblHeader/>
          <w:ins w:id="1758" w:author="CR#0260" w:date="2020-07-19T01:25:00Z"/>
        </w:trPr>
        <w:tc>
          <w:tcPr>
            <w:tcW w:w="9639" w:type="dxa"/>
          </w:tcPr>
          <w:p w:rsidR="00A93840" w:rsidRPr="00D626B4" w:rsidRDefault="00A93840" w:rsidP="00557BF2">
            <w:pPr>
              <w:pStyle w:val="TAL"/>
              <w:keepNext w:val="0"/>
              <w:keepLines w:val="0"/>
              <w:widowControl w:val="0"/>
              <w:rPr>
                <w:ins w:id="1759" w:author="CR#0260" w:date="2020-07-19T01:25:00Z"/>
                <w:b/>
                <w:i/>
                <w:snapToGrid w:val="0"/>
              </w:rPr>
            </w:pPr>
            <w:ins w:id="1760" w:author="CR#0260" w:date="2020-07-19T01:25:00Z">
              <w:r w:rsidRPr="00D626B4">
                <w:rPr>
                  <w:b/>
                  <w:i/>
                  <w:snapToGrid w:val="0"/>
                </w:rPr>
                <w:t>rtd-Quality</w:t>
              </w:r>
            </w:ins>
          </w:p>
          <w:p w:rsidR="00A93840" w:rsidRPr="00D626B4" w:rsidRDefault="00A93840" w:rsidP="00557BF2">
            <w:pPr>
              <w:pStyle w:val="TAL"/>
              <w:keepNext w:val="0"/>
              <w:keepLines w:val="0"/>
              <w:widowControl w:val="0"/>
              <w:rPr>
                <w:ins w:id="1761" w:author="CR#0260" w:date="2020-07-19T01:25:00Z"/>
                <w:snapToGrid w:val="0"/>
              </w:rPr>
            </w:pPr>
            <w:ins w:id="1762" w:author="CR#0260" w:date="2020-07-19T01:25:00Z">
              <w:r w:rsidRPr="00D626B4">
                <w:rPr>
                  <w:snapToGrid w:val="0"/>
                </w:rPr>
                <w:t>This field specifies the quality of the RTD.</w:t>
              </w:r>
            </w:ins>
          </w:p>
        </w:tc>
      </w:tr>
    </w:tbl>
    <w:p w:rsidR="00A93840" w:rsidRPr="00D626B4" w:rsidRDefault="00A93840" w:rsidP="00A93840">
      <w:pPr>
        <w:rPr>
          <w:ins w:id="1763" w:author="CR#0260" w:date="2020-07-19T01:25:00Z"/>
        </w:rPr>
      </w:pPr>
    </w:p>
    <w:p w:rsidR="00A93840" w:rsidRPr="00D626B4" w:rsidRDefault="00A93840" w:rsidP="00A93840">
      <w:pPr>
        <w:pStyle w:val="Heading4"/>
        <w:rPr>
          <w:ins w:id="1764" w:author="CR#0260" w:date="2020-07-19T01:25:00Z"/>
        </w:rPr>
      </w:pPr>
      <w:ins w:id="1765" w:author="CR#0260" w:date="2020-07-19T01:25:00Z">
        <w:r w:rsidRPr="00D626B4">
          <w:lastRenderedPageBreak/>
          <w:t>–</w:t>
        </w:r>
        <w:r w:rsidRPr="00D626B4">
          <w:tab/>
        </w:r>
        <w:r w:rsidRPr="00DF4916">
          <w:rPr>
            <w:i/>
          </w:rPr>
          <w:t>NR-SelectedDL-PRS-IndexList</w:t>
        </w:r>
      </w:ins>
    </w:p>
    <w:p w:rsidR="00A93840" w:rsidRPr="00D626B4" w:rsidRDefault="00A93840" w:rsidP="00A93840">
      <w:pPr>
        <w:rPr>
          <w:ins w:id="1766" w:author="CR#0260" w:date="2020-07-19T01:25:00Z"/>
          <w:rFonts w:eastAsia="SimSun"/>
          <w:bCs/>
          <w:lang w:eastAsia="zh-CN"/>
        </w:rPr>
      </w:pPr>
      <w:ins w:id="1767" w:author="CR#0260" w:date="2020-07-19T01:25:00Z">
        <w:r w:rsidRPr="00D626B4">
          <w:t xml:space="preserve">The IE </w:t>
        </w:r>
        <w:r w:rsidRPr="00DF4916">
          <w:rPr>
            <w:i/>
          </w:rPr>
          <w:t>NR-SelectedDL-PRS-IndexList</w:t>
        </w:r>
        <w:r w:rsidRPr="00DF4916" w:rsidDel="00DF4916">
          <w:rPr>
            <w:i/>
          </w:rPr>
          <w:t xml:space="preserve"> </w:t>
        </w:r>
        <w:r w:rsidRPr="00D626B4">
          <w:rPr>
            <w:noProof/>
          </w:rPr>
          <w:t>is</w:t>
        </w:r>
        <w:r w:rsidRPr="00D626B4">
          <w:t xml:space="preserve"> used by the location server to provide </w:t>
        </w:r>
        <w:r w:rsidRPr="00D626B4">
          <w:rPr>
            <w:rFonts w:eastAsia="SimSun"/>
            <w:lang w:eastAsia="zh-CN"/>
          </w:rPr>
          <w:t xml:space="preserve">the selected </w:t>
        </w:r>
        <w:r w:rsidRPr="00D626B4">
          <w:t>Frequency Layer</w:t>
        </w:r>
        <w:r w:rsidRPr="00D626B4">
          <w:rPr>
            <w:rFonts w:eastAsia="SimSun"/>
            <w:lang w:eastAsia="zh-CN"/>
          </w:rPr>
          <w:t xml:space="preserve"> index of </w:t>
        </w:r>
        <w:r w:rsidRPr="00D626B4">
          <w:rPr>
            <w:i/>
          </w:rPr>
          <w:t>nr-DL-PRS-</w:t>
        </w:r>
        <w:r w:rsidRPr="00D626B4">
          <w:rPr>
            <w:i/>
            <w:snapToGrid w:val="0"/>
          </w:rPr>
          <w:t>AssistanceDataList</w:t>
        </w:r>
        <w:r w:rsidRPr="00D626B4">
          <w:t xml:space="preserve"> to</w:t>
        </w:r>
        <w:r w:rsidRPr="00D626B4">
          <w:rPr>
            <w:rFonts w:eastAsia="SimSun"/>
            <w:lang w:eastAsia="zh-CN"/>
          </w:rPr>
          <w:t xml:space="preserve"> </w:t>
        </w:r>
        <w:r>
          <w:rPr>
            <w:rFonts w:eastAsia="SimSun"/>
            <w:lang w:eastAsia="zh-CN"/>
          </w:rPr>
          <w:t xml:space="preserve">the target </w:t>
        </w:r>
        <w:r w:rsidRPr="00D626B4">
          <w:rPr>
            <w:rFonts w:eastAsia="SimSun"/>
            <w:lang w:eastAsia="zh-CN"/>
          </w:rPr>
          <w:t>device</w:t>
        </w:r>
        <w:r w:rsidRPr="00D626B4">
          <w:t>. I</w:t>
        </w:r>
        <w:r w:rsidRPr="00D626B4">
          <w:rPr>
            <w:rFonts w:eastAsia="SimSun"/>
            <w:lang w:eastAsia="zh-CN"/>
          </w:rPr>
          <w:t>n</w:t>
        </w:r>
        <w:r>
          <w:rPr>
            <w:rFonts w:eastAsia="SimSun"/>
            <w:lang w:eastAsia="zh-CN"/>
          </w:rPr>
          <w:t xml:space="preserve"> the</w:t>
        </w:r>
        <w:r w:rsidRPr="00D626B4">
          <w:rPr>
            <w:rFonts w:eastAsia="SimSun"/>
            <w:lang w:eastAsia="zh-CN"/>
          </w:rPr>
          <w:t xml:space="preserve"> case of multiple methods, the </w:t>
        </w:r>
        <w:r w:rsidRPr="00D626B4">
          <w:rPr>
            <w:rFonts w:eastAsia="SimSun"/>
            <w:i/>
            <w:iCs/>
            <w:lang w:eastAsia="zh-CN"/>
          </w:rPr>
          <w:t>NR-DL-PRS-ProvideAssistanceData</w:t>
        </w:r>
        <w:r w:rsidRPr="00D626B4">
          <w:rPr>
            <w:rFonts w:eastAsia="SimSun"/>
            <w:lang w:eastAsia="zh-CN"/>
          </w:rPr>
          <w:t xml:space="preserve"> may only be present in one of the methods.</w:t>
        </w:r>
      </w:ins>
    </w:p>
    <w:p w:rsidR="00A93840" w:rsidRDefault="00A93840" w:rsidP="00A93840">
      <w:pPr>
        <w:pStyle w:val="PL"/>
        <w:shd w:val="clear" w:color="auto" w:fill="E6E6E6"/>
        <w:rPr>
          <w:ins w:id="1768" w:author="CR#0260" w:date="2020-07-19T01:25:00Z"/>
        </w:rPr>
      </w:pPr>
      <w:ins w:id="1769" w:author="CR#0260" w:date="2020-07-19T01:25:00Z">
        <w:r w:rsidRPr="00D626B4">
          <w:t>-- ASN1START</w:t>
        </w:r>
      </w:ins>
    </w:p>
    <w:p w:rsidR="00A93840" w:rsidRDefault="00A93840" w:rsidP="00A93840">
      <w:pPr>
        <w:pStyle w:val="PL"/>
        <w:shd w:val="clear" w:color="auto" w:fill="E6E6E6"/>
        <w:rPr>
          <w:ins w:id="1770" w:author="CR#0260" w:date="2020-07-19T01:25:00Z"/>
        </w:rPr>
      </w:pPr>
    </w:p>
    <w:p w:rsidR="00A93840" w:rsidRDefault="00A93840" w:rsidP="00A93840">
      <w:pPr>
        <w:pStyle w:val="PL"/>
        <w:shd w:val="clear" w:color="auto" w:fill="E6E6E6"/>
        <w:rPr>
          <w:ins w:id="1771" w:author="CR#0260" w:date="2020-07-19T01:25:00Z"/>
        </w:rPr>
      </w:pPr>
      <w:ins w:id="1772" w:author="CR#0260" w:date="2020-07-19T01:2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rsidR="00A93840" w:rsidRPr="00790129" w:rsidRDefault="00A93840" w:rsidP="00A93840">
      <w:pPr>
        <w:pStyle w:val="PL"/>
        <w:shd w:val="clear" w:color="auto" w:fill="E6E6E6"/>
        <w:rPr>
          <w:ins w:id="1773" w:author="CR#0260" w:date="2020-07-19T01:25:00Z"/>
          <w:snapToGrid w:val="0"/>
        </w:rPr>
      </w:pPr>
      <w:ins w:id="1774" w:author="CR#0260" w:date="2020-07-19T01:25:00Z">
        <w:r>
          <w:tab/>
        </w:r>
        <w:r>
          <w:tab/>
        </w:r>
        <w:r>
          <w:tab/>
        </w:r>
        <w:r>
          <w:tab/>
        </w:r>
        <w:r>
          <w:tab/>
        </w:r>
        <w:r>
          <w:tab/>
        </w:r>
        <w:r>
          <w:tab/>
        </w:r>
        <w:r>
          <w:tab/>
        </w:r>
        <w:r>
          <w:tab/>
        </w:r>
        <w:r>
          <w:tab/>
        </w:r>
        <w:r w:rsidRPr="00D626B4">
          <w:rPr>
            <w:snapToGrid w:val="0"/>
          </w:rPr>
          <w:t>NR-SelectedDL-PRS-PerFreq-r16</w:t>
        </w:r>
      </w:ins>
    </w:p>
    <w:p w:rsidR="00A93840" w:rsidRPr="00D626B4" w:rsidRDefault="00A93840" w:rsidP="00A93840">
      <w:pPr>
        <w:pStyle w:val="PL"/>
        <w:shd w:val="clear" w:color="auto" w:fill="E6E6E6"/>
        <w:rPr>
          <w:ins w:id="1775" w:author="CR#0260" w:date="2020-07-19T01:25:00Z"/>
        </w:rPr>
      </w:pPr>
    </w:p>
    <w:p w:rsidR="00A93840" w:rsidRPr="00D626B4" w:rsidRDefault="00A93840" w:rsidP="00A93840">
      <w:pPr>
        <w:pStyle w:val="PL"/>
        <w:shd w:val="clear" w:color="auto" w:fill="E6E6E6"/>
        <w:rPr>
          <w:ins w:id="1776" w:author="CR#0260" w:date="2020-07-19T01:25:00Z"/>
        </w:rPr>
      </w:pPr>
      <w:ins w:id="1777" w:author="CR#0260" w:date="2020-07-19T01:25:00Z">
        <w:r w:rsidRPr="00D626B4">
          <w:rPr>
            <w:snapToGrid w:val="0"/>
          </w:rPr>
          <w:t>NR-</w:t>
        </w:r>
        <w:r w:rsidRPr="00D626B4">
          <w:rPr>
            <w:snapToGrid w:val="0"/>
            <w:lang w:eastAsia="zh-CN"/>
          </w:rPr>
          <w:t>Selected</w:t>
        </w:r>
        <w:r w:rsidRPr="00D626B4">
          <w:rPr>
            <w:snapToGrid w:val="0"/>
          </w:rPr>
          <w:t>DL-PRS-PerFreq</w:t>
        </w:r>
        <w:r w:rsidRPr="00D626B4">
          <w:t>-r16 ::= SEQUENCE {</w:t>
        </w:r>
      </w:ins>
    </w:p>
    <w:p w:rsidR="00A93840" w:rsidRPr="00D626B4" w:rsidRDefault="00A93840" w:rsidP="00A93840">
      <w:pPr>
        <w:pStyle w:val="PL"/>
        <w:shd w:val="clear" w:color="auto" w:fill="E6E6E6"/>
        <w:tabs>
          <w:tab w:val="clear" w:pos="8832"/>
          <w:tab w:val="left" w:pos="8680"/>
        </w:tabs>
        <w:rPr>
          <w:ins w:id="1778" w:author="CR#0260" w:date="2020-07-19T01:25:00Z"/>
          <w:lang w:eastAsia="zh-CN"/>
        </w:rPr>
      </w:pPr>
      <w:ins w:id="1779" w:author="CR#0260" w:date="2020-07-19T01:25:00Z">
        <w:r w:rsidRPr="00D626B4">
          <w:rPr>
            <w:snapToGrid w:val="0"/>
          </w:rPr>
          <w:tab/>
        </w:r>
        <w:r w:rsidRPr="00D626B4">
          <w:t>nr-</w:t>
        </w:r>
        <w:r w:rsidRPr="00D626B4">
          <w:rPr>
            <w:snapToGrid w:val="0"/>
            <w:lang w:eastAsia="zh-CN"/>
          </w:rPr>
          <w:t>Selected</w:t>
        </w:r>
        <w:r w:rsidRPr="00D626B4">
          <w:t>DL</w:t>
        </w:r>
        <w:r>
          <w:t>-</w:t>
        </w:r>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nrMaxFreqLayers</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780" w:author="CR#0260" w:date="2020-07-19T01:25:00Z"/>
        </w:rPr>
      </w:pPr>
      <w:ins w:id="1781" w:author="CR#0260" w:date="2020-07-19T01:25:00Z">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tab/>
        </w:r>
        <w:r>
          <w:tab/>
        </w:r>
        <w:r w:rsidRPr="00D626B4">
          <w:rPr>
            <w:snapToGrid w:val="0"/>
          </w:rPr>
          <w:t xml:space="preserve">SEQUENCE </w:t>
        </w:r>
        <w:r w:rsidRPr="00D626B4">
          <w:t>(SIZE (1..nrMaxTRPsPerFreq</w:t>
        </w:r>
        <w:r>
          <w:t>-r16</w:t>
        </w:r>
        <w:r w:rsidRPr="00D626B4">
          <w:t>)) OF</w:t>
        </w:r>
      </w:ins>
    </w:p>
    <w:p w:rsidR="00A93840" w:rsidRDefault="00A93840" w:rsidP="00A93840">
      <w:pPr>
        <w:pStyle w:val="PL"/>
        <w:shd w:val="clear" w:color="auto" w:fill="E6E6E6"/>
        <w:rPr>
          <w:ins w:id="1782" w:author="CR#0260" w:date="2020-07-19T01:25:00Z"/>
        </w:rPr>
      </w:pPr>
      <w:ins w:id="1783" w:author="CR#0260" w:date="2020-07-19T01:25:00Z">
        <w:r>
          <w:tab/>
        </w:r>
        <w:r>
          <w:tab/>
        </w:r>
        <w:r>
          <w:tab/>
        </w:r>
        <w:r>
          <w:tab/>
        </w:r>
        <w:r>
          <w:tab/>
        </w:r>
        <w:r>
          <w:tab/>
        </w:r>
        <w:r>
          <w:tab/>
        </w:r>
        <w:r>
          <w:tab/>
        </w:r>
        <w:r>
          <w:tab/>
        </w:r>
        <w:r>
          <w:tab/>
        </w:r>
        <w:r>
          <w:tab/>
        </w:r>
        <w:r>
          <w:tab/>
        </w:r>
        <w:r>
          <w:tab/>
        </w:r>
        <w: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ins>
    </w:p>
    <w:p w:rsidR="00A93840" w:rsidRPr="00D626B4" w:rsidRDefault="00A93840" w:rsidP="00A93840">
      <w:pPr>
        <w:pStyle w:val="PL"/>
        <w:shd w:val="clear" w:color="auto" w:fill="E6E6E6"/>
        <w:rPr>
          <w:ins w:id="1784" w:author="CR#0260" w:date="2020-07-19T01:25:00Z"/>
          <w:lang w:eastAsia="zh-CN"/>
        </w:rPr>
      </w:pPr>
      <w:ins w:id="1785" w:author="CR#0260" w:date="2020-07-19T01:25:00Z">
        <w:r w:rsidRPr="00D626B4">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786" w:author="CR#0260" w:date="2020-07-19T01:25:00Z"/>
          <w:lang w:eastAsia="zh-CN"/>
        </w:rPr>
      </w:pPr>
      <w:ins w:id="1787" w:author="CR#0260" w:date="2020-07-19T01:25:00Z">
        <w:r w:rsidRPr="00D626B4">
          <w:tab/>
          <w:t>...</w:t>
        </w:r>
      </w:ins>
    </w:p>
    <w:p w:rsidR="00A93840" w:rsidRPr="00D626B4" w:rsidRDefault="00A93840" w:rsidP="00A93840">
      <w:pPr>
        <w:pStyle w:val="PL"/>
        <w:shd w:val="clear" w:color="auto" w:fill="E6E6E6"/>
        <w:rPr>
          <w:ins w:id="1788" w:author="CR#0260" w:date="2020-07-19T01:25:00Z"/>
        </w:rPr>
      </w:pPr>
      <w:ins w:id="1789" w:author="CR#0260" w:date="2020-07-19T01:25:00Z">
        <w:r w:rsidRPr="00D626B4">
          <w:t>}</w:t>
        </w:r>
      </w:ins>
    </w:p>
    <w:p w:rsidR="00A93840" w:rsidRPr="00D626B4" w:rsidRDefault="00A93840" w:rsidP="00A93840">
      <w:pPr>
        <w:pStyle w:val="PL"/>
        <w:shd w:val="clear" w:color="auto" w:fill="E6E6E6"/>
        <w:rPr>
          <w:ins w:id="1790" w:author="CR#0260" w:date="2020-07-19T01:25:00Z"/>
          <w:lang w:eastAsia="zh-CN"/>
        </w:rPr>
      </w:pPr>
    </w:p>
    <w:p w:rsidR="00A93840" w:rsidRPr="00D626B4" w:rsidRDefault="00A93840" w:rsidP="00A93840">
      <w:pPr>
        <w:pStyle w:val="PL"/>
        <w:shd w:val="clear" w:color="auto" w:fill="E6E6E6"/>
        <w:rPr>
          <w:ins w:id="1791" w:author="CR#0260" w:date="2020-07-19T01:25:00Z"/>
          <w:snapToGrid w:val="0"/>
          <w:lang w:eastAsia="zh-CN"/>
        </w:rPr>
      </w:pPr>
      <w:ins w:id="1792" w:author="CR#0260" w:date="2020-07-19T01:25:00Z">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ins>
    </w:p>
    <w:p w:rsidR="00A93840" w:rsidRPr="00D626B4" w:rsidRDefault="00A93840" w:rsidP="00A93840">
      <w:pPr>
        <w:pStyle w:val="PL"/>
        <w:shd w:val="clear" w:color="auto" w:fill="E6E6E6"/>
        <w:rPr>
          <w:ins w:id="1793" w:author="CR#0260" w:date="2020-07-19T01:25:00Z"/>
        </w:rPr>
      </w:pPr>
      <w:ins w:id="1794" w:author="CR#0260" w:date="2020-07-19T01:25:00Z">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tab/>
        </w:r>
        <w:r>
          <w:tab/>
        </w:r>
        <w:r>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Pr>
            <w:lang w:eastAsia="zh-CN"/>
          </w:rPr>
          <w:t>-r16</w:t>
        </w:r>
        <w:r w:rsidRPr="00D626B4">
          <w:rPr>
            <w:snapToGrid w:val="0"/>
          </w:rPr>
          <w:t>),</w:t>
        </w:r>
      </w:ins>
    </w:p>
    <w:p w:rsidR="00A93840" w:rsidRDefault="00A93840" w:rsidP="00A93840">
      <w:pPr>
        <w:pStyle w:val="PL"/>
        <w:shd w:val="clear" w:color="auto" w:fill="E6E6E6"/>
        <w:rPr>
          <w:ins w:id="1795" w:author="CR#0260" w:date="2020-07-19T01:25:00Z"/>
          <w:snapToGrid w:val="0"/>
        </w:rPr>
      </w:pPr>
      <w:ins w:id="1796" w:author="CR#0260" w:date="2020-07-19T01:25:00Z">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Pr>
            <w:snapToGrid w:val="0"/>
            <w:lang w:eastAsia="zh-CN"/>
          </w:rPr>
          <w:t>-r16</w:t>
        </w:r>
        <w:r w:rsidRPr="00D626B4">
          <w:rPr>
            <w:snapToGrid w:val="0"/>
          </w:rPr>
          <w:t>)) OF</w:t>
        </w:r>
      </w:ins>
    </w:p>
    <w:p w:rsidR="00A93840" w:rsidRDefault="00A93840" w:rsidP="00A93840">
      <w:pPr>
        <w:pStyle w:val="PL"/>
        <w:shd w:val="clear" w:color="auto" w:fill="E6E6E6"/>
        <w:rPr>
          <w:ins w:id="1797" w:author="CR#0260" w:date="2020-07-19T01:25:00Z"/>
          <w:snapToGrid w:val="0"/>
        </w:rPr>
      </w:pPr>
      <w:ins w:id="1798"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ins>
    </w:p>
    <w:p w:rsidR="00A93840" w:rsidRPr="00D626B4" w:rsidRDefault="00A93840" w:rsidP="00A93840">
      <w:pPr>
        <w:pStyle w:val="PL"/>
        <w:shd w:val="clear" w:color="auto" w:fill="E6E6E6"/>
        <w:rPr>
          <w:ins w:id="1799" w:author="CR#0260" w:date="2020-07-19T01:25:00Z"/>
          <w:snapToGrid w:val="0"/>
          <w:lang w:eastAsia="zh-CN"/>
        </w:rPr>
      </w:pPr>
      <w:ins w:id="1800" w:author="CR#0260" w:date="2020-07-19T01:2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801" w:author="CR#0260" w:date="2020-07-19T01:25:00Z"/>
        </w:rPr>
      </w:pPr>
      <w:ins w:id="1802" w:author="CR#0260" w:date="2020-07-19T01:25:00Z">
        <w:r w:rsidRPr="00D626B4">
          <w:tab/>
          <w:t>...</w:t>
        </w:r>
      </w:ins>
    </w:p>
    <w:p w:rsidR="00A93840" w:rsidRPr="00D626B4" w:rsidRDefault="00A93840" w:rsidP="00A93840">
      <w:pPr>
        <w:pStyle w:val="PL"/>
        <w:shd w:val="clear" w:color="auto" w:fill="E6E6E6"/>
        <w:rPr>
          <w:ins w:id="1803" w:author="CR#0260" w:date="2020-07-19T01:25:00Z"/>
        </w:rPr>
      </w:pPr>
      <w:ins w:id="1804" w:author="CR#0260" w:date="2020-07-19T01:25:00Z">
        <w:r w:rsidRPr="00D626B4">
          <w:t>}</w:t>
        </w:r>
      </w:ins>
    </w:p>
    <w:p w:rsidR="00A93840" w:rsidRPr="00D626B4" w:rsidRDefault="00A93840" w:rsidP="00A93840">
      <w:pPr>
        <w:pStyle w:val="PL"/>
        <w:shd w:val="clear" w:color="auto" w:fill="E6E6E6"/>
        <w:rPr>
          <w:ins w:id="1805" w:author="CR#0260" w:date="2020-07-19T01:25:00Z"/>
          <w:lang w:eastAsia="zh-CN"/>
        </w:rPr>
      </w:pPr>
    </w:p>
    <w:p w:rsidR="00A93840" w:rsidRPr="00D626B4" w:rsidRDefault="00A93840" w:rsidP="00A93840">
      <w:pPr>
        <w:pStyle w:val="PL"/>
        <w:shd w:val="clear" w:color="auto" w:fill="E6E6E6"/>
        <w:rPr>
          <w:ins w:id="1806" w:author="CR#0260" w:date="2020-07-19T01:25:00Z"/>
        </w:rPr>
      </w:pPr>
      <w:ins w:id="1807" w:author="CR#0260" w:date="2020-07-19T01:25:00Z">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 xml:space="preserve">-r16 </w:t>
        </w:r>
        <w:r w:rsidRPr="00D626B4">
          <w:t>::= SEQUENCE {</w:t>
        </w:r>
      </w:ins>
    </w:p>
    <w:p w:rsidR="00A93840" w:rsidRPr="00D626B4" w:rsidRDefault="00A93840" w:rsidP="00A93840">
      <w:pPr>
        <w:pStyle w:val="PL"/>
        <w:shd w:val="clear" w:color="auto" w:fill="E6E6E6"/>
        <w:tabs>
          <w:tab w:val="clear" w:pos="8064"/>
          <w:tab w:val="left" w:pos="7990"/>
        </w:tabs>
        <w:rPr>
          <w:ins w:id="1808" w:author="CR#0260" w:date="2020-07-19T01:25:00Z"/>
        </w:rPr>
      </w:pPr>
      <w:ins w:id="1809" w:author="CR#0260" w:date="2020-07-19T01:25:00Z">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810" w:author="CR#0260" w:date="2020-07-19T01:25:00Z"/>
          <w:snapToGrid w:val="0"/>
        </w:rPr>
      </w:pPr>
      <w:ins w:id="1811" w:author="CR#0260" w:date="2020-07-19T01:25:00Z">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rPr>
            <w:snapToGrid w:val="0"/>
          </w:rPr>
          <w:t>SEQUENCE (SIZE (1..nrMaxResourcesPerSet</w:t>
        </w:r>
        <w:r>
          <w:rPr>
            <w:snapToGrid w:val="0"/>
          </w:rPr>
          <w:t>-r16</w:t>
        </w:r>
        <w:r w:rsidRPr="00D626B4">
          <w:rPr>
            <w:snapToGrid w:val="0"/>
          </w:rPr>
          <w:t>)) OF</w:t>
        </w:r>
      </w:ins>
    </w:p>
    <w:p w:rsidR="00A93840" w:rsidRDefault="00A93840" w:rsidP="00A93840">
      <w:pPr>
        <w:pStyle w:val="PL"/>
        <w:shd w:val="clear" w:color="auto" w:fill="E6E6E6"/>
        <w:rPr>
          <w:ins w:id="1812" w:author="CR#0260" w:date="2020-07-19T01:25:00Z"/>
        </w:rPr>
      </w:pPr>
      <w:ins w:id="1813"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t>DL-</w:t>
        </w:r>
        <w:r w:rsidRPr="00D626B4">
          <w:rPr>
            <w:lang w:eastAsia="zh-CN"/>
          </w:rPr>
          <w:t>Selected</w:t>
        </w:r>
        <w:r w:rsidRPr="00D626B4">
          <w:t>PRS-Resource</w:t>
        </w:r>
        <w:r w:rsidRPr="00D626B4">
          <w:rPr>
            <w:lang w:eastAsia="zh-CN"/>
          </w:rPr>
          <w:t>Index</w:t>
        </w:r>
        <w:r w:rsidRPr="00D626B4">
          <w:t>-r16</w:t>
        </w:r>
      </w:ins>
    </w:p>
    <w:p w:rsidR="00A93840" w:rsidRPr="00D626B4" w:rsidRDefault="00A93840" w:rsidP="00A93840">
      <w:pPr>
        <w:pStyle w:val="PL"/>
        <w:shd w:val="clear" w:color="auto" w:fill="E6E6E6"/>
        <w:rPr>
          <w:ins w:id="1814" w:author="CR#0260" w:date="2020-07-19T01:25:00Z"/>
        </w:rPr>
      </w:pPr>
      <w:ins w:id="1815" w:author="CR#0260" w:date="2020-07-19T01:25:00Z">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r w:rsidRPr="00D626B4">
          <w:tab/>
          <w:t>--Need ON</w:t>
        </w:r>
      </w:ins>
    </w:p>
    <w:p w:rsidR="00A93840" w:rsidRPr="00D626B4" w:rsidRDefault="00A93840" w:rsidP="00A93840">
      <w:pPr>
        <w:pStyle w:val="PL"/>
        <w:shd w:val="clear" w:color="auto" w:fill="E6E6E6"/>
        <w:rPr>
          <w:ins w:id="1816" w:author="CR#0260" w:date="2020-07-19T01:25:00Z"/>
          <w:lang w:eastAsia="zh-CN"/>
        </w:rPr>
      </w:pPr>
      <w:ins w:id="1817" w:author="CR#0260" w:date="2020-07-19T01:25:00Z">
        <w:r w:rsidRPr="00D626B4">
          <w:rPr>
            <w:lang w:eastAsia="zh-CN"/>
          </w:rPr>
          <w:t>}</w:t>
        </w:r>
      </w:ins>
    </w:p>
    <w:p w:rsidR="00A93840" w:rsidRPr="00D626B4" w:rsidRDefault="00A93840" w:rsidP="00A93840">
      <w:pPr>
        <w:pStyle w:val="PL"/>
        <w:shd w:val="clear" w:color="auto" w:fill="E6E6E6"/>
        <w:rPr>
          <w:ins w:id="1818" w:author="CR#0260" w:date="2020-07-19T01:25:00Z"/>
          <w:lang w:eastAsia="zh-CN"/>
        </w:rPr>
      </w:pPr>
    </w:p>
    <w:p w:rsidR="00A93840" w:rsidRPr="00D626B4" w:rsidRDefault="00A93840" w:rsidP="00A93840">
      <w:pPr>
        <w:pStyle w:val="PL"/>
        <w:shd w:val="clear" w:color="auto" w:fill="E6E6E6"/>
        <w:rPr>
          <w:ins w:id="1819" w:author="CR#0260" w:date="2020-07-19T01:25:00Z"/>
        </w:rPr>
      </w:pPr>
      <w:ins w:id="1820" w:author="CR#0260" w:date="2020-07-19T01:25:00Z">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ins>
    </w:p>
    <w:p w:rsidR="00A93840" w:rsidRPr="00D626B4" w:rsidRDefault="00A93840" w:rsidP="00A93840">
      <w:pPr>
        <w:pStyle w:val="PL"/>
        <w:shd w:val="clear" w:color="auto" w:fill="E6E6E6"/>
        <w:rPr>
          <w:ins w:id="1821" w:author="CR#0260" w:date="2020-07-19T01:25:00Z"/>
        </w:rPr>
      </w:pPr>
      <w:ins w:id="1822" w:author="CR#0260" w:date="2020-07-19T01:25:00Z">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t>nr</w:t>
        </w:r>
        <w:r>
          <w:rPr>
            <w:snapToGrid w:val="0"/>
          </w:rPr>
          <w:t>M</w:t>
        </w:r>
        <w:r w:rsidRPr="00D626B4">
          <w:rPr>
            <w:snapToGrid w:val="0"/>
          </w:rPr>
          <w:t>axNumDL-PRS-ResourcesPerSet</w:t>
        </w:r>
        <w:r w:rsidRPr="00D626B4">
          <w:rPr>
            <w:snapToGrid w:val="0"/>
            <w:lang w:eastAsia="zh-CN"/>
          </w:rPr>
          <w:t>-1</w:t>
        </w:r>
        <w:r>
          <w:rPr>
            <w:snapToGrid w:val="0"/>
            <w:lang w:eastAsia="zh-CN"/>
          </w:rPr>
          <w:t>-r16</w:t>
        </w:r>
        <w:r w:rsidRPr="00D626B4">
          <w:rPr>
            <w:snapToGrid w:val="0"/>
          </w:rPr>
          <w:t>)</w:t>
        </w:r>
        <w:r w:rsidRPr="00D626B4">
          <w:rPr>
            <w:snapToGrid w:val="0"/>
            <w:lang w:eastAsia="zh-CN"/>
          </w:rPr>
          <w:t>,</w:t>
        </w:r>
      </w:ins>
    </w:p>
    <w:p w:rsidR="00A93840" w:rsidRPr="00D626B4" w:rsidRDefault="00A93840" w:rsidP="00A93840">
      <w:pPr>
        <w:pStyle w:val="PL"/>
        <w:shd w:val="clear" w:color="auto" w:fill="E6E6E6"/>
        <w:rPr>
          <w:ins w:id="1823" w:author="CR#0260" w:date="2020-07-19T01:25:00Z"/>
          <w:lang w:eastAsia="zh-CN"/>
        </w:rPr>
      </w:pPr>
      <w:ins w:id="1824" w:author="CR#0260" w:date="2020-07-19T01:25:00Z">
        <w:r>
          <w:rPr>
            <w:lang w:eastAsia="zh-CN"/>
          </w:rPr>
          <w:tab/>
        </w:r>
        <w:r w:rsidRPr="00D626B4">
          <w:rPr>
            <w:lang w:eastAsia="zh-CN"/>
          </w:rPr>
          <w:t>...</w:t>
        </w:r>
      </w:ins>
    </w:p>
    <w:p w:rsidR="00A93840" w:rsidRPr="00D626B4" w:rsidRDefault="00A93840" w:rsidP="00A93840">
      <w:pPr>
        <w:pStyle w:val="PL"/>
        <w:shd w:val="clear" w:color="auto" w:fill="E6E6E6"/>
        <w:rPr>
          <w:ins w:id="1825" w:author="CR#0260" w:date="2020-07-19T01:25:00Z"/>
          <w:lang w:eastAsia="zh-CN"/>
        </w:rPr>
      </w:pPr>
      <w:ins w:id="1826" w:author="CR#0260" w:date="2020-07-19T01:25:00Z">
        <w:r w:rsidRPr="00D626B4">
          <w:rPr>
            <w:lang w:eastAsia="zh-CN"/>
          </w:rPr>
          <w:t>}</w:t>
        </w:r>
      </w:ins>
    </w:p>
    <w:p w:rsidR="00A93840" w:rsidRPr="00D626B4" w:rsidRDefault="00A93840" w:rsidP="00A93840">
      <w:pPr>
        <w:pStyle w:val="PL"/>
        <w:shd w:val="clear" w:color="auto" w:fill="E6E6E6"/>
        <w:rPr>
          <w:ins w:id="1827" w:author="CR#0260" w:date="2020-07-19T01:25:00Z"/>
          <w:lang w:eastAsia="zh-CN"/>
        </w:rPr>
      </w:pPr>
    </w:p>
    <w:p w:rsidR="00A93840" w:rsidRPr="00D626B4" w:rsidRDefault="00A93840" w:rsidP="00A93840">
      <w:pPr>
        <w:pStyle w:val="PL"/>
        <w:shd w:val="clear" w:color="auto" w:fill="E6E6E6"/>
        <w:rPr>
          <w:ins w:id="1828" w:author="CR#0260" w:date="2020-07-19T01:25:00Z"/>
        </w:rPr>
      </w:pPr>
      <w:ins w:id="1829" w:author="CR#0260" w:date="2020-07-19T01:25:00Z">
        <w:r w:rsidRPr="00D626B4">
          <w:t>-- ASN1STOP</w:t>
        </w:r>
      </w:ins>
    </w:p>
    <w:p w:rsidR="00A93840" w:rsidRPr="00D626B4" w:rsidRDefault="00A93840" w:rsidP="00A93840">
      <w:pPr>
        <w:rPr>
          <w:ins w:id="1830" w:author="CR#0260" w:date="2020-07-19T01:25:00Z"/>
        </w:rPr>
      </w:pPr>
    </w:p>
    <w:p w:rsidR="00A93840" w:rsidRPr="00D626B4" w:rsidRDefault="00A93840" w:rsidP="00A93840">
      <w:pPr>
        <w:pStyle w:val="Heading4"/>
        <w:rPr>
          <w:ins w:id="1831" w:author="CR#0260" w:date="2020-07-19T01:25:00Z"/>
          <w:i/>
          <w:iCs/>
          <w:noProof/>
        </w:rPr>
      </w:pPr>
      <w:ins w:id="1832" w:author="CR#0260" w:date="2020-07-19T01:25:00Z">
        <w:r w:rsidRPr="00D626B4">
          <w:rPr>
            <w:i/>
            <w:iCs/>
          </w:rPr>
          <w:t>–</w:t>
        </w:r>
        <w:r w:rsidRPr="00D626B4">
          <w:rPr>
            <w:i/>
            <w:iCs/>
          </w:rPr>
          <w:tab/>
        </w:r>
        <w:r w:rsidRPr="00D626B4">
          <w:rPr>
            <w:i/>
            <w:iCs/>
            <w:noProof/>
          </w:rPr>
          <w:t>NR-SSB-Config</w:t>
        </w:r>
      </w:ins>
    </w:p>
    <w:p w:rsidR="00A93840" w:rsidRPr="00D626B4" w:rsidRDefault="00A93840" w:rsidP="00A93840">
      <w:pPr>
        <w:keepLines/>
        <w:rPr>
          <w:ins w:id="1833" w:author="CR#0260" w:date="2020-07-19T01:25:00Z"/>
        </w:rPr>
      </w:pPr>
      <w:ins w:id="1834" w:author="CR#0260" w:date="2020-07-19T01:25:00Z">
        <w:r w:rsidRPr="00D626B4">
          <w:t xml:space="preserve">The IE </w:t>
        </w:r>
        <w:r w:rsidRPr="00D626B4">
          <w:rPr>
            <w:i/>
            <w:noProof/>
          </w:rPr>
          <w:t xml:space="preserve">NR-SSB-Config </w:t>
        </w:r>
        <w:r w:rsidRPr="00D626B4">
          <w:rPr>
            <w:noProof/>
          </w:rPr>
          <w:t>defines SSB configuration</w:t>
        </w:r>
        <w:r w:rsidRPr="00D626B4">
          <w:t>.</w:t>
        </w:r>
      </w:ins>
    </w:p>
    <w:p w:rsidR="00A93840" w:rsidRPr="00D626B4" w:rsidRDefault="00A93840" w:rsidP="00A93840">
      <w:pPr>
        <w:pStyle w:val="PL"/>
        <w:shd w:val="clear" w:color="auto" w:fill="E6E6E6"/>
        <w:rPr>
          <w:ins w:id="1835" w:author="CR#0260" w:date="2020-07-19T01:25:00Z"/>
        </w:rPr>
      </w:pPr>
      <w:ins w:id="1836" w:author="CR#0260" w:date="2020-07-19T01:25:00Z">
        <w:r w:rsidRPr="00D626B4">
          <w:t>-- ASN1START</w:t>
        </w:r>
      </w:ins>
    </w:p>
    <w:p w:rsidR="00A93840" w:rsidRPr="00D626B4" w:rsidRDefault="00A93840" w:rsidP="00A93840">
      <w:pPr>
        <w:pStyle w:val="PL"/>
        <w:shd w:val="clear" w:color="auto" w:fill="E6E6E6"/>
        <w:rPr>
          <w:ins w:id="1837" w:author="CR#0260" w:date="2020-07-19T01:25:00Z"/>
        </w:rPr>
      </w:pPr>
    </w:p>
    <w:p w:rsidR="00A93840" w:rsidRPr="00D626B4" w:rsidRDefault="00A93840" w:rsidP="00A93840">
      <w:pPr>
        <w:pStyle w:val="PL"/>
        <w:shd w:val="clear" w:color="auto" w:fill="E6E6E6"/>
        <w:rPr>
          <w:ins w:id="1838" w:author="CR#0260" w:date="2020-07-19T01:25:00Z"/>
        </w:rPr>
      </w:pPr>
      <w:ins w:id="1839" w:author="CR#0260" w:date="2020-07-19T01:25:00Z">
        <w:r w:rsidRPr="00D626B4">
          <w:t>NR-SSB-Config-r16 ::= SEQUENCE {</w:t>
        </w:r>
      </w:ins>
    </w:p>
    <w:p w:rsidR="00A93840" w:rsidRDefault="00A93840" w:rsidP="00A93840">
      <w:pPr>
        <w:pStyle w:val="PL"/>
        <w:shd w:val="clear" w:color="auto" w:fill="E6E6E6"/>
        <w:rPr>
          <w:ins w:id="1840" w:author="CR#0260" w:date="2020-07-19T01:25:00Z"/>
          <w:snapToGrid w:val="0"/>
        </w:rPr>
      </w:pPr>
      <w:ins w:id="1841" w:author="CR#0260" w:date="2020-07-19T01:25:00Z">
        <w:r>
          <w:tab/>
        </w:r>
        <w:r w:rsidRPr="00D626B4">
          <w:rPr>
            <w:snapToGrid w:val="0"/>
          </w:rPr>
          <w:t>nr-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A93840" w:rsidRPr="00D626B4" w:rsidRDefault="00A93840" w:rsidP="00A93840">
      <w:pPr>
        <w:pStyle w:val="PL"/>
        <w:shd w:val="clear" w:color="auto" w:fill="E6E6E6"/>
        <w:rPr>
          <w:ins w:id="1842" w:author="CR#0260" w:date="2020-07-19T01:25:00Z"/>
        </w:rPr>
      </w:pPr>
      <w:ins w:id="1843" w:author="CR#0260" w:date="2020-07-19T01:2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rsidR="00A93840" w:rsidRPr="00D626B4" w:rsidRDefault="00A93840" w:rsidP="00A93840">
      <w:pPr>
        <w:pStyle w:val="PL"/>
        <w:shd w:val="clear" w:color="auto" w:fill="E6E6E6"/>
        <w:rPr>
          <w:ins w:id="1844" w:author="CR#0260" w:date="2020-07-19T01:25:00Z"/>
        </w:rPr>
      </w:pPr>
      <w:ins w:id="1845" w:author="CR#0260" w:date="2020-07-19T01:25:00Z">
        <w:r w:rsidRPr="00D626B4">
          <w:tab/>
          <w:t>ss-PBCH-BlockPower-r16</w:t>
        </w:r>
        <w:r w:rsidRPr="00D626B4">
          <w:tab/>
        </w:r>
        <w:r w:rsidRPr="00D626B4">
          <w:tab/>
        </w:r>
        <w:r>
          <w:tab/>
        </w:r>
        <w:r>
          <w:tab/>
        </w:r>
        <w:r w:rsidRPr="00D626B4">
          <w:t>INTEGER (-60..50),</w:t>
        </w:r>
      </w:ins>
    </w:p>
    <w:p w:rsidR="00A93840" w:rsidRPr="00D626B4" w:rsidRDefault="00A93840" w:rsidP="00A93840">
      <w:pPr>
        <w:pStyle w:val="PL"/>
        <w:shd w:val="clear" w:color="auto" w:fill="E6E6E6"/>
        <w:rPr>
          <w:ins w:id="1846" w:author="CR#0260" w:date="2020-07-19T01:25:00Z"/>
        </w:rPr>
      </w:pPr>
      <w:ins w:id="1847" w:author="CR#0260" w:date="2020-07-19T01:25:00Z">
        <w:r w:rsidRPr="00D626B4">
          <w:tab/>
          <w:t>halfFrameIndex-r16</w:t>
        </w:r>
        <w:r w:rsidRPr="00D626B4">
          <w:tab/>
        </w:r>
        <w:r w:rsidRPr="00D626B4">
          <w:tab/>
        </w:r>
        <w:r w:rsidRPr="00D626B4">
          <w:tab/>
        </w:r>
        <w:r w:rsidRPr="00D626B4">
          <w:tab/>
        </w:r>
        <w:r w:rsidRPr="00D626B4">
          <w:tab/>
          <w:t>INTEGER (0..1),</w:t>
        </w:r>
      </w:ins>
    </w:p>
    <w:p w:rsidR="00A93840" w:rsidRPr="00D626B4" w:rsidRDefault="00A93840" w:rsidP="00A93840">
      <w:pPr>
        <w:pStyle w:val="PL"/>
        <w:shd w:val="clear" w:color="auto" w:fill="E6E6E6"/>
        <w:rPr>
          <w:ins w:id="1848" w:author="CR#0260" w:date="2020-07-19T01:25:00Z"/>
        </w:rPr>
      </w:pPr>
      <w:ins w:id="1849" w:author="CR#0260" w:date="2020-07-19T01:25:00Z">
        <w:r w:rsidRPr="00D626B4">
          <w:tab/>
        </w:r>
        <w:r>
          <w:t>ssb</w:t>
        </w:r>
        <w:r w:rsidRPr="00D626B4">
          <w:t>-periodicity-r16</w:t>
        </w:r>
        <w:r w:rsidRPr="00D626B4">
          <w:tab/>
        </w:r>
        <w:r w:rsidRPr="00D626B4">
          <w:tab/>
        </w:r>
        <w:r w:rsidRPr="00D626B4">
          <w:tab/>
        </w:r>
        <w:r w:rsidRPr="00D626B4">
          <w:tab/>
        </w:r>
        <w:r w:rsidRPr="00D626B4">
          <w:tab/>
          <w:t>ENUMERATED { ms5, ms10, ms20, ms40, ms80, ms160, ...},</w:t>
        </w:r>
      </w:ins>
    </w:p>
    <w:p w:rsidR="00A93840" w:rsidRPr="00D626B4" w:rsidRDefault="00A93840" w:rsidP="00A93840">
      <w:pPr>
        <w:pStyle w:val="PL"/>
        <w:shd w:val="clear" w:color="auto" w:fill="E6E6E6"/>
        <w:rPr>
          <w:ins w:id="1850" w:author="CR#0260" w:date="2020-07-19T01:25:00Z"/>
        </w:rPr>
      </w:pPr>
      <w:ins w:id="1851" w:author="CR#0260" w:date="2020-07-19T01:25:00Z">
        <w:r w:rsidRPr="00D626B4">
          <w:tab/>
          <w:t>ssb-PositionsInBurst-r16</w:t>
        </w:r>
        <w:r w:rsidRPr="00D626B4">
          <w:tab/>
        </w:r>
        <w:r w:rsidRPr="00D626B4">
          <w:tab/>
        </w:r>
        <w:r w:rsidRPr="00D626B4">
          <w:tab/>
          <w:t>CHOICE {</w:t>
        </w:r>
      </w:ins>
    </w:p>
    <w:p w:rsidR="00A93840" w:rsidRPr="00D626B4" w:rsidRDefault="00A93840" w:rsidP="00A93840">
      <w:pPr>
        <w:pStyle w:val="PL"/>
        <w:shd w:val="clear" w:color="auto" w:fill="E6E6E6"/>
        <w:rPr>
          <w:ins w:id="1852" w:author="CR#0260" w:date="2020-07-19T01:25:00Z"/>
        </w:rPr>
      </w:pPr>
      <w:ins w:id="1853" w:author="CR#0260" w:date="2020-07-19T01:25:00Z">
        <w:r w:rsidRPr="00D626B4">
          <w:tab/>
        </w:r>
        <w:r w:rsidRPr="00D626B4">
          <w:tab/>
          <w:t>shortBitmap-r16</w:t>
        </w:r>
        <w:r w:rsidRPr="00D626B4">
          <w:tab/>
        </w:r>
        <w:r w:rsidRPr="00D626B4">
          <w:tab/>
        </w:r>
        <w:r w:rsidRPr="00D626B4">
          <w:tab/>
        </w:r>
        <w:r w:rsidRPr="00D626B4">
          <w:tab/>
        </w:r>
        <w:r w:rsidRPr="00D626B4">
          <w:tab/>
        </w:r>
        <w:r w:rsidRPr="00D626B4">
          <w:tab/>
          <w:t>BIT STRING (SIZE (4)),</w:t>
        </w:r>
      </w:ins>
    </w:p>
    <w:p w:rsidR="00A93840" w:rsidRPr="00D626B4" w:rsidRDefault="00A93840" w:rsidP="00A93840">
      <w:pPr>
        <w:pStyle w:val="PL"/>
        <w:shd w:val="clear" w:color="auto" w:fill="E6E6E6"/>
        <w:rPr>
          <w:ins w:id="1854" w:author="CR#0260" w:date="2020-07-19T01:25:00Z"/>
        </w:rPr>
      </w:pPr>
      <w:ins w:id="1855" w:author="CR#0260" w:date="2020-07-19T01:25:00Z">
        <w:r w:rsidRPr="00D626B4">
          <w:tab/>
        </w:r>
        <w:r w:rsidRPr="00D626B4">
          <w:tab/>
          <w:t>mediumBitmap-r16</w:t>
        </w:r>
        <w:r w:rsidRPr="00D626B4">
          <w:tab/>
        </w:r>
        <w:r w:rsidRPr="00D626B4">
          <w:tab/>
        </w:r>
        <w:r w:rsidRPr="00D626B4">
          <w:tab/>
        </w:r>
        <w:r w:rsidRPr="00D626B4">
          <w:tab/>
        </w:r>
        <w:r w:rsidRPr="00D626B4">
          <w:tab/>
          <w:t>BIT STRING (SIZE (8)),</w:t>
        </w:r>
      </w:ins>
    </w:p>
    <w:p w:rsidR="00A93840" w:rsidRPr="00D626B4" w:rsidRDefault="00A93840" w:rsidP="00A93840">
      <w:pPr>
        <w:pStyle w:val="PL"/>
        <w:shd w:val="clear" w:color="auto" w:fill="E6E6E6"/>
        <w:rPr>
          <w:ins w:id="1856" w:author="CR#0260" w:date="2020-07-19T01:25:00Z"/>
        </w:rPr>
      </w:pPr>
      <w:ins w:id="1857" w:author="CR#0260" w:date="2020-07-19T01:25:00Z">
        <w:r w:rsidRPr="00D626B4">
          <w:tab/>
        </w:r>
        <w:r w:rsidRPr="00D626B4">
          <w:tab/>
          <w:t>longBitmap-r16</w:t>
        </w:r>
        <w:r w:rsidRPr="00D626B4">
          <w:tab/>
        </w:r>
        <w:r w:rsidRPr="00D626B4">
          <w:tab/>
        </w:r>
        <w:r w:rsidRPr="00D626B4">
          <w:tab/>
        </w:r>
        <w:r w:rsidRPr="00D626B4">
          <w:tab/>
        </w:r>
        <w:r w:rsidRPr="00D626B4">
          <w:tab/>
        </w:r>
        <w:r w:rsidRPr="00D626B4">
          <w:tab/>
          <w:t>BIT STRING (SIZE (64))</w:t>
        </w:r>
      </w:ins>
    </w:p>
    <w:p w:rsidR="00A93840" w:rsidRPr="00D626B4" w:rsidRDefault="00A93840" w:rsidP="00A93840">
      <w:pPr>
        <w:pStyle w:val="PL"/>
        <w:shd w:val="clear" w:color="auto" w:fill="E6E6E6"/>
        <w:rPr>
          <w:ins w:id="1858" w:author="CR#0260" w:date="2020-07-19T01:25:00Z"/>
        </w:rPr>
      </w:pPr>
      <w:ins w:id="1859" w:author="CR#0260" w:date="2020-07-19T01:25:00Z">
        <w:r w:rsidRPr="00D626B4">
          <w:tab/>
          <w:t>}</w:t>
        </w:r>
        <w:r w:rsidRPr="00D626B4">
          <w:tab/>
        </w:r>
        <w:r>
          <w:tab/>
        </w:r>
        <w:r>
          <w:tab/>
        </w:r>
        <w:r>
          <w:tab/>
        </w:r>
        <w:r>
          <w:tab/>
        </w:r>
        <w:r>
          <w:tab/>
        </w:r>
        <w:r>
          <w:tab/>
        </w:r>
        <w:r>
          <w:tab/>
        </w:r>
        <w:r>
          <w:tab/>
        </w:r>
        <w:r>
          <w:tab/>
        </w:r>
        <w:r>
          <w:tab/>
        </w:r>
        <w:r>
          <w:tab/>
        </w:r>
        <w:r>
          <w:tab/>
        </w:r>
        <w:r>
          <w:tab/>
        </w:r>
        <w:r>
          <w:tab/>
        </w:r>
        <w:r>
          <w:tab/>
        </w:r>
        <w:r>
          <w:tab/>
        </w:r>
        <w:r>
          <w:tab/>
        </w:r>
        <w:r>
          <w:tab/>
        </w:r>
        <w:r w:rsidRPr="00D626B4">
          <w:t>OPTIONAL, --Need OR</w:t>
        </w:r>
      </w:ins>
    </w:p>
    <w:p w:rsidR="00A93840" w:rsidRPr="00D626B4" w:rsidRDefault="00A93840" w:rsidP="00A93840">
      <w:pPr>
        <w:pStyle w:val="PL"/>
        <w:shd w:val="clear" w:color="auto" w:fill="E6E6E6"/>
        <w:rPr>
          <w:ins w:id="1860" w:author="CR#0260" w:date="2020-07-19T01:25:00Z"/>
        </w:rPr>
      </w:pPr>
      <w:ins w:id="1861" w:author="CR#0260" w:date="2020-07-19T01:25:00Z">
        <w:r w:rsidRPr="00D626B4">
          <w:tab/>
          <w:t>ssb</w:t>
        </w:r>
        <w:r>
          <w:t>-</w:t>
        </w:r>
        <w:r w:rsidRPr="00D626B4">
          <w:t>SubcarrierSpacing-r16</w:t>
        </w:r>
        <w:r w:rsidRPr="00D626B4">
          <w:tab/>
        </w:r>
        <w:r w:rsidRPr="00D626B4">
          <w:tab/>
        </w:r>
        <w:r w:rsidRPr="00D626B4">
          <w:tab/>
          <w:t>ENUMERATED {kHz15, kHz30, kHz60, kHz120, kHz240, ...},</w:t>
        </w:r>
      </w:ins>
    </w:p>
    <w:p w:rsidR="00A93840" w:rsidRDefault="00A93840" w:rsidP="00A93840">
      <w:pPr>
        <w:pStyle w:val="PL"/>
        <w:shd w:val="clear" w:color="auto" w:fill="E6E6E6"/>
        <w:rPr>
          <w:ins w:id="1862" w:author="CR#0260" w:date="2020-07-19T01:25:00Z"/>
        </w:rPr>
      </w:pPr>
      <w:ins w:id="1863" w:author="CR#0260" w:date="2020-07-19T01:25:00Z">
        <w:r w:rsidRPr="00D626B4">
          <w:tab/>
          <w:t>sfn-SSB-Offset-r16</w:t>
        </w:r>
        <w:r w:rsidRPr="00D626B4">
          <w:tab/>
        </w:r>
        <w:r w:rsidRPr="00D626B4">
          <w:tab/>
        </w:r>
        <w:r w:rsidRPr="00D626B4">
          <w:tab/>
        </w:r>
        <w:r w:rsidRPr="00D626B4">
          <w:tab/>
        </w:r>
        <w:r w:rsidRPr="00D626B4">
          <w:tab/>
          <w:t>INTEGER (0..15),</w:t>
        </w:r>
      </w:ins>
    </w:p>
    <w:p w:rsidR="00A93840" w:rsidRPr="00D626B4" w:rsidRDefault="00A93840" w:rsidP="00A93840">
      <w:pPr>
        <w:pStyle w:val="PL"/>
        <w:shd w:val="clear" w:color="auto" w:fill="E6E6E6"/>
        <w:rPr>
          <w:ins w:id="1864" w:author="CR#0260" w:date="2020-07-19T01:25:00Z"/>
        </w:rPr>
      </w:pPr>
      <w:ins w:id="1865" w:author="CR#0260" w:date="2020-07-19T01:25:00Z">
        <w:r>
          <w:tab/>
          <w:t>...</w:t>
        </w:r>
      </w:ins>
    </w:p>
    <w:p w:rsidR="00A93840" w:rsidRDefault="00A93840" w:rsidP="00A93840">
      <w:pPr>
        <w:pStyle w:val="PL"/>
        <w:shd w:val="clear" w:color="auto" w:fill="E6E6E6"/>
        <w:rPr>
          <w:ins w:id="1866" w:author="CR#0260" w:date="2020-07-19T01:25:00Z"/>
        </w:rPr>
      </w:pPr>
      <w:ins w:id="1867" w:author="CR#0260" w:date="2020-07-19T01:25:00Z">
        <w:r w:rsidRPr="00D626B4">
          <w:t>}</w:t>
        </w:r>
      </w:ins>
    </w:p>
    <w:p w:rsidR="00A93840" w:rsidRPr="00D626B4" w:rsidRDefault="00A93840" w:rsidP="00A93840">
      <w:pPr>
        <w:pStyle w:val="PL"/>
        <w:shd w:val="clear" w:color="auto" w:fill="E6E6E6"/>
        <w:rPr>
          <w:ins w:id="1868" w:author="CR#0260" w:date="2020-07-19T01:25:00Z"/>
        </w:rPr>
      </w:pPr>
    </w:p>
    <w:p w:rsidR="00A93840" w:rsidRPr="00D626B4" w:rsidRDefault="00A93840" w:rsidP="00A93840">
      <w:pPr>
        <w:pStyle w:val="PL"/>
        <w:shd w:val="clear" w:color="auto" w:fill="E6E6E6"/>
        <w:rPr>
          <w:ins w:id="1869" w:author="CR#0260" w:date="2020-07-19T01:25:00Z"/>
        </w:rPr>
      </w:pPr>
      <w:ins w:id="1870" w:author="CR#0260" w:date="2020-07-19T01:25:00Z">
        <w:r w:rsidRPr="00D626B4">
          <w:t>-- ASN1STOP</w:t>
        </w:r>
      </w:ins>
    </w:p>
    <w:p w:rsidR="00A93840" w:rsidRPr="00D626B4" w:rsidRDefault="00A93840" w:rsidP="00A93840">
      <w:pPr>
        <w:rPr>
          <w:ins w:id="1871"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872" w:author="CR#0260" w:date="2020-07-19T01:25:00Z"/>
        </w:trPr>
        <w:tc>
          <w:tcPr>
            <w:tcW w:w="9639" w:type="dxa"/>
          </w:tcPr>
          <w:p w:rsidR="00A93840" w:rsidRPr="00D626B4" w:rsidRDefault="00A93840" w:rsidP="00557BF2">
            <w:pPr>
              <w:pStyle w:val="TAH"/>
              <w:keepNext w:val="0"/>
              <w:keepLines w:val="0"/>
              <w:widowControl w:val="0"/>
              <w:rPr>
                <w:ins w:id="1873" w:author="CR#0260" w:date="2020-07-19T01:25:00Z"/>
              </w:rPr>
            </w:pPr>
            <w:ins w:id="1874" w:author="CR#0260" w:date="2020-07-19T01:25:00Z">
              <w:r w:rsidRPr="00D626B4">
                <w:rPr>
                  <w:i/>
                  <w:noProof/>
                </w:rPr>
                <w:lastRenderedPageBreak/>
                <w:t xml:space="preserve">NR-SSB-Config </w:t>
              </w:r>
              <w:r w:rsidRPr="00D626B4">
                <w:rPr>
                  <w:iCs/>
                  <w:noProof/>
                </w:rPr>
                <w:t>field descriptions</w:t>
              </w:r>
            </w:ins>
          </w:p>
        </w:tc>
      </w:tr>
      <w:tr w:rsidR="00A93840" w:rsidRPr="00D626B4" w:rsidTr="00557BF2">
        <w:trPr>
          <w:cantSplit/>
          <w:ins w:id="1875" w:author="CR#0260" w:date="2020-07-19T01:25:00Z"/>
        </w:trPr>
        <w:tc>
          <w:tcPr>
            <w:tcW w:w="9639" w:type="dxa"/>
          </w:tcPr>
          <w:p w:rsidR="00A93840" w:rsidRPr="00D626B4" w:rsidRDefault="00A93840" w:rsidP="00557BF2">
            <w:pPr>
              <w:pStyle w:val="TAL"/>
              <w:rPr>
                <w:ins w:id="1876" w:author="CR#0260" w:date="2020-07-19T01:25:00Z"/>
                <w:szCs w:val="22"/>
                <w:lang w:eastAsia="ja-JP"/>
              </w:rPr>
            </w:pPr>
            <w:ins w:id="1877" w:author="CR#0260" w:date="2020-07-19T01:25:00Z">
              <w:r w:rsidRPr="00D626B4">
                <w:rPr>
                  <w:b/>
                  <w:i/>
                  <w:szCs w:val="22"/>
                  <w:lang w:eastAsia="ja-JP"/>
                </w:rPr>
                <w:t>ssb-PositionsInBurst</w:t>
              </w:r>
            </w:ins>
          </w:p>
          <w:p w:rsidR="00A93840" w:rsidRPr="00D626B4" w:rsidRDefault="00A93840" w:rsidP="00557BF2">
            <w:pPr>
              <w:pStyle w:val="TAL"/>
              <w:keepNext w:val="0"/>
              <w:keepLines w:val="0"/>
              <w:widowControl w:val="0"/>
              <w:rPr>
                <w:ins w:id="1878" w:author="CR#0260" w:date="2020-07-19T01:25:00Z"/>
              </w:rPr>
            </w:pPr>
            <w:ins w:id="1879" w:author="CR#0260" w:date="2020-07-19T01:25:00Z">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A93840" w:rsidRPr="00D626B4" w:rsidTr="00557BF2">
        <w:trPr>
          <w:cantSplit/>
          <w:ins w:id="1880" w:author="CR#0260" w:date="2020-07-19T01:25:00Z"/>
        </w:trPr>
        <w:tc>
          <w:tcPr>
            <w:tcW w:w="9639" w:type="dxa"/>
          </w:tcPr>
          <w:p w:rsidR="00A93840" w:rsidRPr="00D626B4" w:rsidRDefault="00A93840" w:rsidP="00557BF2">
            <w:pPr>
              <w:pStyle w:val="TAL"/>
              <w:rPr>
                <w:ins w:id="1881" w:author="CR#0260" w:date="2020-07-19T01:25:00Z"/>
                <w:szCs w:val="22"/>
                <w:lang w:eastAsia="ja-JP"/>
              </w:rPr>
            </w:pPr>
            <w:ins w:id="1882" w:author="CR#0260" w:date="2020-07-19T01:25:00Z">
              <w:r w:rsidRPr="00D626B4">
                <w:rPr>
                  <w:b/>
                  <w:i/>
                  <w:szCs w:val="22"/>
                  <w:lang w:eastAsia="ja-JP"/>
                </w:rPr>
                <w:t>ss-PBCH-BlockPower</w:t>
              </w:r>
            </w:ins>
          </w:p>
          <w:p w:rsidR="00A93840" w:rsidRPr="00D626B4" w:rsidRDefault="00A93840" w:rsidP="00557BF2">
            <w:pPr>
              <w:pStyle w:val="TAL"/>
              <w:keepNext w:val="0"/>
              <w:keepLines w:val="0"/>
              <w:widowControl w:val="0"/>
              <w:rPr>
                <w:ins w:id="1883" w:author="CR#0260" w:date="2020-07-19T01:25:00Z"/>
              </w:rPr>
            </w:pPr>
            <w:ins w:id="1884" w:author="CR#0260" w:date="2020-07-19T01:25:00Z">
              <w:r w:rsidRPr="00D626B4">
                <w:rPr>
                  <w:szCs w:val="22"/>
                  <w:lang w:eastAsia="ja-JP"/>
                </w:rPr>
                <w:t>Average EPRE of the resources elements that carry secondary synchronization signals in dBm that the NW used for SSB transmission, see TS 38.213 [13], clause 7.</w:t>
              </w:r>
            </w:ins>
          </w:p>
        </w:tc>
      </w:tr>
      <w:tr w:rsidR="00A93840" w:rsidRPr="00D626B4" w:rsidTr="00557BF2">
        <w:trPr>
          <w:cantSplit/>
          <w:ins w:id="1885" w:author="CR#0260" w:date="2020-07-19T01:25:00Z"/>
        </w:trPr>
        <w:tc>
          <w:tcPr>
            <w:tcW w:w="9639" w:type="dxa"/>
          </w:tcPr>
          <w:p w:rsidR="00A93840" w:rsidRPr="00D626B4" w:rsidRDefault="00A93840" w:rsidP="00557BF2">
            <w:pPr>
              <w:pStyle w:val="TAL"/>
              <w:rPr>
                <w:ins w:id="1886" w:author="CR#0260" w:date="2020-07-19T01:25:00Z"/>
                <w:szCs w:val="22"/>
                <w:lang w:eastAsia="ja-JP"/>
              </w:rPr>
            </w:pPr>
            <w:ins w:id="1887" w:author="CR#0260" w:date="2020-07-19T01:25:00Z">
              <w:r w:rsidRPr="00D626B4">
                <w:rPr>
                  <w:b/>
                  <w:i/>
                  <w:szCs w:val="22"/>
                  <w:lang w:eastAsia="ja-JP"/>
                </w:rPr>
                <w:t>ssb-periodicity</w:t>
              </w:r>
            </w:ins>
          </w:p>
          <w:p w:rsidR="00A93840" w:rsidRPr="00D626B4" w:rsidRDefault="00A93840" w:rsidP="00557BF2">
            <w:pPr>
              <w:pStyle w:val="TAL"/>
              <w:widowControl w:val="0"/>
              <w:rPr>
                <w:ins w:id="1888" w:author="CR#0260" w:date="2020-07-19T01:25:00Z"/>
                <w:noProof/>
              </w:rPr>
            </w:pPr>
            <w:ins w:id="1889" w:author="CR#0260" w:date="2020-07-19T01:25:00Z">
              <w:r w:rsidRPr="00D626B4">
                <w:rPr>
                  <w:szCs w:val="22"/>
                  <w:lang w:eastAsia="ja-JP"/>
                </w:rPr>
                <w:t>The SSB periodicity in ms for the rate matching purpose. If the field is absent, the UE applies the value ms5. (see TS 38.213 [39], clause 4.1).</w:t>
              </w:r>
            </w:ins>
          </w:p>
        </w:tc>
      </w:tr>
      <w:tr w:rsidR="00A93840" w:rsidRPr="00D626B4" w:rsidTr="00557BF2">
        <w:trPr>
          <w:cantSplit/>
          <w:ins w:id="1890" w:author="CR#0260" w:date="2020-07-19T01:25:00Z"/>
        </w:trPr>
        <w:tc>
          <w:tcPr>
            <w:tcW w:w="9639" w:type="dxa"/>
          </w:tcPr>
          <w:p w:rsidR="00A93840" w:rsidRPr="00D626B4" w:rsidRDefault="00A93840" w:rsidP="00557BF2">
            <w:pPr>
              <w:pStyle w:val="TAL"/>
              <w:rPr>
                <w:ins w:id="1891" w:author="CR#0260" w:date="2020-07-19T01:25:00Z"/>
                <w:szCs w:val="22"/>
                <w:lang w:eastAsia="ja-JP"/>
              </w:rPr>
            </w:pPr>
            <w:ins w:id="1892" w:author="CR#0260" w:date="2020-07-19T01:25:00Z">
              <w:r w:rsidRPr="00D626B4">
                <w:rPr>
                  <w:b/>
                  <w:i/>
                  <w:szCs w:val="22"/>
                  <w:lang w:eastAsia="ja-JP"/>
                </w:rPr>
                <w:t>ssb</w:t>
              </w:r>
              <w:r>
                <w:rPr>
                  <w:b/>
                  <w:i/>
                  <w:szCs w:val="22"/>
                  <w:lang w:eastAsia="ja-JP"/>
                </w:rPr>
                <w:t>-</w:t>
              </w:r>
              <w:r w:rsidRPr="00D626B4">
                <w:rPr>
                  <w:b/>
                  <w:i/>
                  <w:szCs w:val="22"/>
                  <w:lang w:eastAsia="ja-JP"/>
                </w:rPr>
                <w:t>SubcarrierSpacing</w:t>
              </w:r>
            </w:ins>
          </w:p>
          <w:p w:rsidR="00A93840" w:rsidRPr="00D626B4" w:rsidRDefault="00A93840" w:rsidP="00557BF2">
            <w:pPr>
              <w:pStyle w:val="TAL"/>
              <w:keepNext w:val="0"/>
              <w:keepLines w:val="0"/>
              <w:widowControl w:val="0"/>
              <w:rPr>
                <w:ins w:id="1893" w:author="CR#0260" w:date="2020-07-19T01:25:00Z"/>
                <w:noProof/>
              </w:rPr>
            </w:pPr>
            <w:ins w:id="1894" w:author="CR#0260" w:date="2020-07-19T01:25:00Z">
              <w:r w:rsidRPr="00D626B4">
                <w:rPr>
                  <w:szCs w:val="22"/>
                  <w:lang w:eastAsia="ja-JP"/>
                </w:rPr>
                <w:t>Subcarrier spacing of SSB. Only the values 15 kHz or 30 kHz (FR1), and 120 kHz or 240 kHz (FR2) are applicable.</w:t>
              </w:r>
            </w:ins>
          </w:p>
        </w:tc>
      </w:tr>
      <w:tr w:rsidR="00A93840" w:rsidRPr="00D626B4" w:rsidTr="00557BF2">
        <w:trPr>
          <w:cantSplit/>
          <w:ins w:id="1895" w:author="CR#0260" w:date="2020-07-19T01:25:00Z"/>
        </w:trPr>
        <w:tc>
          <w:tcPr>
            <w:tcW w:w="9639" w:type="dxa"/>
          </w:tcPr>
          <w:p w:rsidR="00A93840" w:rsidRPr="00D626B4" w:rsidRDefault="00A93840" w:rsidP="00557BF2">
            <w:pPr>
              <w:pStyle w:val="TAL"/>
              <w:rPr>
                <w:ins w:id="1896" w:author="CR#0260" w:date="2020-07-19T01:25:00Z"/>
                <w:szCs w:val="22"/>
                <w:lang w:eastAsia="ja-JP"/>
              </w:rPr>
            </w:pPr>
            <w:ins w:id="1897" w:author="CR#0260" w:date="2020-07-19T01:25:00Z">
              <w:r w:rsidRPr="00D626B4">
                <w:rPr>
                  <w:b/>
                  <w:i/>
                  <w:szCs w:val="22"/>
                  <w:lang w:eastAsia="ja-JP"/>
                </w:rPr>
                <w:t>ssb-Index</w:t>
              </w:r>
            </w:ins>
          </w:p>
          <w:p w:rsidR="00A93840" w:rsidRPr="00D626B4" w:rsidRDefault="00A93840" w:rsidP="00557BF2">
            <w:pPr>
              <w:pStyle w:val="TAL"/>
              <w:rPr>
                <w:ins w:id="1898" w:author="CR#0260" w:date="2020-07-19T01:25:00Z"/>
                <w:b/>
                <w:i/>
                <w:szCs w:val="22"/>
                <w:lang w:eastAsia="ja-JP"/>
              </w:rPr>
            </w:pPr>
            <w:ins w:id="1899" w:author="CR#0260" w:date="2020-07-19T01:25:00Z">
              <w:r w:rsidRPr="00D626B4">
                <w:rPr>
                  <w:szCs w:val="22"/>
                  <w:lang w:eastAsia="ja-JP"/>
                </w:rPr>
                <w:t xml:space="preserve">For a </w:t>
              </w:r>
              <w:r>
                <w:rPr>
                  <w:szCs w:val="22"/>
                  <w:lang w:eastAsia="ja-JP"/>
                </w:rPr>
                <w:t>DL-PRS</w:t>
              </w:r>
              <w:r w:rsidRPr="00D626B4">
                <w:rPr>
                  <w:szCs w:val="22"/>
                  <w:lang w:eastAsia="ja-JP"/>
                </w:rPr>
                <w:t xml:space="preserve"> </w:t>
              </w:r>
              <w:r>
                <w:rPr>
                  <w:szCs w:val="22"/>
                  <w:lang w:eastAsia="ja-JP"/>
                </w:rPr>
                <w:t>R</w:t>
              </w:r>
              <w:r w:rsidRPr="00D626B4">
                <w:rPr>
                  <w:szCs w:val="22"/>
                  <w:lang w:eastAsia="ja-JP"/>
                </w:rPr>
                <w:t>esource, SSB index indicated for QCL Type D and QCL Type C is same.</w:t>
              </w:r>
            </w:ins>
          </w:p>
        </w:tc>
      </w:tr>
    </w:tbl>
    <w:p w:rsidR="00A93840" w:rsidRDefault="00A93840" w:rsidP="00A93840">
      <w:pPr>
        <w:rPr>
          <w:ins w:id="1900" w:author="CR#0260" w:date="2020-07-19T01:25:00Z"/>
        </w:rPr>
      </w:pPr>
    </w:p>
    <w:p w:rsidR="00A93840" w:rsidRPr="00D626B4" w:rsidRDefault="00A93840" w:rsidP="00A93840">
      <w:pPr>
        <w:pStyle w:val="Heading4"/>
        <w:rPr>
          <w:ins w:id="1901" w:author="CR#0260" w:date="2020-07-19T01:25:00Z"/>
          <w:i/>
          <w:iCs/>
          <w:noProof/>
        </w:rPr>
      </w:pPr>
      <w:ins w:id="1902" w:author="CR#0260" w:date="2020-07-19T01:25:00Z">
        <w:r w:rsidRPr="00D626B4">
          <w:rPr>
            <w:i/>
            <w:iCs/>
          </w:rPr>
          <w:t>–</w:t>
        </w:r>
        <w:r w:rsidRPr="00D626B4">
          <w:rPr>
            <w:i/>
            <w:iCs/>
          </w:rPr>
          <w:tab/>
        </w:r>
        <w:r w:rsidRPr="00D626B4">
          <w:rPr>
            <w:i/>
            <w:iCs/>
            <w:noProof/>
          </w:rPr>
          <w:t>NR-TimeStamp</w:t>
        </w:r>
      </w:ins>
    </w:p>
    <w:p w:rsidR="00A93840" w:rsidRPr="00D626B4" w:rsidRDefault="00A93840" w:rsidP="00A93840">
      <w:pPr>
        <w:keepLines/>
        <w:rPr>
          <w:ins w:id="1903" w:author="CR#0260" w:date="2020-07-19T01:25:00Z"/>
        </w:rPr>
      </w:pPr>
      <w:ins w:id="1904" w:author="CR#0260" w:date="2020-07-19T01:25:00Z">
        <w:r w:rsidRPr="00D626B4">
          <w:t xml:space="preserve">The IE </w:t>
        </w:r>
        <w:r w:rsidRPr="00D626B4">
          <w:rPr>
            <w:i/>
            <w:noProof/>
          </w:rPr>
          <w:t xml:space="preserve">NR-TimeStamp </w:t>
        </w:r>
        <w:r w:rsidRPr="00D626B4">
          <w:rPr>
            <w:noProof/>
          </w:rPr>
          <w:t>defines the UE measurement associated time stamp.</w:t>
        </w:r>
      </w:ins>
    </w:p>
    <w:p w:rsidR="00A93840" w:rsidRPr="00D626B4" w:rsidRDefault="00A93840" w:rsidP="00A93840">
      <w:pPr>
        <w:pStyle w:val="PL"/>
        <w:shd w:val="clear" w:color="auto" w:fill="E6E6E6"/>
        <w:rPr>
          <w:ins w:id="1905" w:author="CR#0260" w:date="2020-07-19T01:25:00Z"/>
        </w:rPr>
      </w:pPr>
      <w:ins w:id="1906" w:author="CR#0260" w:date="2020-07-19T01:25:00Z">
        <w:r w:rsidRPr="00D626B4">
          <w:t>-- ASN1START</w:t>
        </w:r>
      </w:ins>
    </w:p>
    <w:p w:rsidR="00A93840" w:rsidRPr="00D626B4" w:rsidRDefault="00A93840" w:rsidP="00A93840">
      <w:pPr>
        <w:pStyle w:val="PL"/>
        <w:shd w:val="clear" w:color="auto" w:fill="E6E6E6"/>
        <w:rPr>
          <w:ins w:id="1907" w:author="CR#0260" w:date="2020-07-19T01:25:00Z"/>
        </w:rPr>
      </w:pPr>
    </w:p>
    <w:p w:rsidR="00A93840" w:rsidRPr="00D626B4" w:rsidRDefault="00A93840" w:rsidP="00A93840">
      <w:pPr>
        <w:pStyle w:val="PL"/>
        <w:shd w:val="clear" w:color="auto" w:fill="E6E6E6"/>
        <w:rPr>
          <w:ins w:id="1908" w:author="CR#0260" w:date="2020-07-19T01:25:00Z"/>
        </w:rPr>
      </w:pPr>
      <w:ins w:id="1909" w:author="CR#0260" w:date="2020-07-19T01:25:00Z">
        <w:r w:rsidRPr="00D626B4">
          <w:rPr>
            <w:snapToGrid w:val="0"/>
          </w:rPr>
          <w:t xml:space="preserve">NR-TimeStamp-r16 </w:t>
        </w:r>
        <w:r w:rsidRPr="00D626B4">
          <w:t>::= SEQUENCE {</w:t>
        </w:r>
      </w:ins>
    </w:p>
    <w:p w:rsidR="00A93840" w:rsidRDefault="00A93840" w:rsidP="00A93840">
      <w:pPr>
        <w:pStyle w:val="PL"/>
        <w:shd w:val="clear" w:color="auto" w:fill="E6E6E6"/>
        <w:rPr>
          <w:ins w:id="1910" w:author="CR#0260" w:date="2020-07-19T01:25:00Z"/>
          <w:snapToGrid w:val="0"/>
          <w:lang w:eastAsia="ja-JP"/>
        </w:rPr>
      </w:pPr>
      <w:ins w:id="1911" w:author="CR#0260" w:date="2020-07-19T01:25:00Z">
        <w:r>
          <w:rPr>
            <w:snapToGrid w:val="0"/>
          </w:rPr>
          <w:tab/>
          <w:t>dl-PRS-ID-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912" w:author="CR#0260" w:date="2020-07-19T01:25:00Z"/>
          <w:snapToGrid w:val="0"/>
        </w:rPr>
      </w:pPr>
      <w:ins w:id="1913" w:author="CR#0260" w:date="2020-07-19T01:25:00Z">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914" w:author="CR#0260" w:date="2020-07-19T01:25:00Z"/>
          <w:snapToGrid w:val="0"/>
        </w:rPr>
      </w:pPr>
      <w:ins w:id="1915" w:author="CR#0260" w:date="2020-07-19T01:25:00Z">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1916" w:author="CR#0260" w:date="2020-07-19T01:25:00Z"/>
        </w:rPr>
      </w:pPr>
      <w:ins w:id="1917"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918" w:author="CR#0260" w:date="2020-07-19T01:25:00Z"/>
        </w:rPr>
      </w:pPr>
      <w:ins w:id="1919" w:author="CR#0260" w:date="2020-07-19T01:25:00Z">
        <w:r w:rsidRPr="00D626B4">
          <w:tab/>
          <w:t>nr-SFN-r16</w:t>
        </w:r>
        <w:r w:rsidRPr="00D626B4">
          <w:tab/>
        </w:r>
        <w:r w:rsidRPr="00D626B4">
          <w:tab/>
        </w:r>
        <w:r w:rsidRPr="00D626B4">
          <w:tab/>
        </w:r>
        <w:r>
          <w:tab/>
        </w:r>
        <w:r>
          <w:tab/>
        </w:r>
        <w:r w:rsidRPr="00D626B4">
          <w:rPr>
            <w:snapToGrid w:val="0"/>
          </w:rPr>
          <w:t>INTEGER (0..1023),</w:t>
        </w:r>
      </w:ins>
    </w:p>
    <w:p w:rsidR="00A93840" w:rsidRPr="00D626B4" w:rsidRDefault="00A93840" w:rsidP="00A93840">
      <w:pPr>
        <w:pStyle w:val="PL"/>
        <w:shd w:val="clear" w:color="auto" w:fill="E6E6E6"/>
        <w:rPr>
          <w:ins w:id="1920" w:author="CR#0260" w:date="2020-07-19T01:25:00Z"/>
          <w:snapToGrid w:val="0"/>
        </w:rPr>
      </w:pPr>
      <w:ins w:id="1921" w:author="CR#0260" w:date="2020-07-19T01:25:00Z">
        <w:r w:rsidRPr="00D626B4">
          <w:rPr>
            <w:snapToGrid w:val="0"/>
          </w:rPr>
          <w:tab/>
          <w:t xml:space="preserve">nr-Slot-r16 </w:t>
        </w:r>
        <w:r w:rsidRPr="00D626B4">
          <w:rPr>
            <w:snapToGrid w:val="0"/>
          </w:rPr>
          <w:tab/>
        </w:r>
        <w:r w:rsidRPr="00D626B4">
          <w:rPr>
            <w:snapToGrid w:val="0"/>
          </w:rPr>
          <w:tab/>
        </w:r>
        <w:r>
          <w:rPr>
            <w:snapToGrid w:val="0"/>
          </w:rPr>
          <w:tab/>
        </w:r>
        <w:r>
          <w:rPr>
            <w:snapToGrid w:val="0"/>
          </w:rPr>
          <w:tab/>
        </w:r>
        <w:r w:rsidRPr="00D626B4">
          <w:rPr>
            <w:snapToGrid w:val="0"/>
          </w:rPr>
          <w:t>CHOICE {</w:t>
        </w:r>
      </w:ins>
    </w:p>
    <w:p w:rsidR="00A93840" w:rsidRPr="00D626B4" w:rsidRDefault="00A93840" w:rsidP="00A93840">
      <w:pPr>
        <w:pStyle w:val="PL"/>
        <w:shd w:val="clear" w:color="auto" w:fill="E6E6E6"/>
        <w:rPr>
          <w:ins w:id="1922" w:author="CR#0260" w:date="2020-07-19T01:25:00Z"/>
          <w:snapToGrid w:val="0"/>
        </w:rPr>
      </w:pPr>
      <w:ins w:id="1923" w:author="CR#0260" w:date="2020-07-19T01:25:00Z">
        <w:r w:rsidRPr="00D626B4">
          <w:rPr>
            <w:snapToGrid w:val="0"/>
          </w:rPr>
          <w:tab/>
        </w:r>
        <w:r w:rsidRPr="00D626B4">
          <w:rPr>
            <w:snapToGrid w:val="0"/>
          </w:rPr>
          <w:tab/>
        </w:r>
        <w:r w:rsidRPr="00D626B4">
          <w:rPr>
            <w:snapToGrid w:val="0"/>
          </w:rPr>
          <w:tab/>
          <w:t>scs15</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9),</w:t>
        </w:r>
      </w:ins>
    </w:p>
    <w:p w:rsidR="00A93840" w:rsidRPr="00D626B4" w:rsidRDefault="00A93840" w:rsidP="00A93840">
      <w:pPr>
        <w:pStyle w:val="PL"/>
        <w:shd w:val="clear" w:color="auto" w:fill="E6E6E6"/>
        <w:rPr>
          <w:ins w:id="1924" w:author="CR#0260" w:date="2020-07-19T01:25:00Z"/>
        </w:rPr>
      </w:pPr>
      <w:ins w:id="1925" w:author="CR#0260" w:date="2020-07-19T01:25:00Z">
        <w:r w:rsidRPr="00D626B4">
          <w:rPr>
            <w:snapToGrid w:val="0"/>
          </w:rPr>
          <w:tab/>
        </w:r>
        <w:r w:rsidRPr="00D626B4">
          <w:rPr>
            <w:snapToGrid w:val="0"/>
          </w:rPr>
          <w:tab/>
        </w:r>
        <w:r w:rsidRPr="00D626B4">
          <w:rPr>
            <w:snapToGrid w:val="0"/>
          </w:rPr>
          <w:tab/>
          <w:t>scs3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19),</w:t>
        </w:r>
      </w:ins>
    </w:p>
    <w:p w:rsidR="00A93840" w:rsidRPr="00D626B4" w:rsidRDefault="00A93840" w:rsidP="00A93840">
      <w:pPr>
        <w:pStyle w:val="PL"/>
        <w:shd w:val="clear" w:color="auto" w:fill="E6E6E6"/>
        <w:rPr>
          <w:ins w:id="1926" w:author="CR#0260" w:date="2020-07-19T01:25:00Z"/>
          <w:snapToGrid w:val="0"/>
        </w:rPr>
      </w:pPr>
      <w:ins w:id="1927" w:author="CR#0260" w:date="2020-07-19T01:25:00Z">
        <w:r w:rsidRPr="00D626B4">
          <w:rPr>
            <w:snapToGrid w:val="0"/>
          </w:rPr>
          <w:tab/>
        </w:r>
        <w:r w:rsidRPr="00D626B4">
          <w:rPr>
            <w:snapToGrid w:val="0"/>
          </w:rPr>
          <w:tab/>
        </w:r>
        <w:r w:rsidRPr="00D626B4">
          <w:rPr>
            <w:snapToGrid w:val="0"/>
          </w:rPr>
          <w:tab/>
          <w:t>scs6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39),</w:t>
        </w:r>
      </w:ins>
    </w:p>
    <w:p w:rsidR="00A93840" w:rsidRPr="00D626B4" w:rsidRDefault="00A93840" w:rsidP="00A93840">
      <w:pPr>
        <w:pStyle w:val="PL"/>
        <w:shd w:val="clear" w:color="auto" w:fill="E6E6E6"/>
        <w:rPr>
          <w:ins w:id="1928" w:author="CR#0260" w:date="2020-07-19T01:25:00Z"/>
          <w:snapToGrid w:val="0"/>
        </w:rPr>
      </w:pPr>
      <w:ins w:id="1929" w:author="CR#0260" w:date="2020-07-19T01:25:00Z">
        <w:r w:rsidRPr="00D626B4">
          <w:rPr>
            <w:snapToGrid w:val="0"/>
          </w:rPr>
          <w:tab/>
        </w:r>
        <w:r w:rsidRPr="00D626B4">
          <w:rPr>
            <w:snapToGrid w:val="0"/>
          </w:rPr>
          <w:tab/>
        </w:r>
        <w:r w:rsidRPr="00D626B4">
          <w:rPr>
            <w:snapToGrid w:val="0"/>
          </w:rPr>
          <w:tab/>
          <w:t>scs12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79)</w:t>
        </w:r>
      </w:ins>
    </w:p>
    <w:p w:rsidR="00A93840" w:rsidRPr="00D626B4" w:rsidRDefault="00A93840" w:rsidP="00A93840">
      <w:pPr>
        <w:pStyle w:val="PL"/>
        <w:shd w:val="clear" w:color="auto" w:fill="E6E6E6"/>
        <w:rPr>
          <w:ins w:id="1930" w:author="CR#0260" w:date="2020-07-19T01:25:00Z"/>
        </w:rPr>
      </w:pPr>
      <w:ins w:id="1931" w:author="CR#0260" w:date="2020-07-19T01:25:00Z">
        <w:r w:rsidRPr="00D626B4">
          <w:rPr>
            <w:snapToGrid w:val="0"/>
          </w:rPr>
          <w:tab/>
          <w:t>},</w:t>
        </w:r>
      </w:ins>
    </w:p>
    <w:p w:rsidR="00A93840" w:rsidRPr="00D626B4" w:rsidRDefault="00A93840" w:rsidP="00A93840">
      <w:pPr>
        <w:pStyle w:val="PL"/>
        <w:shd w:val="clear" w:color="auto" w:fill="E6E6E6"/>
        <w:rPr>
          <w:ins w:id="1932" w:author="CR#0260" w:date="2020-07-19T01:25:00Z"/>
          <w:snapToGrid w:val="0"/>
        </w:rPr>
      </w:pPr>
      <w:ins w:id="1933" w:author="CR#0260" w:date="2020-07-19T01:25:00Z">
        <w:r w:rsidRPr="00D626B4">
          <w:rPr>
            <w:snapToGrid w:val="0"/>
          </w:rPr>
          <w:tab/>
          <w:t>...</w:t>
        </w:r>
      </w:ins>
    </w:p>
    <w:p w:rsidR="00A93840" w:rsidRPr="00D626B4" w:rsidRDefault="00A93840" w:rsidP="00A93840">
      <w:pPr>
        <w:pStyle w:val="PL"/>
        <w:shd w:val="clear" w:color="auto" w:fill="E6E6E6"/>
        <w:rPr>
          <w:ins w:id="1934" w:author="CR#0260" w:date="2020-07-19T01:25:00Z"/>
        </w:rPr>
      </w:pPr>
      <w:ins w:id="1935" w:author="CR#0260" w:date="2020-07-19T01:25:00Z">
        <w:r w:rsidRPr="00D626B4">
          <w:t>}</w:t>
        </w:r>
      </w:ins>
    </w:p>
    <w:p w:rsidR="00A93840" w:rsidRPr="00D626B4" w:rsidRDefault="00A93840" w:rsidP="00A93840">
      <w:pPr>
        <w:pStyle w:val="PL"/>
        <w:shd w:val="clear" w:color="auto" w:fill="E6E6E6"/>
        <w:rPr>
          <w:ins w:id="1936" w:author="CR#0260" w:date="2020-07-19T01:25:00Z"/>
        </w:rPr>
      </w:pPr>
    </w:p>
    <w:p w:rsidR="00A93840" w:rsidRPr="00D626B4" w:rsidRDefault="00A93840" w:rsidP="00A93840">
      <w:pPr>
        <w:pStyle w:val="PL"/>
        <w:shd w:val="clear" w:color="auto" w:fill="E6E6E6"/>
        <w:rPr>
          <w:ins w:id="1937" w:author="CR#0260" w:date="2020-07-19T01:25:00Z"/>
        </w:rPr>
      </w:pPr>
      <w:ins w:id="1938" w:author="CR#0260" w:date="2020-07-19T01:25:00Z">
        <w:r w:rsidRPr="00D626B4">
          <w:t>-- ASN1STOP</w:t>
        </w:r>
      </w:ins>
    </w:p>
    <w:p w:rsidR="00A93840" w:rsidRPr="00D626B4" w:rsidRDefault="00A93840" w:rsidP="00A93840">
      <w:pPr>
        <w:rPr>
          <w:ins w:id="1939"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940" w:author="CR#0260" w:date="2020-07-19T01:25:00Z"/>
        </w:trPr>
        <w:tc>
          <w:tcPr>
            <w:tcW w:w="2268" w:type="dxa"/>
          </w:tcPr>
          <w:p w:rsidR="00A93840" w:rsidRPr="00D626B4" w:rsidRDefault="00A93840" w:rsidP="00557BF2">
            <w:pPr>
              <w:pStyle w:val="TAH"/>
              <w:rPr>
                <w:ins w:id="1941" w:author="CR#0260" w:date="2020-07-19T01:25:00Z"/>
              </w:rPr>
            </w:pPr>
            <w:ins w:id="1942" w:author="CR#0260" w:date="2020-07-19T01:25:00Z">
              <w:r w:rsidRPr="00D626B4">
                <w:t>Conditional presence</w:t>
              </w:r>
            </w:ins>
          </w:p>
        </w:tc>
        <w:tc>
          <w:tcPr>
            <w:tcW w:w="7371" w:type="dxa"/>
          </w:tcPr>
          <w:p w:rsidR="00A93840" w:rsidRPr="00D626B4" w:rsidRDefault="00A93840" w:rsidP="00557BF2">
            <w:pPr>
              <w:pStyle w:val="TAH"/>
              <w:rPr>
                <w:ins w:id="1943" w:author="CR#0260" w:date="2020-07-19T01:25:00Z"/>
              </w:rPr>
            </w:pPr>
            <w:ins w:id="1944" w:author="CR#0260" w:date="2020-07-19T01:25:00Z">
              <w:r w:rsidRPr="00D626B4">
                <w:t>Explanation</w:t>
              </w:r>
            </w:ins>
          </w:p>
        </w:tc>
      </w:tr>
      <w:tr w:rsidR="00A93840" w:rsidRPr="00D626B4" w:rsidTr="00557BF2">
        <w:trPr>
          <w:cantSplit/>
          <w:ins w:id="1945" w:author="CR#0260" w:date="2020-07-19T01:25:00Z"/>
        </w:trPr>
        <w:tc>
          <w:tcPr>
            <w:tcW w:w="2268" w:type="dxa"/>
          </w:tcPr>
          <w:p w:rsidR="00A93840" w:rsidRPr="00D626B4" w:rsidRDefault="00A93840" w:rsidP="00557BF2">
            <w:pPr>
              <w:pStyle w:val="TAL"/>
              <w:rPr>
                <w:ins w:id="1946" w:author="CR#0260" w:date="2020-07-19T01:25:00Z"/>
                <w:i/>
              </w:rPr>
            </w:pPr>
            <w:ins w:id="1947" w:author="CR#0260" w:date="2020-07-19T01:25:00Z">
              <w:r w:rsidRPr="00D626B4">
                <w:rPr>
                  <w:i/>
                </w:rPr>
                <w:t>NotSameAsRefServ0</w:t>
              </w:r>
            </w:ins>
          </w:p>
        </w:tc>
        <w:tc>
          <w:tcPr>
            <w:tcW w:w="7371" w:type="dxa"/>
          </w:tcPr>
          <w:p w:rsidR="00A93840" w:rsidRPr="00D626B4" w:rsidRDefault="00A93840" w:rsidP="00557BF2">
            <w:pPr>
              <w:pStyle w:val="TAL"/>
              <w:rPr>
                <w:ins w:id="1948" w:author="CR#0260" w:date="2020-07-19T01:25:00Z"/>
              </w:rPr>
            </w:pPr>
            <w:ins w:id="1949" w:author="CR#0260" w:date="2020-07-19T01:25:00Z">
              <w:r w:rsidRPr="00D626B4">
                <w:t xml:space="preserve">The field is mandatory present </w:t>
              </w:r>
              <w:r w:rsidRPr="00D626B4">
                <w:rPr>
                  <w:bCs/>
                  <w:noProof/>
                </w:rPr>
                <w:t>if the SFN is not from the reference TRP</w:t>
              </w:r>
              <w:r w:rsidRPr="00D626B4">
                <w:t>; otherwise it is not present.</w:t>
              </w:r>
            </w:ins>
          </w:p>
        </w:tc>
      </w:tr>
    </w:tbl>
    <w:p w:rsidR="00A93840" w:rsidRPr="00D626B4" w:rsidRDefault="00A93840" w:rsidP="00A93840">
      <w:pPr>
        <w:rPr>
          <w:ins w:id="1950" w:author="CR#0260" w:date="2020-07-19T01:25:00Z"/>
        </w:rPr>
      </w:pPr>
    </w:p>
    <w:p w:rsidR="00A93840" w:rsidRPr="00D626B4" w:rsidRDefault="00A93840" w:rsidP="00A93840">
      <w:pPr>
        <w:pStyle w:val="Heading4"/>
        <w:rPr>
          <w:ins w:id="1951" w:author="CR#0260" w:date="2020-07-19T01:25:00Z"/>
          <w:i/>
          <w:iCs/>
          <w:noProof/>
        </w:rPr>
      </w:pPr>
      <w:ins w:id="1952" w:author="CR#0260" w:date="2020-07-19T01:25:00Z">
        <w:r w:rsidRPr="00D626B4">
          <w:rPr>
            <w:i/>
            <w:iCs/>
          </w:rPr>
          <w:t>–</w:t>
        </w:r>
        <w:r w:rsidRPr="00D626B4">
          <w:rPr>
            <w:i/>
            <w:iCs/>
          </w:rPr>
          <w:tab/>
        </w:r>
        <w:r w:rsidRPr="00D626B4">
          <w:rPr>
            <w:i/>
            <w:iCs/>
            <w:noProof/>
          </w:rPr>
          <w:t>NR-TimingQuality</w:t>
        </w:r>
      </w:ins>
    </w:p>
    <w:p w:rsidR="00A93840" w:rsidRPr="00D626B4" w:rsidRDefault="00A93840" w:rsidP="00A93840">
      <w:pPr>
        <w:keepLines/>
        <w:rPr>
          <w:ins w:id="1953" w:author="CR#0260" w:date="2020-07-19T01:25:00Z"/>
        </w:rPr>
      </w:pPr>
      <w:ins w:id="1954" w:author="CR#0260" w:date="2020-07-19T01:25:00Z">
        <w:r w:rsidRPr="00D626B4">
          <w:t xml:space="preserve">The IE </w:t>
        </w:r>
        <w:r w:rsidRPr="00D626B4">
          <w:rPr>
            <w:i/>
            <w:noProof/>
          </w:rPr>
          <w:t xml:space="preserve">NR-TimingQuality </w:t>
        </w:r>
        <w:r w:rsidRPr="00D626B4">
          <w:rPr>
            <w:noProof/>
          </w:rPr>
          <w:t xml:space="preserve">defines the </w:t>
        </w:r>
        <w:r>
          <w:rPr>
            <w:noProof/>
          </w:rPr>
          <w:t>quality of a timing value (e.g., of a TOA measurement)</w:t>
        </w:r>
        <w:r w:rsidRPr="00D626B4">
          <w:rPr>
            <w:noProof/>
          </w:rPr>
          <w:t>.</w:t>
        </w:r>
      </w:ins>
    </w:p>
    <w:p w:rsidR="00A93840" w:rsidRPr="00D626B4" w:rsidRDefault="00A93840" w:rsidP="00A93840">
      <w:pPr>
        <w:pStyle w:val="PL"/>
        <w:shd w:val="clear" w:color="auto" w:fill="E6E6E6"/>
        <w:rPr>
          <w:ins w:id="1955" w:author="CR#0260" w:date="2020-07-19T01:25:00Z"/>
        </w:rPr>
      </w:pPr>
      <w:ins w:id="1956" w:author="CR#0260" w:date="2020-07-19T01:25:00Z">
        <w:r w:rsidRPr="00D626B4">
          <w:t>-- ASN1START</w:t>
        </w:r>
      </w:ins>
    </w:p>
    <w:p w:rsidR="00A93840" w:rsidRPr="00D626B4" w:rsidRDefault="00A93840" w:rsidP="00A93840">
      <w:pPr>
        <w:pStyle w:val="PL"/>
        <w:shd w:val="clear" w:color="auto" w:fill="E6E6E6"/>
        <w:rPr>
          <w:ins w:id="1957" w:author="CR#0260" w:date="2020-07-19T01:25:00Z"/>
        </w:rPr>
      </w:pPr>
    </w:p>
    <w:p w:rsidR="00A93840" w:rsidRPr="00D626B4" w:rsidRDefault="00A93840" w:rsidP="00A93840">
      <w:pPr>
        <w:pStyle w:val="PL"/>
        <w:shd w:val="clear" w:color="auto" w:fill="E6E6E6"/>
        <w:rPr>
          <w:ins w:id="1958" w:author="CR#0260" w:date="2020-07-19T01:25:00Z"/>
        </w:rPr>
      </w:pPr>
      <w:ins w:id="1959" w:author="CR#0260" w:date="2020-07-19T01:25:00Z">
        <w:r w:rsidRPr="00D626B4">
          <w:rPr>
            <w:snapToGrid w:val="0"/>
          </w:rPr>
          <w:t xml:space="preserve">NR-TimingQuality-r16 </w:t>
        </w:r>
        <w:r w:rsidRPr="00D626B4">
          <w:t>::= SEQUENCE {</w:t>
        </w:r>
      </w:ins>
    </w:p>
    <w:p w:rsidR="00A93840" w:rsidRPr="00D626B4" w:rsidRDefault="00A93840" w:rsidP="00A93840">
      <w:pPr>
        <w:pStyle w:val="PL"/>
        <w:shd w:val="clear" w:color="auto" w:fill="E6E6E6"/>
        <w:rPr>
          <w:ins w:id="1960" w:author="CR#0260" w:date="2020-07-19T01:25:00Z"/>
        </w:rPr>
      </w:pPr>
      <w:ins w:id="1961" w:author="CR#0260" w:date="2020-07-19T01:25:00Z">
        <w:r w:rsidRPr="00D626B4">
          <w:tab/>
          <w:t>timingQualityValue-r16</w:t>
        </w:r>
        <w:r w:rsidRPr="00D626B4">
          <w:tab/>
        </w:r>
        <w:r w:rsidRPr="00D626B4">
          <w:tab/>
        </w:r>
        <w:r w:rsidRPr="00D626B4">
          <w:tab/>
        </w:r>
        <w:r w:rsidRPr="00D626B4">
          <w:rPr>
            <w:snapToGrid w:val="0"/>
          </w:rPr>
          <w:t>INTEGER (0..31),</w:t>
        </w:r>
      </w:ins>
    </w:p>
    <w:p w:rsidR="00A93840" w:rsidRPr="00D626B4" w:rsidRDefault="00A93840" w:rsidP="00A93840">
      <w:pPr>
        <w:pStyle w:val="PL"/>
        <w:shd w:val="clear" w:color="auto" w:fill="E6E6E6"/>
        <w:rPr>
          <w:ins w:id="1962" w:author="CR#0260" w:date="2020-07-19T01:25:00Z"/>
          <w:snapToGrid w:val="0"/>
        </w:rPr>
      </w:pPr>
      <w:ins w:id="1963" w:author="CR#0260" w:date="2020-07-19T01:25:00Z">
        <w:r w:rsidRPr="00D626B4">
          <w:rPr>
            <w:snapToGrid w:val="0"/>
          </w:rPr>
          <w:tab/>
          <w:t>timingQualityResolution-r16</w:t>
        </w:r>
        <w:r>
          <w:rPr>
            <w:snapToGrid w:val="0"/>
          </w:rPr>
          <w:tab/>
        </w:r>
        <w:r w:rsidRPr="00D626B4">
          <w:rPr>
            <w:snapToGrid w:val="0"/>
          </w:rPr>
          <w:tab/>
        </w:r>
        <w:r w:rsidRPr="00D626B4">
          <w:t>ENUMERATED {mdot1, m1, m10, m30, ...}</w:t>
        </w:r>
        <w:r w:rsidRPr="00D626B4">
          <w:rPr>
            <w:snapToGrid w:val="0"/>
          </w:rPr>
          <w:t>,</w:t>
        </w:r>
      </w:ins>
    </w:p>
    <w:p w:rsidR="00A93840" w:rsidRPr="00D626B4" w:rsidRDefault="00A93840" w:rsidP="00A93840">
      <w:pPr>
        <w:pStyle w:val="PL"/>
        <w:shd w:val="clear" w:color="auto" w:fill="E6E6E6"/>
        <w:rPr>
          <w:ins w:id="1964" w:author="CR#0260" w:date="2020-07-19T01:25:00Z"/>
          <w:snapToGrid w:val="0"/>
        </w:rPr>
      </w:pPr>
      <w:ins w:id="1965" w:author="CR#0260" w:date="2020-07-19T01:25:00Z">
        <w:r w:rsidRPr="00D626B4">
          <w:rPr>
            <w:snapToGrid w:val="0"/>
          </w:rPr>
          <w:tab/>
          <w:t>...</w:t>
        </w:r>
      </w:ins>
    </w:p>
    <w:p w:rsidR="00A93840" w:rsidRPr="00D626B4" w:rsidRDefault="00A93840" w:rsidP="00A93840">
      <w:pPr>
        <w:pStyle w:val="PL"/>
        <w:shd w:val="clear" w:color="auto" w:fill="E6E6E6"/>
        <w:rPr>
          <w:ins w:id="1966" w:author="CR#0260" w:date="2020-07-19T01:25:00Z"/>
        </w:rPr>
      </w:pPr>
      <w:ins w:id="1967" w:author="CR#0260" w:date="2020-07-19T01:25:00Z">
        <w:r w:rsidRPr="00D626B4">
          <w:t>}</w:t>
        </w:r>
      </w:ins>
    </w:p>
    <w:p w:rsidR="00A93840" w:rsidRPr="00D626B4" w:rsidRDefault="00A93840" w:rsidP="00A93840">
      <w:pPr>
        <w:pStyle w:val="PL"/>
        <w:shd w:val="clear" w:color="auto" w:fill="E6E6E6"/>
        <w:rPr>
          <w:ins w:id="1968" w:author="CR#0260" w:date="2020-07-19T01:25:00Z"/>
        </w:rPr>
      </w:pPr>
    </w:p>
    <w:p w:rsidR="00A93840" w:rsidRPr="00D626B4" w:rsidRDefault="00A93840" w:rsidP="00A93840">
      <w:pPr>
        <w:pStyle w:val="PL"/>
        <w:shd w:val="clear" w:color="auto" w:fill="E6E6E6"/>
        <w:rPr>
          <w:ins w:id="1969" w:author="CR#0260" w:date="2020-07-19T01:25:00Z"/>
        </w:rPr>
      </w:pPr>
      <w:ins w:id="1970" w:author="CR#0260" w:date="2020-07-19T01:25:00Z">
        <w:r w:rsidRPr="00D626B4">
          <w:t>-- ASN1STOP</w:t>
        </w:r>
      </w:ins>
    </w:p>
    <w:p w:rsidR="00A93840" w:rsidRPr="00D626B4" w:rsidRDefault="00A93840" w:rsidP="00A93840">
      <w:pPr>
        <w:rPr>
          <w:ins w:id="1971"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972" w:author="CR#0260" w:date="2020-07-19T01:25:00Z"/>
        </w:trPr>
        <w:tc>
          <w:tcPr>
            <w:tcW w:w="9639" w:type="dxa"/>
          </w:tcPr>
          <w:p w:rsidR="00A93840" w:rsidRPr="00D626B4" w:rsidRDefault="00A93840" w:rsidP="00557BF2">
            <w:pPr>
              <w:pStyle w:val="TAH"/>
              <w:keepNext w:val="0"/>
              <w:keepLines w:val="0"/>
              <w:widowControl w:val="0"/>
              <w:rPr>
                <w:ins w:id="1973" w:author="CR#0260" w:date="2020-07-19T01:25:00Z"/>
              </w:rPr>
            </w:pPr>
            <w:ins w:id="1974" w:author="CR#0260" w:date="2020-07-19T01:25:00Z">
              <w:r w:rsidRPr="00D626B4">
                <w:rPr>
                  <w:i/>
                  <w:noProof/>
                </w:rPr>
                <w:t xml:space="preserve">NR-TimingQuality </w:t>
              </w:r>
              <w:r w:rsidRPr="00D626B4">
                <w:rPr>
                  <w:iCs/>
                  <w:noProof/>
                </w:rPr>
                <w:t>field descriptions</w:t>
              </w:r>
            </w:ins>
          </w:p>
        </w:tc>
      </w:tr>
      <w:tr w:rsidR="00A93840" w:rsidRPr="00D626B4" w:rsidTr="00557BF2">
        <w:trPr>
          <w:cantSplit/>
          <w:ins w:id="1975" w:author="CR#0260" w:date="2020-07-19T01:25:00Z"/>
        </w:trPr>
        <w:tc>
          <w:tcPr>
            <w:tcW w:w="9639" w:type="dxa"/>
          </w:tcPr>
          <w:p w:rsidR="00A93840" w:rsidRPr="00D626B4" w:rsidRDefault="00A93840" w:rsidP="00557BF2">
            <w:pPr>
              <w:pStyle w:val="TAL"/>
              <w:rPr>
                <w:ins w:id="1976" w:author="CR#0260" w:date="2020-07-19T01:25:00Z"/>
                <w:szCs w:val="22"/>
                <w:lang w:eastAsia="ja-JP"/>
              </w:rPr>
            </w:pPr>
            <w:ins w:id="1977" w:author="CR#0260" w:date="2020-07-19T01:25:00Z">
              <w:r w:rsidRPr="00D626B4">
                <w:rPr>
                  <w:b/>
                  <w:i/>
                  <w:szCs w:val="22"/>
                  <w:lang w:eastAsia="ja-JP"/>
                </w:rPr>
                <w:t>timingQualityValue</w:t>
              </w:r>
            </w:ins>
          </w:p>
          <w:p w:rsidR="00A93840" w:rsidRPr="00D626B4" w:rsidRDefault="00A93840" w:rsidP="00557BF2">
            <w:pPr>
              <w:pStyle w:val="TAL"/>
              <w:widowControl w:val="0"/>
              <w:rPr>
                <w:ins w:id="1978" w:author="CR#0260" w:date="2020-07-19T01:25:00Z"/>
              </w:rPr>
            </w:pPr>
            <w:ins w:id="1979"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w:t>
              </w:r>
              <w:r>
                <w:rPr>
                  <w:szCs w:val="22"/>
                  <w:lang w:eastAsia="ja-JP"/>
                </w:rPr>
                <w:t>an</w:t>
              </w:r>
              <w:r w:rsidRPr="00D626B4">
                <w:rPr>
                  <w:szCs w:val="22"/>
                  <w:lang w:eastAsia="ja-JP"/>
                </w:rPr>
                <w:t xml:space="preserve"> estimate of uncertainty of the </w:t>
              </w:r>
              <w:r>
                <w:rPr>
                  <w:szCs w:val="22"/>
                  <w:lang w:eastAsia="ja-JP"/>
                </w:rPr>
                <w:t xml:space="preserve">timing value for which the IE </w:t>
              </w:r>
              <w:r w:rsidRPr="00D626B4">
                <w:rPr>
                  <w:i/>
                  <w:noProof/>
                </w:rPr>
                <w:t>NR-TimingQuality</w:t>
              </w:r>
              <w:r>
                <w:rPr>
                  <w:i/>
                  <w:noProof/>
                </w:rPr>
                <w:t xml:space="preserve"> </w:t>
              </w:r>
              <w:r>
                <w:rPr>
                  <w:iCs/>
                  <w:noProof/>
                </w:rPr>
                <w:t>is provided in units of metres</w:t>
              </w:r>
              <w:r w:rsidRPr="00D626B4">
                <w:rPr>
                  <w:szCs w:val="22"/>
                  <w:lang w:eastAsia="ja-JP"/>
                </w:rPr>
                <w:t>.</w:t>
              </w:r>
            </w:ins>
          </w:p>
        </w:tc>
      </w:tr>
      <w:tr w:rsidR="00A93840" w:rsidRPr="00D626B4" w:rsidTr="00557BF2">
        <w:trPr>
          <w:cantSplit/>
          <w:ins w:id="1980" w:author="CR#0260" w:date="2020-07-19T01:25:00Z"/>
        </w:trPr>
        <w:tc>
          <w:tcPr>
            <w:tcW w:w="9639" w:type="dxa"/>
          </w:tcPr>
          <w:p w:rsidR="00A93840" w:rsidRPr="00D626B4" w:rsidRDefault="00A93840" w:rsidP="00557BF2">
            <w:pPr>
              <w:pStyle w:val="TAL"/>
              <w:rPr>
                <w:ins w:id="1981" w:author="CR#0260" w:date="2020-07-19T01:25:00Z"/>
                <w:szCs w:val="22"/>
                <w:lang w:eastAsia="ja-JP"/>
              </w:rPr>
            </w:pPr>
            <w:ins w:id="1982" w:author="CR#0260" w:date="2020-07-19T01:25:00Z">
              <w:r w:rsidRPr="00D626B4">
                <w:rPr>
                  <w:b/>
                  <w:i/>
                  <w:szCs w:val="22"/>
                  <w:lang w:eastAsia="ja-JP"/>
                </w:rPr>
                <w:t>timingQualityResolution</w:t>
              </w:r>
            </w:ins>
          </w:p>
          <w:p w:rsidR="00A93840" w:rsidRPr="00D626B4" w:rsidRDefault="00A93840" w:rsidP="00557BF2">
            <w:pPr>
              <w:pStyle w:val="TAL"/>
              <w:widowControl w:val="0"/>
              <w:rPr>
                <w:ins w:id="1983" w:author="CR#0260" w:date="2020-07-19T01:25:00Z"/>
              </w:rPr>
            </w:pPr>
            <w:ins w:id="1984"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the resolution used in the </w:t>
              </w:r>
              <w:r w:rsidRPr="0073354F">
                <w:rPr>
                  <w:i/>
                  <w:iCs/>
                </w:rPr>
                <w:t>timingQualityValue</w:t>
              </w:r>
              <w:r w:rsidRPr="00D626B4">
                <w:rPr>
                  <w:szCs w:val="22"/>
                  <w:lang w:eastAsia="ja-JP"/>
                </w:rPr>
                <w:t xml:space="preserve"> field.</w:t>
              </w:r>
              <w:r>
                <w:rPr>
                  <w:szCs w:val="22"/>
                  <w:lang w:eastAsia="ja-JP"/>
                </w:rPr>
                <w:t xml:space="preserve"> Enumerated values </w:t>
              </w:r>
              <w:r w:rsidRPr="0073354F">
                <w:rPr>
                  <w:i/>
                  <w:iCs/>
                </w:rPr>
                <w:t>mdot1</w:t>
              </w:r>
              <w:r w:rsidRPr="00D626B4">
                <w:t xml:space="preserve">, </w:t>
              </w:r>
              <w:r w:rsidRPr="0073354F">
                <w:rPr>
                  <w:i/>
                  <w:iCs/>
                </w:rPr>
                <w:t>m1</w:t>
              </w:r>
              <w:r w:rsidRPr="00D626B4">
                <w:t xml:space="preserve">, </w:t>
              </w:r>
              <w:r w:rsidRPr="0073354F">
                <w:rPr>
                  <w:i/>
                  <w:iCs/>
                </w:rPr>
                <w:t>m10</w:t>
              </w:r>
              <w:r w:rsidRPr="00D626B4">
                <w:t xml:space="preserve">, </w:t>
              </w:r>
              <w:r w:rsidRPr="0073354F">
                <w:rPr>
                  <w:i/>
                  <w:iCs/>
                </w:rPr>
                <w:t>m30</w:t>
              </w:r>
              <w:r>
                <w:t xml:space="preserve"> correspond to 0.1, 1, 10, 30 metres, respectively.</w:t>
              </w:r>
            </w:ins>
          </w:p>
        </w:tc>
      </w:tr>
    </w:tbl>
    <w:p w:rsidR="00A93840" w:rsidRPr="00D626B4" w:rsidRDefault="00A93840" w:rsidP="00A93840">
      <w:pPr>
        <w:rPr>
          <w:ins w:id="1985" w:author="CR#0260" w:date="2020-07-19T01:25:00Z"/>
        </w:rPr>
      </w:pPr>
    </w:p>
    <w:p w:rsidR="00A93840" w:rsidRPr="00D626B4" w:rsidRDefault="00A93840" w:rsidP="00A93840">
      <w:pPr>
        <w:pStyle w:val="Heading4"/>
        <w:rPr>
          <w:ins w:id="1986" w:author="CR#0260" w:date="2020-07-19T01:25:00Z"/>
          <w:i/>
        </w:rPr>
      </w:pPr>
      <w:ins w:id="1987" w:author="CR#0260" w:date="2020-07-19T01:25:00Z">
        <w:r w:rsidRPr="00D626B4">
          <w:rPr>
            <w:i/>
            <w:iCs/>
          </w:rPr>
          <w:lastRenderedPageBreak/>
          <w:t>–</w:t>
        </w:r>
        <w:r w:rsidRPr="00D626B4">
          <w:tab/>
        </w:r>
        <w:r w:rsidRPr="00D626B4">
          <w:rPr>
            <w:i/>
            <w:iCs/>
          </w:rPr>
          <w:t>NR-</w:t>
        </w:r>
        <w:r w:rsidRPr="00D626B4">
          <w:rPr>
            <w:i/>
          </w:rPr>
          <w:t>TRP-LocationInfo</w:t>
        </w:r>
      </w:ins>
    </w:p>
    <w:p w:rsidR="00A93840" w:rsidRPr="00D626B4" w:rsidRDefault="00A93840" w:rsidP="00A93840">
      <w:pPr>
        <w:rPr>
          <w:ins w:id="1988" w:author="CR#0260" w:date="2020-07-19T01:25:00Z"/>
        </w:rPr>
      </w:pPr>
      <w:ins w:id="1989" w:author="CR#0260" w:date="2020-07-19T01:25:00Z">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ins>
    </w:p>
    <w:p w:rsidR="00A93840" w:rsidRPr="00D626B4" w:rsidRDefault="00A93840" w:rsidP="00A93840">
      <w:pPr>
        <w:pStyle w:val="PL"/>
        <w:shd w:val="clear" w:color="auto" w:fill="E6E6E6"/>
        <w:rPr>
          <w:ins w:id="1990" w:author="CR#0260" w:date="2020-07-19T01:25:00Z"/>
        </w:rPr>
      </w:pPr>
      <w:ins w:id="1991" w:author="CR#0260" w:date="2020-07-19T01:25:00Z">
        <w:r w:rsidRPr="00D626B4">
          <w:t>-- ASN1START</w:t>
        </w:r>
      </w:ins>
    </w:p>
    <w:p w:rsidR="00A93840" w:rsidRPr="00D626B4" w:rsidRDefault="00A93840" w:rsidP="00A93840">
      <w:pPr>
        <w:pStyle w:val="PL"/>
        <w:shd w:val="clear" w:color="auto" w:fill="E6E6E6"/>
        <w:rPr>
          <w:ins w:id="1992" w:author="CR#0260" w:date="2020-07-19T01:25:00Z"/>
        </w:rPr>
      </w:pPr>
    </w:p>
    <w:p w:rsidR="00A93840" w:rsidRDefault="00A93840" w:rsidP="00A93840">
      <w:pPr>
        <w:pStyle w:val="PL"/>
        <w:shd w:val="clear" w:color="auto" w:fill="E6E6E6"/>
        <w:rPr>
          <w:ins w:id="1993" w:author="CR#0260" w:date="2020-07-19T01:25:00Z"/>
          <w:snapToGrid w:val="0"/>
        </w:rPr>
      </w:pPr>
      <w:ins w:id="1994" w:author="CR#0260" w:date="2020-07-19T01:25:00Z">
        <w:r w:rsidRPr="00D626B4">
          <w:rPr>
            <w:snapToGrid w:val="0"/>
          </w:rPr>
          <w:t>NR-TRP-LocationInfo-r16 ::= SEQUENCE (SIZE (1..</w:t>
        </w:r>
        <w:r w:rsidRPr="00D626B4">
          <w:t>nrMaxFreqLayers</w:t>
        </w:r>
        <w:r>
          <w:t>-r16</w:t>
        </w:r>
        <w:r w:rsidRPr="00D626B4">
          <w:rPr>
            <w:snapToGrid w:val="0"/>
          </w:rPr>
          <w:t xml:space="preserve">)) OF </w:t>
        </w:r>
      </w:ins>
    </w:p>
    <w:p w:rsidR="00A93840" w:rsidRPr="00D626B4" w:rsidRDefault="00A93840" w:rsidP="00A93840">
      <w:pPr>
        <w:pStyle w:val="PL"/>
        <w:shd w:val="clear" w:color="auto" w:fill="E6E6E6"/>
        <w:rPr>
          <w:ins w:id="1995" w:author="CR#0260" w:date="2020-07-19T01:25:00Z"/>
          <w:snapToGrid w:val="0"/>
        </w:rPr>
      </w:pPr>
      <w:ins w:id="1996"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TRP-LocationInfoPerFreqLayer-r16</w:t>
        </w:r>
      </w:ins>
    </w:p>
    <w:p w:rsidR="00A93840" w:rsidRPr="00D626B4" w:rsidRDefault="00A93840" w:rsidP="00A93840">
      <w:pPr>
        <w:pStyle w:val="PL"/>
        <w:shd w:val="clear" w:color="auto" w:fill="E6E6E6"/>
        <w:rPr>
          <w:ins w:id="1997" w:author="CR#0260" w:date="2020-07-19T01:25:00Z"/>
        </w:rPr>
      </w:pPr>
    </w:p>
    <w:p w:rsidR="00A93840" w:rsidRPr="00D626B4" w:rsidRDefault="00A93840" w:rsidP="00A93840">
      <w:pPr>
        <w:pStyle w:val="PL"/>
        <w:shd w:val="clear" w:color="auto" w:fill="E6E6E6"/>
        <w:rPr>
          <w:ins w:id="1998" w:author="CR#0260" w:date="2020-07-19T01:25:00Z"/>
          <w:snapToGrid w:val="0"/>
        </w:rPr>
      </w:pPr>
      <w:ins w:id="1999" w:author="CR#0260" w:date="2020-07-19T01:25:00Z">
        <w:r w:rsidRPr="00D626B4">
          <w:rPr>
            <w:snapToGrid w:val="0"/>
          </w:rPr>
          <w:t>NR-TRP-LocationInfoPerFreqLayer-r16 ::= SEQUENCE {</w:t>
        </w:r>
      </w:ins>
    </w:p>
    <w:p w:rsidR="00A93840" w:rsidRPr="00D626B4" w:rsidRDefault="00A93840" w:rsidP="00A93840">
      <w:pPr>
        <w:pStyle w:val="PL"/>
        <w:shd w:val="clear" w:color="auto" w:fill="E6E6E6"/>
        <w:rPr>
          <w:ins w:id="2000" w:author="CR#0260" w:date="2020-07-19T01:25:00Z"/>
          <w:snapToGrid w:val="0"/>
        </w:rPr>
      </w:pPr>
      <w:ins w:id="2001" w:author="CR#0260" w:date="2020-07-19T01:25:00Z">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ins>
    </w:p>
    <w:p w:rsidR="00A93840" w:rsidRDefault="00A93840" w:rsidP="00A93840">
      <w:pPr>
        <w:pStyle w:val="PL"/>
        <w:shd w:val="clear" w:color="auto" w:fill="E6E6E6"/>
        <w:rPr>
          <w:ins w:id="2002" w:author="CR#0260" w:date="2020-07-19T01:25:00Z"/>
        </w:rPr>
      </w:pPr>
      <w:ins w:id="2003" w:author="CR#0260" w:date="2020-07-19T01:25:00Z">
        <w:r w:rsidRPr="00D626B4">
          <w:rPr>
            <w:snapToGrid w:val="0"/>
          </w:rPr>
          <w:tab/>
          <w:t>trp-LocationInfoList-r16</w:t>
        </w:r>
        <w:r w:rsidRPr="00D626B4">
          <w:rPr>
            <w:snapToGrid w:val="0"/>
          </w:rPr>
          <w:tab/>
        </w:r>
        <w:r w:rsidRPr="00D626B4">
          <w:t>SEQUENCE (SIZE (1..nrMaxTRPsPerFreq</w:t>
        </w:r>
        <w:r>
          <w:t>-r16</w:t>
        </w:r>
        <w:r w:rsidRPr="00D626B4">
          <w:t>)) OF</w:t>
        </w:r>
      </w:ins>
    </w:p>
    <w:p w:rsidR="00A93840" w:rsidRPr="00D626B4" w:rsidRDefault="00A93840" w:rsidP="00A93840">
      <w:pPr>
        <w:pStyle w:val="PL"/>
        <w:shd w:val="clear" w:color="auto" w:fill="E6E6E6"/>
        <w:rPr>
          <w:ins w:id="2004" w:author="CR#0260" w:date="2020-07-19T01:25:00Z"/>
        </w:rPr>
      </w:pPr>
      <w:ins w:id="2005" w:author="CR#0260" w:date="2020-07-19T01:25:00Z">
        <w:r>
          <w:tab/>
        </w:r>
        <w:r>
          <w:tab/>
        </w:r>
        <w:r>
          <w:tab/>
        </w:r>
        <w:r>
          <w:tab/>
        </w:r>
        <w:r>
          <w:tab/>
        </w:r>
        <w:r>
          <w:tab/>
        </w:r>
        <w:r>
          <w:tab/>
        </w:r>
        <w:r>
          <w:tab/>
        </w:r>
        <w:r>
          <w:tab/>
        </w:r>
        <w:r>
          <w:tab/>
        </w:r>
        <w:r w:rsidRPr="00D626B4">
          <w:t>TRP-LocationInfoElement-r16</w:t>
        </w:r>
        <w:r w:rsidRPr="00D626B4">
          <w:rPr>
            <w:snapToGrid w:val="0"/>
          </w:rPr>
          <w:t>,</w:t>
        </w:r>
      </w:ins>
    </w:p>
    <w:p w:rsidR="00A93840" w:rsidRPr="00D626B4" w:rsidRDefault="00A93840" w:rsidP="00A93840">
      <w:pPr>
        <w:pStyle w:val="PL"/>
        <w:shd w:val="clear" w:color="auto" w:fill="E6E6E6"/>
        <w:rPr>
          <w:ins w:id="2006" w:author="CR#0260" w:date="2020-07-19T01:25:00Z"/>
          <w:snapToGrid w:val="0"/>
        </w:rPr>
      </w:pPr>
      <w:ins w:id="2007" w:author="CR#0260" w:date="2020-07-19T01:25:00Z">
        <w:r w:rsidRPr="00D626B4">
          <w:rPr>
            <w:snapToGrid w:val="0"/>
          </w:rPr>
          <w:tab/>
          <w:t>...</w:t>
        </w:r>
      </w:ins>
    </w:p>
    <w:p w:rsidR="00A93840" w:rsidRPr="00D626B4" w:rsidRDefault="00A93840" w:rsidP="00A93840">
      <w:pPr>
        <w:pStyle w:val="PL"/>
        <w:shd w:val="clear" w:color="auto" w:fill="E6E6E6"/>
        <w:rPr>
          <w:ins w:id="2008" w:author="CR#0260" w:date="2020-07-19T01:25:00Z"/>
          <w:snapToGrid w:val="0"/>
        </w:rPr>
      </w:pPr>
      <w:ins w:id="2009" w:author="CR#0260" w:date="2020-07-19T01:25:00Z">
        <w:r w:rsidRPr="00D626B4">
          <w:rPr>
            <w:snapToGrid w:val="0"/>
          </w:rPr>
          <w:t>}</w:t>
        </w:r>
      </w:ins>
    </w:p>
    <w:p w:rsidR="00A93840" w:rsidRPr="00D626B4" w:rsidRDefault="00A93840" w:rsidP="00A93840">
      <w:pPr>
        <w:pStyle w:val="PL"/>
        <w:shd w:val="clear" w:color="auto" w:fill="E6E6E6"/>
        <w:rPr>
          <w:ins w:id="2010" w:author="CR#0260" w:date="2020-07-19T01:25:00Z"/>
          <w:snapToGrid w:val="0"/>
        </w:rPr>
      </w:pPr>
    </w:p>
    <w:p w:rsidR="00A93840" w:rsidRDefault="00A93840" w:rsidP="00A93840">
      <w:pPr>
        <w:pStyle w:val="PL"/>
        <w:shd w:val="clear" w:color="auto" w:fill="E6E6E6"/>
        <w:rPr>
          <w:ins w:id="2011" w:author="CR#0260" w:date="2020-07-19T01:25:00Z"/>
        </w:rPr>
      </w:pPr>
      <w:ins w:id="2012" w:author="CR#0260" w:date="2020-07-19T01:25:00Z">
        <w:r w:rsidRPr="00D626B4">
          <w:t>TRP-LocationInfoElement-r16 ::= SEQUENCE {</w:t>
        </w:r>
      </w:ins>
    </w:p>
    <w:p w:rsidR="00A93840" w:rsidRDefault="00A93840" w:rsidP="00A93840">
      <w:pPr>
        <w:pStyle w:val="PL"/>
        <w:shd w:val="clear" w:color="auto" w:fill="E6E6E6"/>
        <w:rPr>
          <w:ins w:id="2013" w:author="CR#0260" w:date="2020-07-19T01:25:00Z"/>
          <w:snapToGrid w:val="0"/>
          <w:lang w:eastAsia="ja-JP"/>
        </w:rPr>
      </w:pPr>
      <w:ins w:id="2014"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2015" w:author="CR#0260" w:date="2020-07-19T01:25:00Z"/>
          <w:snapToGrid w:val="0"/>
        </w:rPr>
      </w:pPr>
      <w:ins w:id="2016"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2017" w:author="CR#0260" w:date="2020-07-19T01:25:00Z"/>
          <w:snapToGrid w:val="0"/>
        </w:rPr>
      </w:pPr>
      <w:ins w:id="2018"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2019" w:author="CR#0260" w:date="2020-07-19T01:25:00Z"/>
        </w:rPr>
      </w:pPr>
      <w:ins w:id="2020"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2021" w:author="CR#0260" w:date="2020-07-19T01:25:00Z"/>
          <w:snapToGrid w:val="0"/>
        </w:rPr>
      </w:pPr>
      <w:ins w:id="2022" w:author="CR#0260" w:date="2020-07-19T01:25:00Z">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23" w:author="CR#0260" w:date="2020-07-19T01:25:00Z"/>
          <w:snapToGrid w:val="0"/>
        </w:rPr>
      </w:pPr>
      <w:ins w:id="2024" w:author="CR#0260" w:date="2020-07-19T01:25:00Z">
        <w:r w:rsidRPr="00D626B4">
          <w:rPr>
            <w:snapToGrid w:val="0"/>
          </w:rPr>
          <w:tab/>
          <w:t>trp-DL-PRS-ResourceSets-r16</w:t>
        </w:r>
        <w:r w:rsidRPr="00D626B4">
          <w:rPr>
            <w:snapToGrid w:val="0"/>
          </w:rPr>
          <w:tab/>
        </w:r>
        <w:r w:rsidRPr="00D626B4">
          <w:rPr>
            <w:snapToGrid w:val="0"/>
          </w:rPr>
          <w:tab/>
          <w:t>SEQUENCE (SIZE(1..nrMaxSetsPerTrp</w:t>
        </w:r>
        <w:r>
          <w:rPr>
            <w:snapToGrid w:val="0"/>
          </w:rPr>
          <w:t>-r16</w:t>
        </w:r>
        <w:r w:rsidRPr="00D626B4">
          <w:rPr>
            <w:snapToGrid w:val="0"/>
          </w:rPr>
          <w:t>)) OF</w:t>
        </w:r>
      </w:ins>
    </w:p>
    <w:p w:rsidR="00A93840" w:rsidRPr="00D626B4" w:rsidRDefault="00A93840" w:rsidP="00A93840">
      <w:pPr>
        <w:pStyle w:val="PL"/>
        <w:shd w:val="clear" w:color="auto" w:fill="E6E6E6"/>
        <w:rPr>
          <w:ins w:id="2025" w:author="CR#0260" w:date="2020-07-19T01:25:00Z"/>
          <w:snapToGrid w:val="0"/>
        </w:rPr>
      </w:pPr>
      <w:ins w:id="2026"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27" w:author="CR#0260" w:date="2020-07-19T01:25:00Z"/>
          <w:snapToGrid w:val="0"/>
        </w:rPr>
      </w:pPr>
      <w:ins w:id="2028" w:author="CR#0260" w:date="2020-07-19T01:25:00Z">
        <w:r w:rsidRPr="00D626B4">
          <w:rPr>
            <w:snapToGrid w:val="0"/>
          </w:rPr>
          <w:tab/>
          <w:t>...</w:t>
        </w:r>
      </w:ins>
    </w:p>
    <w:p w:rsidR="00A93840" w:rsidRPr="00D626B4" w:rsidRDefault="00A93840" w:rsidP="00A93840">
      <w:pPr>
        <w:pStyle w:val="PL"/>
        <w:shd w:val="clear" w:color="auto" w:fill="E6E6E6"/>
        <w:rPr>
          <w:ins w:id="2029" w:author="CR#0260" w:date="2020-07-19T01:25:00Z"/>
          <w:snapToGrid w:val="0"/>
        </w:rPr>
      </w:pPr>
      <w:ins w:id="2030" w:author="CR#0260" w:date="2020-07-19T01:25:00Z">
        <w:r w:rsidRPr="00D626B4">
          <w:rPr>
            <w:snapToGrid w:val="0"/>
          </w:rPr>
          <w:t>}</w:t>
        </w:r>
      </w:ins>
    </w:p>
    <w:p w:rsidR="00A93840" w:rsidRPr="00D626B4" w:rsidRDefault="00A93840" w:rsidP="00A93840">
      <w:pPr>
        <w:pStyle w:val="PL"/>
        <w:shd w:val="clear" w:color="auto" w:fill="E6E6E6"/>
        <w:rPr>
          <w:ins w:id="2031" w:author="CR#0260" w:date="2020-07-19T01:25:00Z"/>
          <w:snapToGrid w:val="0"/>
        </w:rPr>
      </w:pPr>
    </w:p>
    <w:p w:rsidR="00A93840" w:rsidRPr="00D626B4" w:rsidRDefault="00A93840" w:rsidP="00A93840">
      <w:pPr>
        <w:pStyle w:val="PL"/>
        <w:shd w:val="clear" w:color="auto" w:fill="E6E6E6"/>
        <w:rPr>
          <w:ins w:id="2032" w:author="CR#0260" w:date="2020-07-19T01:25:00Z"/>
          <w:snapToGrid w:val="0"/>
        </w:rPr>
      </w:pPr>
      <w:ins w:id="2033" w:author="CR#0260" w:date="2020-07-19T01:25:00Z">
        <w:r w:rsidRPr="00D626B4">
          <w:rPr>
            <w:snapToGrid w:val="0"/>
          </w:rPr>
          <w:t>DL-PRS-ResourceSets-TRP-Element-r16 ::= SEQUENCE {</w:t>
        </w:r>
      </w:ins>
    </w:p>
    <w:p w:rsidR="00A93840" w:rsidRPr="00D626B4" w:rsidRDefault="00A93840" w:rsidP="00A93840">
      <w:pPr>
        <w:pStyle w:val="PL"/>
        <w:shd w:val="clear" w:color="auto" w:fill="E6E6E6"/>
        <w:rPr>
          <w:ins w:id="2034" w:author="CR#0260" w:date="2020-07-19T01:25:00Z"/>
          <w:snapToGrid w:val="0"/>
        </w:rPr>
      </w:pPr>
      <w:ins w:id="2035" w:author="CR#0260" w:date="2020-07-19T01:25:00Z">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36" w:author="CR#0260" w:date="2020-07-19T01:25:00Z"/>
          <w:snapToGrid w:val="0"/>
        </w:rPr>
      </w:pPr>
      <w:ins w:id="2037" w:author="CR#0260" w:date="2020-07-19T01:25:00Z">
        <w:r w:rsidRPr="00D626B4">
          <w:rPr>
            <w:snapToGrid w:val="0"/>
          </w:rPr>
          <w:tab/>
          <w:t>dl-PRS-Resource-ARP-List-r16</w:t>
        </w:r>
        <w:r w:rsidRPr="00D626B4">
          <w:rPr>
            <w:snapToGrid w:val="0"/>
          </w:rPr>
          <w:tab/>
        </w:r>
        <w:r w:rsidRPr="00D626B4">
          <w:rPr>
            <w:snapToGrid w:val="0"/>
          </w:rPr>
          <w:tab/>
          <w:t>SEQUENCE (SIZE(1..nrMaxResourcesPerSet</w:t>
        </w:r>
        <w:r>
          <w:rPr>
            <w:snapToGrid w:val="0"/>
          </w:rPr>
          <w:t>-r16</w:t>
        </w:r>
        <w:r w:rsidRPr="00D626B4">
          <w:rPr>
            <w:snapToGrid w:val="0"/>
          </w:rPr>
          <w:t>)) OF</w:t>
        </w:r>
      </w:ins>
    </w:p>
    <w:p w:rsidR="00A93840" w:rsidRPr="00D626B4" w:rsidRDefault="00A93840" w:rsidP="00A93840">
      <w:pPr>
        <w:pStyle w:val="PL"/>
        <w:shd w:val="clear" w:color="auto" w:fill="E6E6E6"/>
        <w:rPr>
          <w:ins w:id="2038" w:author="CR#0260" w:date="2020-07-19T01:25:00Z"/>
          <w:snapToGrid w:val="0"/>
        </w:rPr>
      </w:pPr>
      <w:ins w:id="20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40" w:author="CR#0260" w:date="2020-07-19T01:25:00Z"/>
          <w:snapToGrid w:val="0"/>
        </w:rPr>
      </w:pPr>
      <w:ins w:id="2041" w:author="CR#0260" w:date="2020-07-19T01:25:00Z">
        <w:r w:rsidRPr="00D626B4">
          <w:rPr>
            <w:snapToGrid w:val="0"/>
          </w:rPr>
          <w:tab/>
          <w:t>...</w:t>
        </w:r>
      </w:ins>
    </w:p>
    <w:p w:rsidR="00A93840" w:rsidRPr="00D626B4" w:rsidRDefault="00A93840" w:rsidP="00A93840">
      <w:pPr>
        <w:pStyle w:val="PL"/>
        <w:shd w:val="clear" w:color="auto" w:fill="E6E6E6"/>
        <w:rPr>
          <w:ins w:id="2042" w:author="CR#0260" w:date="2020-07-19T01:25:00Z"/>
          <w:snapToGrid w:val="0"/>
        </w:rPr>
      </w:pPr>
      <w:ins w:id="2043" w:author="CR#0260" w:date="2020-07-19T01:25:00Z">
        <w:r w:rsidRPr="00D626B4">
          <w:rPr>
            <w:snapToGrid w:val="0"/>
          </w:rPr>
          <w:t>}</w:t>
        </w:r>
      </w:ins>
    </w:p>
    <w:p w:rsidR="00A93840" w:rsidRPr="00D626B4" w:rsidRDefault="00A93840" w:rsidP="00A93840">
      <w:pPr>
        <w:pStyle w:val="PL"/>
        <w:shd w:val="clear" w:color="auto" w:fill="E6E6E6"/>
        <w:rPr>
          <w:ins w:id="2044" w:author="CR#0260" w:date="2020-07-19T01:25:00Z"/>
          <w:snapToGrid w:val="0"/>
        </w:rPr>
      </w:pPr>
    </w:p>
    <w:p w:rsidR="00A93840" w:rsidRPr="00D626B4" w:rsidRDefault="00A93840" w:rsidP="00A93840">
      <w:pPr>
        <w:pStyle w:val="PL"/>
        <w:shd w:val="clear" w:color="auto" w:fill="E6E6E6"/>
        <w:rPr>
          <w:ins w:id="2045" w:author="CR#0260" w:date="2020-07-19T01:25:00Z"/>
          <w:snapToGrid w:val="0"/>
        </w:rPr>
      </w:pPr>
      <w:ins w:id="2046" w:author="CR#0260" w:date="2020-07-19T01:25:00Z">
        <w:r w:rsidRPr="00D626B4">
          <w:rPr>
            <w:snapToGrid w:val="0"/>
          </w:rPr>
          <w:t>DL-PRS-Resource-ARP-Element-r16 ::= SEQUENCE {</w:t>
        </w:r>
      </w:ins>
    </w:p>
    <w:p w:rsidR="00A93840" w:rsidRPr="00D626B4" w:rsidRDefault="00A93840" w:rsidP="00A93840">
      <w:pPr>
        <w:pStyle w:val="PL"/>
        <w:shd w:val="clear" w:color="auto" w:fill="E6E6E6"/>
        <w:rPr>
          <w:ins w:id="2047" w:author="CR#0260" w:date="2020-07-19T01:25:00Z"/>
          <w:snapToGrid w:val="0"/>
        </w:rPr>
      </w:pPr>
      <w:ins w:id="2048" w:author="CR#0260" w:date="2020-07-19T01:25:00Z">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2049" w:author="CR#0260" w:date="2020-07-19T01:25:00Z"/>
          <w:snapToGrid w:val="0"/>
        </w:rPr>
      </w:pPr>
      <w:ins w:id="2050" w:author="CR#0260" w:date="2020-07-19T01:25:00Z">
        <w:r w:rsidRPr="00D626B4">
          <w:rPr>
            <w:snapToGrid w:val="0"/>
          </w:rPr>
          <w:tab/>
          <w:t>...</w:t>
        </w:r>
      </w:ins>
    </w:p>
    <w:p w:rsidR="00A93840" w:rsidRPr="00D626B4" w:rsidRDefault="00A93840" w:rsidP="00A93840">
      <w:pPr>
        <w:pStyle w:val="PL"/>
        <w:shd w:val="clear" w:color="auto" w:fill="E6E6E6"/>
        <w:rPr>
          <w:ins w:id="2051" w:author="CR#0260" w:date="2020-07-19T01:25:00Z"/>
        </w:rPr>
      </w:pPr>
      <w:ins w:id="2052" w:author="CR#0260" w:date="2020-07-19T01:25:00Z">
        <w:r w:rsidRPr="00D626B4">
          <w:rPr>
            <w:snapToGrid w:val="0"/>
          </w:rPr>
          <w:t>}</w:t>
        </w:r>
      </w:ins>
    </w:p>
    <w:p w:rsidR="00A93840" w:rsidRPr="00D626B4" w:rsidRDefault="00A93840" w:rsidP="00A93840">
      <w:pPr>
        <w:pStyle w:val="PL"/>
        <w:shd w:val="clear" w:color="auto" w:fill="E6E6E6"/>
        <w:rPr>
          <w:ins w:id="2053" w:author="CR#0260" w:date="2020-07-19T01:25:00Z"/>
        </w:rPr>
      </w:pPr>
    </w:p>
    <w:p w:rsidR="00A93840" w:rsidRPr="00D626B4" w:rsidRDefault="00A93840" w:rsidP="00A93840">
      <w:pPr>
        <w:pStyle w:val="PL"/>
        <w:shd w:val="clear" w:color="auto" w:fill="E6E6E6"/>
        <w:rPr>
          <w:ins w:id="2054" w:author="CR#0260" w:date="2020-07-19T01:25:00Z"/>
        </w:rPr>
      </w:pPr>
      <w:ins w:id="2055" w:author="CR#0260" w:date="2020-07-19T01:25:00Z">
        <w:r w:rsidRPr="00D626B4">
          <w:t>-- ASN1STOP</w:t>
        </w:r>
      </w:ins>
    </w:p>
    <w:p w:rsidR="00A93840" w:rsidRPr="00D626B4" w:rsidRDefault="00A93840" w:rsidP="00A93840">
      <w:pPr>
        <w:rPr>
          <w:ins w:id="2056"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2057" w:author="CR#0260" w:date="2020-07-19T01:25:00Z"/>
        </w:trPr>
        <w:tc>
          <w:tcPr>
            <w:tcW w:w="2268" w:type="dxa"/>
          </w:tcPr>
          <w:p w:rsidR="00A93840" w:rsidRPr="00D626B4" w:rsidRDefault="00A93840" w:rsidP="00557BF2">
            <w:pPr>
              <w:pStyle w:val="TAH"/>
              <w:rPr>
                <w:ins w:id="2058" w:author="CR#0260" w:date="2020-07-19T01:25:00Z"/>
              </w:rPr>
            </w:pPr>
            <w:ins w:id="2059" w:author="CR#0260" w:date="2020-07-19T01:25:00Z">
              <w:r w:rsidRPr="00D626B4">
                <w:t>Conditional presence</w:t>
              </w:r>
            </w:ins>
          </w:p>
        </w:tc>
        <w:tc>
          <w:tcPr>
            <w:tcW w:w="7371" w:type="dxa"/>
          </w:tcPr>
          <w:p w:rsidR="00A93840" w:rsidRPr="00D626B4" w:rsidRDefault="00A93840" w:rsidP="00557BF2">
            <w:pPr>
              <w:pStyle w:val="TAH"/>
              <w:rPr>
                <w:ins w:id="2060" w:author="CR#0260" w:date="2020-07-19T01:25:00Z"/>
              </w:rPr>
            </w:pPr>
            <w:ins w:id="2061" w:author="CR#0260" w:date="2020-07-19T01:25:00Z">
              <w:r w:rsidRPr="00D626B4">
                <w:t>Explanation</w:t>
              </w:r>
            </w:ins>
          </w:p>
        </w:tc>
      </w:tr>
      <w:tr w:rsidR="00A93840" w:rsidRPr="00D626B4" w:rsidTr="00557BF2">
        <w:trPr>
          <w:cantSplit/>
          <w:ins w:id="2062" w:author="CR#0260" w:date="2020-07-19T01:25:00Z"/>
        </w:trPr>
        <w:tc>
          <w:tcPr>
            <w:tcW w:w="2268" w:type="dxa"/>
          </w:tcPr>
          <w:p w:rsidR="00A93840" w:rsidRPr="00D626B4" w:rsidRDefault="00A93840" w:rsidP="00557BF2">
            <w:pPr>
              <w:pStyle w:val="TAL"/>
              <w:rPr>
                <w:ins w:id="2063" w:author="CR#0260" w:date="2020-07-19T01:25:00Z"/>
                <w:i/>
              </w:rPr>
            </w:pPr>
            <w:ins w:id="2064" w:author="CR#0260" w:date="2020-07-19T01:25:00Z">
              <w:r w:rsidRPr="00D626B4">
                <w:rPr>
                  <w:i/>
                </w:rPr>
                <w:t>NotSameAsPrev</w:t>
              </w:r>
            </w:ins>
          </w:p>
        </w:tc>
        <w:tc>
          <w:tcPr>
            <w:tcW w:w="7371" w:type="dxa"/>
          </w:tcPr>
          <w:p w:rsidR="00A93840" w:rsidRPr="00D626B4" w:rsidRDefault="00A93840" w:rsidP="00557BF2">
            <w:pPr>
              <w:pStyle w:val="TAL"/>
              <w:rPr>
                <w:ins w:id="2065" w:author="CR#0260" w:date="2020-07-19T01:25:00Z"/>
              </w:rPr>
            </w:pPr>
            <w:ins w:id="2066" w:author="CR#0260" w:date="2020-07-19T01:25:00Z">
              <w:r w:rsidRPr="00D626B4">
                <w:t xml:space="preserve">The field is mandatory present in the first entry of the </w:t>
              </w:r>
              <w:r w:rsidRPr="00D626B4">
                <w:rPr>
                  <w:i/>
                  <w:iCs/>
                </w:rPr>
                <w:t>NR-TRP-LocationInfoPerFreqLayer</w:t>
              </w:r>
              <w:r w:rsidRPr="00D626B4">
                <w:t xml:space="preserve"> list; otherwise it is optionally present, need OP.</w:t>
              </w:r>
            </w:ins>
          </w:p>
        </w:tc>
      </w:tr>
    </w:tbl>
    <w:p w:rsidR="00A93840" w:rsidRPr="00D626B4" w:rsidRDefault="00A93840" w:rsidP="00A93840">
      <w:pPr>
        <w:rPr>
          <w:ins w:id="2067"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068" w:author="CR#0260" w:date="2020-07-19T01:25:00Z"/>
        </w:trPr>
        <w:tc>
          <w:tcPr>
            <w:tcW w:w="9639" w:type="dxa"/>
          </w:tcPr>
          <w:p w:rsidR="00A93840" w:rsidRPr="00D626B4" w:rsidRDefault="00A93840" w:rsidP="00557BF2">
            <w:pPr>
              <w:pStyle w:val="TAH"/>
              <w:keepNext w:val="0"/>
              <w:keepLines w:val="0"/>
              <w:widowControl w:val="0"/>
              <w:rPr>
                <w:ins w:id="2069" w:author="CR#0260" w:date="2020-07-19T01:25:00Z"/>
              </w:rPr>
            </w:pPr>
            <w:ins w:id="2070" w:author="CR#0260" w:date="2020-07-19T01:25:00Z">
              <w:r w:rsidRPr="00D626B4">
                <w:rPr>
                  <w:i/>
                </w:rPr>
                <w:lastRenderedPageBreak/>
                <w:t>NR-TRP-LocationInfo</w:t>
              </w:r>
              <w:r w:rsidRPr="00D626B4">
                <w:rPr>
                  <w:iCs/>
                  <w:noProof/>
                </w:rPr>
                <w:t xml:space="preserve"> field descriptions</w:t>
              </w:r>
            </w:ins>
          </w:p>
        </w:tc>
      </w:tr>
      <w:tr w:rsidR="00A93840" w:rsidRPr="00D626B4" w:rsidTr="00557BF2">
        <w:trPr>
          <w:tblHeader/>
          <w:ins w:id="2071" w:author="CR#0260" w:date="2020-07-19T01:25:00Z"/>
        </w:trPr>
        <w:tc>
          <w:tcPr>
            <w:tcW w:w="9639" w:type="dxa"/>
          </w:tcPr>
          <w:p w:rsidR="00A93840" w:rsidRPr="00D626B4" w:rsidRDefault="00A93840" w:rsidP="00557BF2">
            <w:pPr>
              <w:pStyle w:val="TAL"/>
              <w:keepNext w:val="0"/>
              <w:keepLines w:val="0"/>
              <w:widowControl w:val="0"/>
              <w:rPr>
                <w:ins w:id="2072" w:author="CR#0260" w:date="2020-07-19T01:25:00Z"/>
                <w:b/>
                <w:i/>
                <w:noProof/>
              </w:rPr>
            </w:pPr>
            <w:ins w:id="2073" w:author="CR#0260" w:date="2020-07-19T01:25:00Z">
              <w:r w:rsidRPr="00D626B4">
                <w:rPr>
                  <w:b/>
                  <w:i/>
                  <w:noProof/>
                </w:rPr>
                <w:t>referencePoint</w:t>
              </w:r>
            </w:ins>
          </w:p>
          <w:p w:rsidR="00A93840" w:rsidRPr="00D626B4" w:rsidRDefault="00A93840" w:rsidP="00557BF2">
            <w:pPr>
              <w:pStyle w:val="TAL"/>
              <w:keepNext w:val="0"/>
              <w:keepLines w:val="0"/>
              <w:widowControl w:val="0"/>
              <w:rPr>
                <w:ins w:id="2074" w:author="CR#0260" w:date="2020-07-19T01:25:00Z"/>
                <w:noProof/>
              </w:rPr>
            </w:pPr>
            <w:ins w:id="2075" w:author="CR#0260" w:date="2020-07-19T01:25:00Z">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ins>
          </w:p>
        </w:tc>
      </w:tr>
      <w:tr w:rsidR="00A93840" w:rsidRPr="00D626B4" w:rsidTr="00557BF2">
        <w:trPr>
          <w:tblHeader/>
          <w:ins w:id="2076"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rPr>
                <w:ins w:id="2077" w:author="CR#0260" w:date="2020-07-19T01:25:00Z"/>
                <w:b/>
                <w:bCs/>
                <w:i/>
                <w:iCs/>
                <w:noProof/>
              </w:rPr>
            </w:pPr>
            <w:ins w:id="2078" w:author="CR#0260" w:date="2020-07-19T01:25:00Z">
              <w:r w:rsidRPr="00D626B4">
                <w:rPr>
                  <w:b/>
                  <w:bCs/>
                  <w:i/>
                  <w:iCs/>
                  <w:noProof/>
                </w:rPr>
                <w:t>trp-LocationInfoList</w:t>
              </w:r>
            </w:ins>
          </w:p>
          <w:p w:rsidR="00A93840" w:rsidRPr="00D626B4" w:rsidRDefault="00A93840" w:rsidP="00557BF2">
            <w:pPr>
              <w:pStyle w:val="TAL"/>
              <w:rPr>
                <w:ins w:id="2079" w:author="CR#0260" w:date="2020-07-19T01:25:00Z"/>
                <w:noProof/>
              </w:rPr>
            </w:pPr>
            <w:ins w:id="2080" w:author="CR#0260" w:date="2020-07-19T01:25:00Z">
              <w:r w:rsidRPr="00D626B4">
                <w:rPr>
                  <w:noProof/>
                </w:rPr>
                <w:t>This field provides the antenna reference point locations of the DL-PRS Resources for the TRPs and comprises the following sub-fields:</w:t>
              </w:r>
            </w:ins>
          </w:p>
          <w:p w:rsidR="00A93840" w:rsidRPr="00DA606A" w:rsidRDefault="00A93840" w:rsidP="00557BF2">
            <w:pPr>
              <w:pStyle w:val="B1"/>
              <w:spacing w:after="0"/>
              <w:ind w:left="576" w:hanging="288"/>
              <w:rPr>
                <w:ins w:id="2081" w:author="CR#0260" w:date="2020-07-19T01:25:00Z"/>
                <w:rFonts w:ascii="Arial" w:hAnsi="Arial" w:cs="Arial"/>
                <w:snapToGrid w:val="0"/>
                <w:sz w:val="18"/>
                <w:szCs w:val="18"/>
              </w:rPr>
            </w:pPr>
            <w:ins w:id="2082" w:author="CR#0260" w:date="2020-07-19T01:25:00Z">
              <w:r>
                <w:rPr>
                  <w:rFonts w:ascii="Arial" w:hAnsi="Arial" w:cs="Arial"/>
                  <w:snapToGrid w:val="0"/>
                  <w:sz w:val="18"/>
                  <w:szCs w:val="18"/>
                </w:rPr>
                <w:t>-</w:t>
              </w:r>
              <w:r w:rsidRPr="00D626B4">
                <w:rPr>
                  <w:rFonts w:ascii="Arial" w:hAnsi="Arial" w:cs="Arial"/>
                  <w:snapToGrid w:val="0"/>
                  <w:sz w:val="18"/>
                  <w:szCs w:val="18"/>
                </w:rPr>
                <w:tab/>
              </w:r>
              <w:r w:rsidRPr="00DA606A">
                <w:rPr>
                  <w:rFonts w:ascii="Arial" w:hAnsi="Arial" w:cs="Arial"/>
                  <w:b/>
                  <w:bCs/>
                  <w:i/>
                  <w:iCs/>
                  <w:snapToGrid w:val="0"/>
                  <w:sz w:val="18"/>
                  <w:szCs w:val="18"/>
                </w:rPr>
                <w:t>dl-PRS-ID</w:t>
              </w:r>
              <w:r w:rsidRPr="00DA606A">
                <w:rPr>
                  <w:rFonts w:ascii="Arial" w:hAnsi="Arial" w:cs="Arial"/>
                  <w:snapToGrid w:val="0"/>
                  <w:sz w:val="18"/>
                  <w:szCs w:val="18"/>
                </w:rPr>
                <w:t xml:space="preserve">: This field is used along with a </w:t>
              </w:r>
              <w:r>
                <w:rPr>
                  <w:rFonts w:ascii="Arial" w:hAnsi="Arial" w:cs="Arial"/>
                  <w:snapToGrid w:val="0"/>
                  <w:sz w:val="18"/>
                  <w:szCs w:val="18"/>
                </w:rPr>
                <w:t>DL-PRS</w:t>
              </w:r>
              <w:r w:rsidRPr="00DA606A">
                <w:rPr>
                  <w:rFonts w:ascii="Arial" w:hAnsi="Arial" w:cs="Arial"/>
                  <w:snapToGrid w:val="0"/>
                  <w:sz w:val="18"/>
                  <w:szCs w:val="18"/>
                </w:rPr>
                <w:t xml:space="preserve"> Resource Set ID and a </w:t>
              </w:r>
              <w:r>
                <w:rPr>
                  <w:rFonts w:ascii="Arial" w:hAnsi="Arial" w:cs="Arial"/>
                  <w:snapToGrid w:val="0"/>
                  <w:sz w:val="18"/>
                  <w:szCs w:val="18"/>
                </w:rPr>
                <w:t>DL-PRS</w:t>
              </w:r>
              <w:r w:rsidRPr="00DA606A">
                <w:rPr>
                  <w:rFonts w:ascii="Arial" w:hAnsi="Arial" w:cs="Arial"/>
                  <w:snapToGrid w:val="0"/>
                  <w:sz w:val="18"/>
                  <w:szCs w:val="18"/>
                </w:rPr>
                <w:t xml:space="preserve"> Resources ID to uniquely identify a </w:t>
              </w:r>
              <w:r>
                <w:rPr>
                  <w:rFonts w:ascii="Arial" w:hAnsi="Arial" w:cs="Arial"/>
                  <w:snapToGrid w:val="0"/>
                  <w:sz w:val="18"/>
                  <w:szCs w:val="18"/>
                </w:rPr>
                <w:t>DL-PRS</w:t>
              </w:r>
              <w:r w:rsidRPr="00DA606A">
                <w:rPr>
                  <w:rFonts w:ascii="Arial" w:hAnsi="Arial" w:cs="Arial"/>
                  <w:snapToGrid w:val="0"/>
                  <w:sz w:val="18"/>
                  <w:szCs w:val="18"/>
                </w:rPr>
                <w:t xml:space="preserve"> Resource, and is associated to a single TRP</w:t>
              </w:r>
              <w:r>
                <w:rPr>
                  <w:rFonts w:ascii="Arial" w:hAnsi="Arial" w:cs="Arial"/>
                  <w:snapToGrid w:val="0"/>
                  <w:sz w:val="18"/>
                  <w:szCs w:val="18"/>
                </w:rPr>
                <w:t>.</w:t>
              </w:r>
            </w:ins>
          </w:p>
          <w:p w:rsidR="00A93840" w:rsidRPr="00DA606A" w:rsidRDefault="00A93840" w:rsidP="00557BF2">
            <w:pPr>
              <w:pStyle w:val="B1"/>
              <w:spacing w:after="0"/>
              <w:ind w:left="576" w:hanging="288"/>
              <w:rPr>
                <w:ins w:id="2083" w:author="CR#0260" w:date="2020-07-19T01:25:00Z"/>
                <w:rFonts w:ascii="Arial" w:hAnsi="Arial" w:cs="Arial"/>
                <w:snapToGrid w:val="0"/>
                <w:sz w:val="18"/>
                <w:szCs w:val="18"/>
              </w:rPr>
            </w:pPr>
            <w:ins w:id="2084"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r>
                <w:rPr>
                  <w:rFonts w:ascii="Arial" w:hAnsi="Arial" w:cs="Arial"/>
                  <w:b/>
                  <w:bCs/>
                  <w:i/>
                  <w:iCs/>
                  <w:snapToGrid w:val="0"/>
                  <w:sz w:val="18"/>
                  <w:szCs w:val="18"/>
                </w:rPr>
                <w:t>D</w:t>
              </w:r>
              <w:r w:rsidRPr="00DA606A">
                <w:rPr>
                  <w:rFonts w:ascii="Arial" w:hAnsi="Arial" w:cs="Arial"/>
                  <w:snapToGrid w:val="0"/>
                  <w:sz w:val="18"/>
                  <w:szCs w:val="18"/>
                </w:rPr>
                <w:t>: This field specifies the physical cell identity of the associated TRP.</w:t>
              </w:r>
            </w:ins>
          </w:p>
          <w:p w:rsidR="00A93840" w:rsidRPr="00DA606A" w:rsidRDefault="00A93840" w:rsidP="00557BF2">
            <w:pPr>
              <w:pStyle w:val="B1"/>
              <w:spacing w:after="0"/>
              <w:ind w:left="576" w:hanging="288"/>
              <w:rPr>
                <w:ins w:id="2085" w:author="CR#0260" w:date="2020-07-19T01:25:00Z"/>
                <w:rFonts w:ascii="Arial" w:hAnsi="Arial" w:cs="Arial"/>
                <w:snapToGrid w:val="0"/>
                <w:sz w:val="18"/>
                <w:szCs w:val="18"/>
              </w:rPr>
            </w:pPr>
            <w:ins w:id="2086"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r>
                <w:rPr>
                  <w:rFonts w:ascii="Arial" w:hAnsi="Arial" w:cs="Arial"/>
                  <w:b/>
                  <w:bCs/>
                  <w:i/>
                  <w:iCs/>
                  <w:snapToGrid w:val="0"/>
                  <w:sz w:val="18"/>
                  <w:szCs w:val="18"/>
                </w:rPr>
                <w:t>D</w:t>
              </w:r>
              <w:r w:rsidRPr="00DA606A">
                <w:rPr>
                  <w:rFonts w:ascii="Arial" w:hAnsi="Arial" w:cs="Arial"/>
                  <w:snapToGrid w:val="0"/>
                  <w:sz w:val="18"/>
                  <w:szCs w:val="18"/>
                </w:rPr>
                <w:t>: This field specifies the NCGI, the globally unique identity of a cell in NR, of the associated TRP.</w:t>
              </w:r>
            </w:ins>
          </w:p>
          <w:p w:rsidR="00A93840" w:rsidRPr="00D626B4" w:rsidRDefault="00A93840" w:rsidP="00557BF2">
            <w:pPr>
              <w:pStyle w:val="B1"/>
              <w:spacing w:after="0"/>
              <w:ind w:left="576" w:hanging="288"/>
              <w:rPr>
                <w:ins w:id="2087" w:author="CR#0260" w:date="2020-07-19T01:25:00Z"/>
                <w:rFonts w:ascii="Arial" w:hAnsi="Arial" w:cs="Arial"/>
                <w:snapToGrid w:val="0"/>
                <w:sz w:val="18"/>
                <w:szCs w:val="18"/>
              </w:rPr>
            </w:pPr>
            <w:ins w:id="2088"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r>
                <w:rPr>
                  <w:rFonts w:ascii="Arial" w:hAnsi="Arial" w:cs="Arial"/>
                  <w:b/>
                  <w:bCs/>
                  <w:i/>
                  <w:iCs/>
                  <w:snapToGrid w:val="0"/>
                  <w:sz w:val="18"/>
                  <w:szCs w:val="18"/>
                </w:rPr>
                <w:t>-</w:t>
              </w:r>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r>
                <w:rPr>
                  <w:rFonts w:ascii="Arial" w:hAnsi="Arial" w:cs="Arial"/>
                  <w:snapToGrid w:val="0"/>
                  <w:sz w:val="18"/>
                  <w:szCs w:val="18"/>
                </w:rPr>
                <w:t>-</w:t>
              </w:r>
              <w:r w:rsidRPr="00DA606A">
                <w:rPr>
                  <w:rFonts w:ascii="Arial" w:hAnsi="Arial" w:cs="Arial"/>
                  <w:snapToGrid w:val="0"/>
                  <w:sz w:val="18"/>
                  <w:szCs w:val="18"/>
                </w:rPr>
                <w:t>ARFCN of the TRP.</w:t>
              </w:r>
            </w:ins>
          </w:p>
          <w:p w:rsidR="00A93840" w:rsidRPr="00D626B4" w:rsidRDefault="00A93840" w:rsidP="00557BF2">
            <w:pPr>
              <w:pStyle w:val="B1"/>
              <w:spacing w:after="0"/>
              <w:ind w:left="576" w:hanging="288"/>
              <w:rPr>
                <w:ins w:id="2089" w:author="CR#0260" w:date="2020-07-19T01:25:00Z"/>
                <w:rFonts w:ascii="Arial" w:hAnsi="Arial" w:cs="Arial"/>
                <w:snapToGrid w:val="0"/>
                <w:sz w:val="18"/>
                <w:szCs w:val="18"/>
              </w:rPr>
            </w:pPr>
            <w:ins w:id="2090"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ins>
          </w:p>
          <w:p w:rsidR="00A93840" w:rsidRPr="00D626B4" w:rsidRDefault="00A93840" w:rsidP="00557BF2">
            <w:pPr>
              <w:pStyle w:val="B1"/>
              <w:spacing w:after="0"/>
              <w:ind w:left="576" w:hanging="288"/>
              <w:rPr>
                <w:ins w:id="2091" w:author="CR#0260" w:date="2020-07-19T01:25:00Z"/>
                <w:rFonts w:ascii="Arial" w:hAnsi="Arial" w:cs="Arial"/>
                <w:snapToGrid w:val="0"/>
                <w:sz w:val="18"/>
                <w:szCs w:val="18"/>
              </w:rPr>
            </w:pPr>
            <w:ins w:id="2092" w:author="CR#0260" w:date="2020-07-19T01:25:00Z">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2"/>
              <w:spacing w:after="0"/>
              <w:ind w:left="850" w:hanging="288"/>
              <w:rPr>
                <w:ins w:id="2093" w:author="CR#0260" w:date="2020-07-19T01:25:00Z"/>
                <w:rFonts w:ascii="Arial" w:hAnsi="Arial" w:cs="Arial"/>
                <w:snapToGrid w:val="0"/>
                <w:sz w:val="18"/>
                <w:szCs w:val="18"/>
              </w:rPr>
            </w:pPr>
            <w:ins w:id="2094"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ins>
          </w:p>
          <w:p w:rsidR="00A93840" w:rsidRPr="00D626B4" w:rsidRDefault="00A93840" w:rsidP="00557BF2">
            <w:pPr>
              <w:pStyle w:val="B2"/>
              <w:spacing w:after="0"/>
              <w:ind w:left="850" w:hanging="288"/>
              <w:rPr>
                <w:ins w:id="2095" w:author="CR#0260" w:date="2020-07-19T01:25:00Z"/>
                <w:rFonts w:ascii="Arial" w:hAnsi="Arial" w:cs="Arial"/>
                <w:snapToGrid w:val="0"/>
                <w:sz w:val="18"/>
                <w:szCs w:val="18"/>
              </w:rPr>
            </w:pPr>
            <w:ins w:id="2096"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r>
                <w:rPr>
                  <w:rFonts w:ascii="Arial" w:hAnsi="Arial" w:cs="Arial"/>
                  <w:snapToGrid w:val="0"/>
                  <w:sz w:val="18"/>
                  <w:szCs w:val="18"/>
                </w:rPr>
                <w:t>R</w:t>
              </w:r>
              <w:r w:rsidRPr="00D626B4">
                <w:rPr>
                  <w:rFonts w:ascii="Arial" w:hAnsi="Arial" w:cs="Arial"/>
                  <w:snapToGrid w:val="0"/>
                  <w:sz w:val="18"/>
                  <w:szCs w:val="18"/>
                </w:rPr>
                <w:t xml:space="preserve">esource </w:t>
              </w:r>
              <w:r>
                <w:rPr>
                  <w:rFonts w:ascii="Arial" w:hAnsi="Arial" w:cs="Arial"/>
                  <w:snapToGrid w:val="0"/>
                  <w:sz w:val="18"/>
                  <w:szCs w:val="18"/>
                </w:rPr>
                <w:t>S</w:t>
              </w:r>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3"/>
              <w:spacing w:after="0"/>
              <w:ind w:left="1138" w:hanging="288"/>
              <w:rPr>
                <w:ins w:id="2097" w:author="CR#0260" w:date="2020-07-19T01:25:00Z"/>
                <w:rFonts w:ascii="Arial" w:hAnsi="Arial" w:cs="Arial"/>
                <w:snapToGrid w:val="0"/>
                <w:sz w:val="18"/>
                <w:szCs w:val="18"/>
              </w:rPr>
            </w:pPr>
            <w:ins w:id="2098"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ins>
          </w:p>
        </w:tc>
      </w:tr>
    </w:tbl>
    <w:p w:rsidR="00B56301" w:rsidRDefault="00B56301" w:rsidP="00B56301">
      <w:pPr>
        <w:rPr>
          <w:ins w:id="2099" w:author="Draft v3" w:date="2020-07-23T03:37:00Z"/>
        </w:rPr>
      </w:pPr>
    </w:p>
    <w:p w:rsidR="00B56301" w:rsidRPr="009F32C9" w:rsidRDefault="00B56301" w:rsidP="00B56301">
      <w:pPr>
        <w:pStyle w:val="Heading4"/>
        <w:rPr>
          <w:ins w:id="2100" w:author="Draft v3" w:date="2020-07-23T03:37:00Z"/>
          <w:i/>
          <w:iCs/>
          <w:noProof/>
        </w:rPr>
      </w:pPr>
      <w:ins w:id="2101" w:author="Draft v3" w:date="2020-07-23T03:37:00Z">
        <w:r w:rsidRPr="009F32C9">
          <w:rPr>
            <w:i/>
            <w:iCs/>
          </w:rPr>
          <w:t>–</w:t>
        </w:r>
        <w:r w:rsidRPr="009F32C9">
          <w:rPr>
            <w:i/>
            <w:iCs/>
          </w:rPr>
          <w:tab/>
        </w:r>
        <w:r w:rsidRPr="009F32C9">
          <w:rPr>
            <w:i/>
            <w:iCs/>
            <w:noProof/>
          </w:rPr>
          <w:t>NR-UL-SRS</w:t>
        </w:r>
        <w:r>
          <w:rPr>
            <w:i/>
            <w:iCs/>
            <w:noProof/>
            <w:lang w:val="en-US"/>
          </w:rPr>
          <w:t>-</w:t>
        </w:r>
        <w:r w:rsidRPr="009F32C9">
          <w:rPr>
            <w:i/>
            <w:iCs/>
            <w:noProof/>
          </w:rPr>
          <w:t>Capability</w:t>
        </w:r>
      </w:ins>
    </w:p>
    <w:p w:rsidR="00B56301" w:rsidRPr="009F32C9" w:rsidRDefault="00B56301" w:rsidP="00B56301">
      <w:pPr>
        <w:keepLines/>
        <w:rPr>
          <w:ins w:id="2102" w:author="Draft v3" w:date="2020-07-23T03:37:00Z"/>
        </w:rPr>
      </w:pPr>
      <w:ins w:id="2103" w:author="Draft v3" w:date="2020-07-23T03:37:00Z">
        <w:r w:rsidRPr="009F32C9">
          <w:t xml:space="preserve">The IE </w:t>
        </w:r>
        <w:r w:rsidRPr="009F32C9">
          <w:rPr>
            <w:i/>
            <w:noProof/>
          </w:rPr>
          <w:t>NR-UL-SRS</w:t>
        </w:r>
        <w:r>
          <w:rPr>
            <w:i/>
            <w:noProof/>
          </w:rPr>
          <w:t>-</w:t>
        </w:r>
        <w:r w:rsidRPr="009F32C9">
          <w:rPr>
            <w:i/>
            <w:noProof/>
          </w:rPr>
          <w:t xml:space="preserve">Capability </w:t>
        </w:r>
        <w:r w:rsidRPr="009F32C9">
          <w:rPr>
            <w:noProof/>
          </w:rPr>
          <w:t xml:space="preserve">defines the UE uplink SRS capability. </w:t>
        </w:r>
      </w:ins>
    </w:p>
    <w:p w:rsidR="00B56301" w:rsidRPr="00D626B4" w:rsidRDefault="00B56301" w:rsidP="00B56301">
      <w:pPr>
        <w:pStyle w:val="PL"/>
        <w:shd w:val="clear" w:color="auto" w:fill="E6E6E6"/>
        <w:rPr>
          <w:ins w:id="2104" w:author="Draft v3" w:date="2020-07-23T03:37:00Z"/>
        </w:rPr>
      </w:pPr>
      <w:ins w:id="2105" w:author="Draft v3" w:date="2020-07-23T03:37:00Z">
        <w:r w:rsidRPr="00D626B4">
          <w:t>-- ASN1START</w:t>
        </w:r>
      </w:ins>
    </w:p>
    <w:p w:rsidR="00B56301" w:rsidRPr="00D626B4" w:rsidRDefault="00B56301" w:rsidP="00B56301">
      <w:pPr>
        <w:pStyle w:val="PL"/>
        <w:shd w:val="clear" w:color="auto" w:fill="E6E6E6"/>
        <w:rPr>
          <w:ins w:id="2106" w:author="Draft v3" w:date="2020-07-23T03:37:00Z"/>
          <w:snapToGrid w:val="0"/>
        </w:rPr>
      </w:pPr>
    </w:p>
    <w:p w:rsidR="00B56301" w:rsidRDefault="00B56301" w:rsidP="00B56301">
      <w:pPr>
        <w:pStyle w:val="PL"/>
        <w:shd w:val="clear" w:color="auto" w:fill="E6E6E6"/>
        <w:rPr>
          <w:ins w:id="2107" w:author="Draft v3" w:date="2020-07-23T03:37:00Z"/>
        </w:rPr>
      </w:pPr>
      <w:ins w:id="2108" w:author="Draft v3" w:date="2020-07-23T03:37:00Z">
        <w:r>
          <w:t>NR-UL-SRS-Capability-r16 ::= SEQUENCE {</w:t>
        </w:r>
      </w:ins>
    </w:p>
    <w:p w:rsidR="00B56301" w:rsidRDefault="00B56301" w:rsidP="00B56301">
      <w:pPr>
        <w:pStyle w:val="PL"/>
        <w:shd w:val="clear" w:color="auto" w:fill="E6E6E6"/>
        <w:rPr>
          <w:ins w:id="2109" w:author="Draft v3" w:date="2020-07-23T03:37:00Z"/>
        </w:rPr>
      </w:pPr>
      <w:ins w:id="2110" w:author="Draft v3" w:date="2020-07-23T03:37:00Z">
        <w:r>
          <w:tab/>
          <w:t>srs-CapabilityBandList-r16</w:t>
        </w:r>
        <w:r>
          <w:tab/>
        </w:r>
        <w:r>
          <w:tab/>
        </w:r>
        <w:r>
          <w:tab/>
        </w:r>
        <w:r>
          <w:tab/>
        </w:r>
        <w:r>
          <w:tab/>
          <w:t xml:space="preserve">SEQUENCE (SIZE (1..nrMaxBands-r16)) OF </w:t>
        </w:r>
      </w:ins>
    </w:p>
    <w:p w:rsidR="00B56301" w:rsidRDefault="00B56301" w:rsidP="00B56301">
      <w:pPr>
        <w:pStyle w:val="PL"/>
        <w:shd w:val="clear" w:color="auto" w:fill="E6E6E6"/>
        <w:rPr>
          <w:ins w:id="2111" w:author="Draft v3" w:date="2020-07-23T03:37:00Z"/>
        </w:rPr>
      </w:pPr>
      <w:ins w:id="2112" w:author="Draft v3" w:date="2020-07-23T03:37:00Z">
        <w:r>
          <w:tab/>
        </w:r>
        <w:r>
          <w:tab/>
        </w:r>
        <w:r>
          <w:tab/>
        </w:r>
        <w:r>
          <w:tab/>
        </w:r>
        <w:r>
          <w:tab/>
        </w:r>
        <w:r>
          <w:tab/>
        </w:r>
        <w:r>
          <w:tab/>
        </w:r>
        <w:r>
          <w:tab/>
        </w:r>
        <w:r>
          <w:tab/>
        </w:r>
        <w:r>
          <w:tab/>
        </w:r>
        <w:r>
          <w:tab/>
        </w:r>
        <w:r>
          <w:tab/>
        </w:r>
        <w:r>
          <w:tab/>
          <w:t>SRS-CapabilityPerBand-r16,</w:t>
        </w:r>
      </w:ins>
    </w:p>
    <w:p w:rsidR="00B56301" w:rsidRDefault="00B56301" w:rsidP="00B56301">
      <w:pPr>
        <w:pStyle w:val="PL"/>
        <w:shd w:val="clear" w:color="auto" w:fill="E6E6E6"/>
        <w:rPr>
          <w:ins w:id="2113" w:author="Draft v3" w:date="2020-07-23T03:37:00Z"/>
        </w:rPr>
      </w:pPr>
      <w:ins w:id="2114" w:author="Draft v3" w:date="2020-07-23T03:37:00Z">
        <w:r>
          <w:tab/>
          <w:t>srs-CapabilityBandCombinationList-r16</w:t>
        </w:r>
        <w:r>
          <w:tab/>
        </w:r>
        <w:r>
          <w:tab/>
          <w:t>SRS-CapabilityBandCombinationList-r16,</w:t>
        </w:r>
      </w:ins>
    </w:p>
    <w:p w:rsidR="00B56301" w:rsidRDefault="00B56301" w:rsidP="00B56301">
      <w:pPr>
        <w:pStyle w:val="PL"/>
        <w:shd w:val="clear" w:color="auto" w:fill="E6E6E6"/>
        <w:rPr>
          <w:ins w:id="2115" w:author="Draft v3" w:date="2020-07-23T03:37:00Z"/>
        </w:rPr>
      </w:pPr>
      <w:ins w:id="2116" w:author="Draft v3" w:date="2020-07-23T03:37:00Z">
        <w:r>
          <w:tab/>
          <w:t>maxNumberSRS-PosPathLossEstimateAllServingCells-r16</w:t>
        </w:r>
        <w:r>
          <w:tab/>
          <w:t>ENUMERATED {n1, n4, n8, n16}</w:t>
        </w:r>
        <w:r>
          <w:tab/>
          <w:t>OPTIONAL,</w:t>
        </w:r>
      </w:ins>
    </w:p>
    <w:p w:rsidR="00B56301" w:rsidRDefault="00B56301" w:rsidP="00B56301">
      <w:pPr>
        <w:pStyle w:val="PL"/>
        <w:shd w:val="clear" w:color="auto" w:fill="E6E6E6"/>
        <w:rPr>
          <w:ins w:id="2117" w:author="Draft v3" w:date="2020-07-23T03:37:00Z"/>
        </w:rPr>
      </w:pPr>
      <w:ins w:id="2118" w:author="Draft v3" w:date="2020-07-23T03:37:00Z">
        <w:r>
          <w:tab/>
          <w:t>maxNumberSRS-PosSpatialRelationsAllServingCells-r16</w:t>
        </w:r>
        <w:r>
          <w:tab/>
          <w:t>ENUMERATED {n0, n1, n2, n4, n8, n16}</w:t>
        </w:r>
        <w:r>
          <w:tab/>
          <w:t>OPTIONAL,</w:t>
        </w:r>
      </w:ins>
    </w:p>
    <w:p w:rsidR="00B56301" w:rsidRDefault="00B56301" w:rsidP="00B56301">
      <w:pPr>
        <w:pStyle w:val="PL"/>
        <w:shd w:val="clear" w:color="auto" w:fill="E6E6E6"/>
        <w:rPr>
          <w:ins w:id="2119" w:author="Draft v3" w:date="2020-07-23T03:37:00Z"/>
        </w:rPr>
      </w:pPr>
      <w:ins w:id="2120" w:author="Draft v3" w:date="2020-07-23T03:37:00Z">
        <w:r>
          <w:tab/>
          <w:t>...</w:t>
        </w:r>
      </w:ins>
    </w:p>
    <w:p w:rsidR="00B56301" w:rsidRDefault="00B56301" w:rsidP="00B56301">
      <w:pPr>
        <w:pStyle w:val="PL"/>
        <w:shd w:val="clear" w:color="auto" w:fill="E6E6E6"/>
        <w:rPr>
          <w:ins w:id="2121" w:author="Draft v3" w:date="2020-07-23T03:37:00Z"/>
        </w:rPr>
      </w:pPr>
      <w:ins w:id="2122" w:author="Draft v3" w:date="2020-07-23T03:37:00Z">
        <w:r>
          <w:t>}</w:t>
        </w:r>
      </w:ins>
    </w:p>
    <w:p w:rsidR="00B56301" w:rsidRDefault="00B56301" w:rsidP="00B56301">
      <w:pPr>
        <w:pStyle w:val="PL"/>
        <w:shd w:val="clear" w:color="auto" w:fill="E6E6E6"/>
        <w:rPr>
          <w:ins w:id="2123" w:author="Draft v3" w:date="2020-07-23T03:37:00Z"/>
        </w:rPr>
      </w:pPr>
    </w:p>
    <w:p w:rsidR="00B56301" w:rsidRDefault="00B56301" w:rsidP="00B56301">
      <w:pPr>
        <w:pStyle w:val="PL"/>
        <w:shd w:val="clear" w:color="auto" w:fill="E6E6E6"/>
        <w:rPr>
          <w:ins w:id="2124" w:author="Draft v3" w:date="2020-07-23T03:37:00Z"/>
        </w:rPr>
      </w:pPr>
      <w:ins w:id="2125" w:author="Draft v3" w:date="2020-07-23T03:37:00Z">
        <w:r>
          <w:t>SRS-CapabilityPerBand-r16 ::= SEQUENCE {</w:t>
        </w:r>
      </w:ins>
    </w:p>
    <w:p w:rsidR="00B56301" w:rsidRDefault="00B56301" w:rsidP="00B56301">
      <w:pPr>
        <w:pStyle w:val="PL"/>
        <w:shd w:val="clear" w:color="auto" w:fill="E6E6E6"/>
        <w:rPr>
          <w:ins w:id="2126" w:author="Draft v3" w:date="2020-07-23T03:37:00Z"/>
        </w:rPr>
      </w:pPr>
      <w:ins w:id="2127" w:author="Draft v3" w:date="2020-07-23T03:37:00Z">
        <w:r>
          <w:tab/>
          <w:t>freqBandIndicatorNR-r16</w:t>
        </w:r>
        <w:r>
          <w:tab/>
        </w:r>
        <w:r>
          <w:tab/>
        </w:r>
        <w:r>
          <w:tab/>
          <w:t>FreqBandIndicatorNR-r16,</w:t>
        </w:r>
      </w:ins>
    </w:p>
    <w:p w:rsidR="00B56301" w:rsidRDefault="00B56301" w:rsidP="00B56301">
      <w:pPr>
        <w:pStyle w:val="PL"/>
        <w:shd w:val="clear" w:color="auto" w:fill="E6E6E6"/>
        <w:rPr>
          <w:ins w:id="2128" w:author="Draft v3" w:date="2020-07-23T03:37:00Z"/>
        </w:rPr>
      </w:pPr>
      <w:ins w:id="2129" w:author="Draft v3" w:date="2020-07-23T03:37:00Z">
        <w:r>
          <w:tab/>
          <w:t>olpc-SRS-Pos-r16</w:t>
        </w:r>
        <w:r>
          <w:tab/>
        </w:r>
        <w:r>
          <w:tab/>
        </w:r>
        <w:r>
          <w:tab/>
        </w:r>
        <w:r>
          <w:tab/>
          <w:t>OLPC-SRS-Pos-r16</w:t>
        </w:r>
        <w:r>
          <w:tab/>
        </w:r>
        <w:r>
          <w:tab/>
        </w:r>
        <w:r>
          <w:tab/>
        </w:r>
        <w:r>
          <w:tab/>
          <w:t>OPTIONAL,</w:t>
        </w:r>
      </w:ins>
    </w:p>
    <w:p w:rsidR="00B56301" w:rsidRDefault="00B56301" w:rsidP="00B56301">
      <w:pPr>
        <w:pStyle w:val="PL"/>
        <w:shd w:val="clear" w:color="auto" w:fill="E6E6E6"/>
        <w:rPr>
          <w:ins w:id="2130" w:author="Draft v3" w:date="2020-07-23T03:37:00Z"/>
        </w:rPr>
      </w:pPr>
      <w:ins w:id="2131" w:author="Draft v3" w:date="2020-07-23T03:37:00Z">
        <w:r>
          <w:tab/>
          <w:t>spatialRelationsSRS-Pos-r16</w:t>
        </w:r>
        <w:r>
          <w:tab/>
        </w:r>
        <w:r>
          <w:tab/>
          <w:t>SpatialRelationsSRS-Pos-r16</w:t>
        </w:r>
        <w:r>
          <w:tab/>
        </w:r>
        <w:r>
          <w:tab/>
          <w:t>OPTIONAL,</w:t>
        </w:r>
      </w:ins>
    </w:p>
    <w:p w:rsidR="00B56301" w:rsidRDefault="00B56301" w:rsidP="00B56301">
      <w:pPr>
        <w:pStyle w:val="PL"/>
        <w:shd w:val="clear" w:color="auto" w:fill="E6E6E6"/>
        <w:rPr>
          <w:ins w:id="2132" w:author="Draft v3" w:date="2020-07-23T03:37:00Z"/>
        </w:rPr>
      </w:pPr>
      <w:ins w:id="2133" w:author="Draft v3" w:date="2020-07-23T03:37:00Z">
        <w:r>
          <w:tab/>
          <w:t>...</w:t>
        </w:r>
      </w:ins>
    </w:p>
    <w:p w:rsidR="00B56301" w:rsidRDefault="00B56301" w:rsidP="00B56301">
      <w:pPr>
        <w:pStyle w:val="PL"/>
        <w:shd w:val="clear" w:color="auto" w:fill="E6E6E6"/>
        <w:rPr>
          <w:ins w:id="2134" w:author="Draft v3" w:date="2020-07-23T03:37:00Z"/>
        </w:rPr>
      </w:pPr>
      <w:ins w:id="2135" w:author="Draft v3" w:date="2020-07-23T03:37:00Z">
        <w:r>
          <w:t>}</w:t>
        </w:r>
      </w:ins>
    </w:p>
    <w:p w:rsidR="00B56301" w:rsidRDefault="00B56301" w:rsidP="00B56301">
      <w:pPr>
        <w:pStyle w:val="PL"/>
        <w:shd w:val="clear" w:color="auto" w:fill="E6E6E6"/>
        <w:rPr>
          <w:ins w:id="2136" w:author="Draft v3" w:date="2020-07-23T03:37:00Z"/>
        </w:rPr>
      </w:pPr>
    </w:p>
    <w:p w:rsidR="00B56301" w:rsidRDefault="00B56301" w:rsidP="00B56301">
      <w:pPr>
        <w:pStyle w:val="PL"/>
        <w:shd w:val="clear" w:color="auto" w:fill="E6E6E6"/>
        <w:rPr>
          <w:ins w:id="2137" w:author="Draft v3" w:date="2020-07-23T03:37:00Z"/>
        </w:rPr>
      </w:pPr>
      <w:ins w:id="2138" w:author="Draft v3" w:date="2020-07-23T03:37:00Z">
        <w:r>
          <w:t>SRS-CapabilityBandCombinationList-r16 ::=</w:t>
        </w:r>
        <w:r>
          <w:tab/>
        </w:r>
        <w:r>
          <w:tab/>
        </w:r>
        <w:r>
          <w:tab/>
          <w:t>SEQUENCE (SIZE (1..maxBandComb-r16)) OF SRS-CapabilityBandCombination-r16</w:t>
        </w:r>
      </w:ins>
    </w:p>
    <w:p w:rsidR="00B56301" w:rsidRDefault="00B56301" w:rsidP="00B56301">
      <w:pPr>
        <w:pStyle w:val="PL"/>
        <w:shd w:val="clear" w:color="auto" w:fill="E6E6E6"/>
        <w:rPr>
          <w:ins w:id="2139" w:author="Draft v3" w:date="2020-07-23T03:37:00Z"/>
        </w:rPr>
      </w:pPr>
    </w:p>
    <w:p w:rsidR="00B56301" w:rsidRDefault="00B56301" w:rsidP="00B56301">
      <w:pPr>
        <w:pStyle w:val="PL"/>
        <w:shd w:val="clear" w:color="auto" w:fill="E6E6E6"/>
        <w:rPr>
          <w:ins w:id="2140" w:author="Draft v3" w:date="2020-07-23T03:37:00Z"/>
        </w:rPr>
      </w:pPr>
      <w:ins w:id="2141" w:author="Draft v3" w:date="2020-07-23T03:37:00Z">
        <w:r>
          <w:t>SRS-CapabilityBandCombination-r16 ::=</w:t>
        </w:r>
        <w:r>
          <w:tab/>
        </w:r>
        <w:r>
          <w:tab/>
          <w:t>SEQUENCE {</w:t>
        </w:r>
      </w:ins>
    </w:p>
    <w:p w:rsidR="00B56301" w:rsidRDefault="00B56301" w:rsidP="00B56301">
      <w:pPr>
        <w:pStyle w:val="PL"/>
        <w:shd w:val="clear" w:color="auto" w:fill="E6E6E6"/>
        <w:rPr>
          <w:ins w:id="2142" w:author="Draft v3" w:date="2020-07-23T03:37:00Z"/>
        </w:rPr>
      </w:pPr>
      <w:ins w:id="2143" w:author="Draft v3" w:date="2020-07-23T03:37:00Z">
        <w:r>
          <w:tab/>
          <w:t>bandList-r16</w:t>
        </w:r>
        <w:r>
          <w:tab/>
        </w:r>
        <w:r>
          <w:tab/>
        </w:r>
        <w:r>
          <w:tab/>
        </w:r>
        <w:r>
          <w:tab/>
        </w:r>
        <w:r>
          <w:tab/>
        </w:r>
        <w:r>
          <w:tab/>
        </w:r>
        <w:r>
          <w:tab/>
          <w:t xml:space="preserve">SEQUENCE (SIZE (1..maxSimultaneousBands-r16)) OF </w:t>
        </w:r>
      </w:ins>
      <w:ins w:id="2144" w:author="Draft v3" w:date="2020-07-23T03:42:00Z">
        <w:r w:rsidR="00BC4DFE" w:rsidRPr="00BC4DFE">
          <w:t>FreqBandIndicatorNR-r16</w:t>
        </w:r>
      </w:ins>
      <w:ins w:id="2145" w:author="Draft v3" w:date="2020-07-23T03:37:00Z">
        <w:r>
          <w:t>,</w:t>
        </w:r>
      </w:ins>
    </w:p>
    <w:p w:rsidR="00B56301" w:rsidRDefault="00B56301" w:rsidP="00B56301">
      <w:pPr>
        <w:pStyle w:val="PL"/>
        <w:shd w:val="clear" w:color="auto" w:fill="E6E6E6"/>
        <w:rPr>
          <w:ins w:id="2146" w:author="Draft v3" w:date="2020-07-23T03:37:00Z"/>
        </w:rPr>
      </w:pPr>
      <w:ins w:id="2147" w:author="Draft v3" w:date="2020-07-23T03:37:00Z">
        <w:r>
          <w:tab/>
          <w:t>...</w:t>
        </w:r>
      </w:ins>
    </w:p>
    <w:p w:rsidR="00B56301" w:rsidRDefault="00B56301" w:rsidP="00B56301">
      <w:pPr>
        <w:pStyle w:val="PL"/>
        <w:shd w:val="clear" w:color="auto" w:fill="E6E6E6"/>
        <w:rPr>
          <w:ins w:id="2148" w:author="Draft v3" w:date="2020-07-23T03:37:00Z"/>
        </w:rPr>
      </w:pPr>
      <w:ins w:id="2149" w:author="Draft v3" w:date="2020-07-23T03:37:00Z">
        <w:r>
          <w:t>}</w:t>
        </w:r>
      </w:ins>
    </w:p>
    <w:p w:rsidR="00B56301" w:rsidRDefault="00B56301" w:rsidP="00B56301">
      <w:pPr>
        <w:pStyle w:val="PL"/>
        <w:shd w:val="clear" w:color="auto" w:fill="E6E6E6"/>
        <w:rPr>
          <w:ins w:id="2150" w:author="Draft v3" w:date="2020-07-23T03:37:00Z"/>
        </w:rPr>
      </w:pPr>
    </w:p>
    <w:p w:rsidR="00B56301" w:rsidRDefault="00B56301" w:rsidP="00B56301">
      <w:pPr>
        <w:pStyle w:val="PL"/>
        <w:shd w:val="clear" w:color="auto" w:fill="E6E6E6"/>
        <w:rPr>
          <w:ins w:id="2151" w:author="Draft v3" w:date="2020-07-23T03:37:00Z"/>
        </w:rPr>
      </w:pPr>
      <w:ins w:id="2152" w:author="Draft v3" w:date="2020-07-23T03:37:00Z">
        <w:r>
          <w:t>OLPC-SRS-Pos-r16 ::=</w:t>
        </w:r>
        <w:r>
          <w:tab/>
          <w:t>SEQUENCE {</w:t>
        </w:r>
      </w:ins>
    </w:p>
    <w:p w:rsidR="00B56301" w:rsidRDefault="00B56301" w:rsidP="00B56301">
      <w:pPr>
        <w:pStyle w:val="PL"/>
        <w:shd w:val="clear" w:color="auto" w:fill="E6E6E6"/>
        <w:rPr>
          <w:ins w:id="2153" w:author="Draft v3" w:date="2020-07-23T03:37:00Z"/>
        </w:rPr>
      </w:pPr>
      <w:ins w:id="2154" w:author="Draft v3" w:date="2020-07-23T03:37:00Z">
        <w:r>
          <w:tab/>
          <w:t>olpc-SRS-PosBasedOnPRS-Serving-r16</w:t>
        </w:r>
        <w:r>
          <w:tab/>
        </w:r>
        <w:r>
          <w:tab/>
          <w:t>ENUMERATED {supported}</w:t>
        </w:r>
        <w:r>
          <w:tab/>
          <w:t>OPTIONAL,</w:t>
        </w:r>
      </w:ins>
    </w:p>
    <w:p w:rsidR="00B56301" w:rsidRDefault="00B56301" w:rsidP="00B56301">
      <w:pPr>
        <w:pStyle w:val="PL"/>
        <w:shd w:val="clear" w:color="auto" w:fill="E6E6E6"/>
        <w:rPr>
          <w:ins w:id="2155" w:author="Draft v3" w:date="2020-07-23T03:37:00Z"/>
        </w:rPr>
      </w:pPr>
      <w:ins w:id="2156" w:author="Draft v3" w:date="2020-07-23T03:37:00Z">
        <w:r>
          <w:tab/>
          <w:t xml:space="preserve">olpc-SRS-PosBasedOnSSB-Neigh-r16 </w:t>
        </w:r>
        <w:r>
          <w:tab/>
        </w:r>
        <w:r>
          <w:tab/>
          <w:t>ENUMERATED {supported}</w:t>
        </w:r>
        <w:r>
          <w:tab/>
          <w:t>OPTIONAL,</w:t>
        </w:r>
      </w:ins>
    </w:p>
    <w:p w:rsidR="00B56301" w:rsidRDefault="00B56301" w:rsidP="00B56301">
      <w:pPr>
        <w:pStyle w:val="PL"/>
        <w:shd w:val="clear" w:color="auto" w:fill="E6E6E6"/>
        <w:rPr>
          <w:ins w:id="2157" w:author="Draft v3" w:date="2020-07-23T03:37:00Z"/>
        </w:rPr>
      </w:pPr>
      <w:ins w:id="2158" w:author="Draft v3" w:date="2020-07-23T03:37:00Z">
        <w:r>
          <w:tab/>
          <w:t>olpc-SRS-PosBasedOnPRS-Neigh-r16</w:t>
        </w:r>
        <w:r>
          <w:tab/>
        </w:r>
        <w:r>
          <w:tab/>
          <w:t>ENUMERATED {supported}</w:t>
        </w:r>
        <w:r>
          <w:tab/>
          <w:t>OPTIONAL,</w:t>
        </w:r>
      </w:ins>
    </w:p>
    <w:p w:rsidR="00B56301" w:rsidRDefault="00B56301" w:rsidP="00B56301">
      <w:pPr>
        <w:pStyle w:val="PL"/>
        <w:shd w:val="clear" w:color="auto" w:fill="E6E6E6"/>
        <w:rPr>
          <w:ins w:id="2159" w:author="Draft v3" w:date="2020-07-23T03:37:00Z"/>
        </w:rPr>
      </w:pPr>
      <w:ins w:id="2160" w:author="Draft v3" w:date="2020-07-23T03:37:00Z">
        <w:r>
          <w:tab/>
          <w:t>maxNumberPathLossEstimatePerServing-r16</w:t>
        </w:r>
        <w:r>
          <w:tab/>
        </w:r>
      </w:ins>
      <w:ins w:id="2161" w:author="Draft v3" w:date="2020-07-23T03:42:00Z">
        <w:r w:rsidR="00BC4DFE">
          <w:t>E</w:t>
        </w:r>
      </w:ins>
      <w:ins w:id="2162" w:author="Draft v3" w:date="2020-07-23T03:37:00Z">
        <w:r>
          <w:t>NUMERATED {n1, n4, n8, n16}</w:t>
        </w:r>
        <w:r>
          <w:tab/>
          <w:t>OPTIONAL,</w:t>
        </w:r>
      </w:ins>
    </w:p>
    <w:p w:rsidR="00B56301" w:rsidRDefault="00B56301" w:rsidP="00B56301">
      <w:pPr>
        <w:pStyle w:val="PL"/>
        <w:shd w:val="clear" w:color="auto" w:fill="E6E6E6"/>
        <w:rPr>
          <w:ins w:id="2163" w:author="Draft v3" w:date="2020-07-23T03:37:00Z"/>
        </w:rPr>
      </w:pPr>
      <w:ins w:id="2164" w:author="Draft v3" w:date="2020-07-23T03:37:00Z">
        <w:r>
          <w:tab/>
          <w:t>...</w:t>
        </w:r>
      </w:ins>
    </w:p>
    <w:p w:rsidR="00B56301" w:rsidRDefault="00B56301" w:rsidP="00B56301">
      <w:pPr>
        <w:pStyle w:val="PL"/>
        <w:shd w:val="clear" w:color="auto" w:fill="E6E6E6"/>
        <w:rPr>
          <w:ins w:id="2165" w:author="Draft v3" w:date="2020-07-23T03:37:00Z"/>
        </w:rPr>
      </w:pPr>
      <w:ins w:id="2166" w:author="Draft v3" w:date="2020-07-23T03:37:00Z">
        <w:r>
          <w:t>}</w:t>
        </w:r>
      </w:ins>
    </w:p>
    <w:p w:rsidR="00B56301" w:rsidRDefault="00B56301" w:rsidP="00B56301">
      <w:pPr>
        <w:pStyle w:val="PL"/>
        <w:shd w:val="clear" w:color="auto" w:fill="E6E6E6"/>
        <w:rPr>
          <w:ins w:id="2167" w:author="Draft v3" w:date="2020-07-23T03:37:00Z"/>
        </w:rPr>
      </w:pPr>
    </w:p>
    <w:p w:rsidR="00B56301" w:rsidRDefault="00B56301" w:rsidP="00B56301">
      <w:pPr>
        <w:pStyle w:val="PL"/>
        <w:shd w:val="clear" w:color="auto" w:fill="E6E6E6"/>
        <w:rPr>
          <w:ins w:id="2168" w:author="Draft v3" w:date="2020-07-23T03:37:00Z"/>
        </w:rPr>
      </w:pPr>
      <w:ins w:id="2169" w:author="Draft v3" w:date="2020-07-23T03:37:00Z">
        <w:r>
          <w:t>SpatialRelationsSRS-Pos-r16 ::=</w:t>
        </w:r>
        <w:r>
          <w:tab/>
        </w:r>
        <w:r>
          <w:tab/>
          <w:t>SEQUENCE {</w:t>
        </w:r>
      </w:ins>
    </w:p>
    <w:p w:rsidR="00B56301" w:rsidRDefault="00B56301" w:rsidP="00B56301">
      <w:pPr>
        <w:pStyle w:val="PL"/>
        <w:shd w:val="clear" w:color="auto" w:fill="E6E6E6"/>
        <w:rPr>
          <w:ins w:id="2170" w:author="Draft v3" w:date="2020-07-23T03:37:00Z"/>
        </w:rPr>
      </w:pPr>
      <w:ins w:id="2171" w:author="Draft v3" w:date="2020-07-23T03:37:00Z">
        <w:r>
          <w:lastRenderedPageBreak/>
          <w:tab/>
          <w:t>spatialRelation-SRS-PosBasedOnSSB-Serving-r16</w:t>
        </w:r>
        <w:r>
          <w:tab/>
          <w:t>ENUMERATED {supported}</w:t>
        </w:r>
        <w:r>
          <w:tab/>
          <w:t>OPTIONAL,</w:t>
        </w:r>
      </w:ins>
    </w:p>
    <w:p w:rsidR="00B56301" w:rsidRDefault="00B56301" w:rsidP="00B56301">
      <w:pPr>
        <w:pStyle w:val="PL"/>
        <w:shd w:val="clear" w:color="auto" w:fill="E6E6E6"/>
        <w:rPr>
          <w:ins w:id="2172" w:author="Draft v3" w:date="2020-07-23T03:37:00Z"/>
        </w:rPr>
      </w:pPr>
      <w:ins w:id="2173" w:author="Draft v3" w:date="2020-07-23T03:37:00Z">
        <w:r>
          <w:tab/>
          <w:t>spatialRelation-SRS-PosBasedOnCSI-RS-Serving-r16</w:t>
        </w:r>
        <w:r>
          <w:tab/>
          <w:t>ENUMERATED {supported}</w:t>
        </w:r>
        <w:r>
          <w:tab/>
          <w:t>OPTIONAL,</w:t>
        </w:r>
      </w:ins>
    </w:p>
    <w:p w:rsidR="00B56301" w:rsidRDefault="00B56301" w:rsidP="00B56301">
      <w:pPr>
        <w:pStyle w:val="PL"/>
        <w:shd w:val="clear" w:color="auto" w:fill="E6E6E6"/>
        <w:rPr>
          <w:ins w:id="2174" w:author="Draft v3" w:date="2020-07-23T03:37:00Z"/>
        </w:rPr>
      </w:pPr>
      <w:ins w:id="2175" w:author="Draft v3" w:date="2020-07-23T03:37:00Z">
        <w:r>
          <w:tab/>
          <w:t>spatialRelation-SRS-PosBasedOnPRS-Serving-r16</w:t>
        </w:r>
        <w:r>
          <w:tab/>
          <w:t>ENUMERATED {supported}</w:t>
        </w:r>
        <w:r>
          <w:tab/>
          <w:t>OPTIONAL,</w:t>
        </w:r>
      </w:ins>
    </w:p>
    <w:p w:rsidR="00B56301" w:rsidRDefault="00B56301" w:rsidP="00B56301">
      <w:pPr>
        <w:pStyle w:val="PL"/>
        <w:shd w:val="clear" w:color="auto" w:fill="E6E6E6"/>
        <w:rPr>
          <w:ins w:id="2176" w:author="Draft v3" w:date="2020-07-23T03:37:00Z"/>
        </w:rPr>
      </w:pPr>
      <w:ins w:id="2177" w:author="Draft v3" w:date="2020-07-23T03:37:00Z">
        <w:r>
          <w:tab/>
          <w:t>spatialRelation-SRS-PosBasedOnSRS-r16</w:t>
        </w:r>
        <w:r>
          <w:tab/>
        </w:r>
        <w:r>
          <w:tab/>
        </w:r>
        <w:r>
          <w:tab/>
          <w:t>ENUMERATED {supported}</w:t>
        </w:r>
        <w:r>
          <w:tab/>
          <w:t>OPTIONAL,</w:t>
        </w:r>
      </w:ins>
    </w:p>
    <w:p w:rsidR="00B56301" w:rsidRDefault="00B56301" w:rsidP="00B56301">
      <w:pPr>
        <w:pStyle w:val="PL"/>
        <w:shd w:val="clear" w:color="auto" w:fill="E6E6E6"/>
        <w:rPr>
          <w:ins w:id="2178" w:author="Draft v3" w:date="2020-07-23T03:37:00Z"/>
        </w:rPr>
      </w:pPr>
      <w:ins w:id="2179" w:author="Draft v3" w:date="2020-07-23T03:37:00Z">
        <w:r>
          <w:tab/>
          <w:t>spatialRelation-SRS-PosBasedOnSSB-Neigh-r16</w:t>
        </w:r>
        <w:r>
          <w:tab/>
        </w:r>
        <w:r>
          <w:tab/>
          <w:t>ENUMERATED {supported}</w:t>
        </w:r>
        <w:r>
          <w:tab/>
          <w:t>OPTIONAL,</w:t>
        </w:r>
      </w:ins>
    </w:p>
    <w:p w:rsidR="00B56301" w:rsidRDefault="00B56301" w:rsidP="00B56301">
      <w:pPr>
        <w:pStyle w:val="PL"/>
        <w:shd w:val="clear" w:color="auto" w:fill="E6E6E6"/>
        <w:rPr>
          <w:ins w:id="2180" w:author="Draft v3" w:date="2020-07-23T03:37:00Z"/>
        </w:rPr>
      </w:pPr>
      <w:ins w:id="2181" w:author="Draft v3" w:date="2020-07-23T03:37:00Z">
        <w:r>
          <w:tab/>
          <w:t>spatialRelation-SRS-PosBasedOnPRS-Neigh-r16</w:t>
        </w:r>
        <w:r>
          <w:tab/>
        </w:r>
        <w:r>
          <w:tab/>
          <w:t>ENUMERATED {supported}</w:t>
        </w:r>
        <w:r>
          <w:tab/>
          <w:t>OPTIONAL,</w:t>
        </w:r>
      </w:ins>
    </w:p>
    <w:p w:rsidR="00B56301" w:rsidRDefault="00B56301" w:rsidP="00B56301">
      <w:pPr>
        <w:pStyle w:val="PL"/>
        <w:shd w:val="clear" w:color="auto" w:fill="E6E6E6"/>
        <w:rPr>
          <w:ins w:id="2182" w:author="Draft v3" w:date="2020-07-23T03:37:00Z"/>
        </w:rPr>
      </w:pPr>
      <w:ins w:id="2183" w:author="Draft v3" w:date="2020-07-23T03:37:00Z">
        <w:r>
          <w:tab/>
          <w:t>...</w:t>
        </w:r>
      </w:ins>
    </w:p>
    <w:p w:rsidR="00B56301" w:rsidRDefault="00B56301" w:rsidP="00B56301">
      <w:pPr>
        <w:pStyle w:val="PL"/>
        <w:shd w:val="clear" w:color="auto" w:fill="E6E6E6"/>
        <w:rPr>
          <w:ins w:id="2184" w:author="Draft v3" w:date="2020-07-23T03:37:00Z"/>
        </w:rPr>
      </w:pPr>
      <w:ins w:id="2185" w:author="Draft v3" w:date="2020-07-23T03:37:00Z">
        <w:r>
          <w:t>}</w:t>
        </w:r>
      </w:ins>
    </w:p>
    <w:p w:rsidR="00B56301" w:rsidRDefault="00B56301" w:rsidP="00B56301">
      <w:pPr>
        <w:pStyle w:val="PL"/>
        <w:shd w:val="clear" w:color="auto" w:fill="E6E6E6"/>
        <w:rPr>
          <w:ins w:id="2186" w:author="Draft v3" w:date="2020-07-23T03:37:00Z"/>
        </w:rPr>
      </w:pPr>
    </w:p>
    <w:p w:rsidR="00B56301" w:rsidRPr="00D626B4" w:rsidRDefault="00B56301" w:rsidP="00B56301">
      <w:pPr>
        <w:pStyle w:val="PL"/>
        <w:shd w:val="clear" w:color="auto" w:fill="E6E6E6"/>
        <w:rPr>
          <w:ins w:id="2187" w:author="Draft v3" w:date="2020-07-23T03:37:00Z"/>
        </w:rPr>
      </w:pPr>
      <w:ins w:id="2188" w:author="Draft v3" w:date="2020-07-23T03:37:00Z">
        <w:r w:rsidRPr="00D626B4">
          <w:t>-- ASN1STOP</w:t>
        </w:r>
      </w:ins>
    </w:p>
    <w:p w:rsidR="00B56301" w:rsidRDefault="00B56301" w:rsidP="00B56301">
      <w:pPr>
        <w:rPr>
          <w:ins w:id="2189" w:author="Draft v3" w:date="2020-07-23T03: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6301" w:rsidRPr="009F32C9" w:rsidTr="00681826">
        <w:trPr>
          <w:cantSplit/>
          <w:tblHeader/>
          <w:ins w:id="2190" w:author="Draft v3" w:date="2020-07-23T03:37:00Z"/>
        </w:trPr>
        <w:tc>
          <w:tcPr>
            <w:tcW w:w="9639" w:type="dxa"/>
          </w:tcPr>
          <w:p w:rsidR="00B56301" w:rsidRPr="009F32C9" w:rsidRDefault="00B56301" w:rsidP="00681826">
            <w:pPr>
              <w:pStyle w:val="TAH"/>
              <w:keepNext w:val="0"/>
              <w:keepLines w:val="0"/>
              <w:widowControl w:val="0"/>
              <w:rPr>
                <w:ins w:id="2191" w:author="Draft v3" w:date="2020-07-23T03:37:00Z"/>
              </w:rPr>
            </w:pPr>
            <w:ins w:id="2192" w:author="Draft v3" w:date="2020-07-23T03:37:00Z">
              <w:r w:rsidRPr="00D93F57">
                <w:rPr>
                  <w:i/>
                </w:rPr>
                <w:t xml:space="preserve">NR-UL-SRS-Capability </w:t>
              </w:r>
              <w:r w:rsidRPr="009F32C9">
                <w:rPr>
                  <w:iCs/>
                  <w:noProof/>
                </w:rPr>
                <w:t>field descriptions</w:t>
              </w:r>
            </w:ins>
          </w:p>
        </w:tc>
      </w:tr>
      <w:tr w:rsidR="00B56301" w:rsidRPr="009F32C9" w:rsidTr="00681826">
        <w:trPr>
          <w:cantSplit/>
          <w:ins w:id="2193" w:author="Draft v3" w:date="2020-07-23T03:37:00Z"/>
        </w:trPr>
        <w:tc>
          <w:tcPr>
            <w:tcW w:w="9639" w:type="dxa"/>
          </w:tcPr>
          <w:p w:rsidR="00B56301" w:rsidRDefault="00B56301" w:rsidP="00681826">
            <w:pPr>
              <w:pStyle w:val="TAL"/>
              <w:rPr>
                <w:ins w:id="2194" w:author="Draft v3" w:date="2020-07-23T03:37:00Z"/>
                <w:b/>
                <w:i/>
              </w:rPr>
            </w:pPr>
            <w:ins w:id="2195" w:author="Draft v3" w:date="2020-07-23T03:37:00Z">
              <w:r w:rsidRPr="006851C1">
                <w:rPr>
                  <w:b/>
                  <w:i/>
                </w:rPr>
                <w:t>maxNumberSRS-PosPathLossEstimateAllServingCells</w:t>
              </w:r>
            </w:ins>
          </w:p>
          <w:p w:rsidR="00B56301" w:rsidRPr="00A347DD" w:rsidRDefault="00B56301" w:rsidP="00681826">
            <w:pPr>
              <w:pStyle w:val="TAL"/>
              <w:rPr>
                <w:ins w:id="2196" w:author="Draft v3" w:date="2020-07-23T03:37:00Z"/>
                <w:b/>
                <w:bCs/>
                <w:i/>
                <w:iCs/>
              </w:rPr>
            </w:pPr>
            <w:ins w:id="2197" w:author="Draft v3" w:date="2020-07-23T03:37:00Z">
              <w:r>
                <w:rPr>
                  <w:rFonts w:cs="Arial"/>
                  <w:szCs w:val="18"/>
                  <w:lang w:eastAsia="ja-JP"/>
                </w:rPr>
                <w:t>I</w:t>
              </w:r>
              <w:r w:rsidRPr="00AB4E7E">
                <w:rPr>
                  <w:rFonts w:cs="Arial"/>
                  <w:szCs w:val="18"/>
                  <w:lang w:eastAsia="ja-JP"/>
                </w:rPr>
                <w:t>ndicates the maximum</w:t>
              </w:r>
              <w:r>
                <w:rPr>
                  <w:rFonts w:cs="Arial"/>
                  <w:szCs w:val="18"/>
                  <w:lang w:eastAsia="ja-JP"/>
                </w:rPr>
                <w:t xml:space="preserve"> number of</w:t>
              </w:r>
              <w:r w:rsidRPr="00AB4E7E">
                <w:rPr>
                  <w:rFonts w:cs="Arial"/>
                  <w:szCs w:val="18"/>
                  <w:lang w:eastAsia="ja-JP"/>
                </w:rPr>
                <w:t xml:space="preserve"> </w:t>
              </w:r>
              <w:r w:rsidRPr="00B30C7D">
                <w:rPr>
                  <w:rFonts w:cs="Arial"/>
                  <w:szCs w:val="18"/>
                  <w:lang w:eastAsia="ja-JP"/>
                </w:rPr>
                <w:t>pathloss estimates that the UE can simultaneously maintain for all the SRS resource sets for positioning across all cells in addition to the up to four pathloss estimates that the UE maintains per serving cell for the PUSCH/PUCCH/SRS transmissions</w:t>
              </w:r>
              <w:r>
                <w:rPr>
                  <w:rFonts w:cs="Arial"/>
                  <w:szCs w:val="18"/>
                  <w:lang w:eastAsia="ja-JP"/>
                </w:rPr>
                <w:t>.</w:t>
              </w:r>
              <w:r w:rsidRPr="00B30C7D">
                <w:rPr>
                  <w:rFonts w:cs="Arial"/>
                  <w:szCs w:val="18"/>
                  <w:lang w:eastAsia="ja-JP"/>
                </w:rPr>
                <w:t xml:space="preserve"> The UE </w:t>
              </w:r>
              <w:r>
                <w:rPr>
                  <w:rFonts w:cs="Arial"/>
                  <w:szCs w:val="18"/>
                  <w:lang w:val="en-US" w:eastAsia="ja-JP"/>
                </w:rPr>
                <w:t>shall</w:t>
              </w:r>
              <w:r w:rsidRPr="00B30C7D">
                <w:rPr>
                  <w:rFonts w:cs="Arial"/>
                  <w:szCs w:val="18"/>
                  <w:lang w:eastAsia="ja-JP"/>
                </w:rPr>
                <w:t xml:space="preserve"> include this field if </w:t>
              </w:r>
              <w:r>
                <w:rPr>
                  <w:rFonts w:cs="Arial"/>
                  <w:szCs w:val="18"/>
                  <w:lang w:eastAsia="ja-JP"/>
                </w:rPr>
                <w:t xml:space="preserve">the UE supports any of </w:t>
              </w:r>
              <w:r w:rsidRPr="00B30C7D">
                <w:rPr>
                  <w:rFonts w:cs="Arial"/>
                  <w:i/>
                  <w:iCs/>
                  <w:szCs w:val="18"/>
                  <w:lang w:eastAsia="ja-JP"/>
                </w:rPr>
                <w:t>olpc-SRS-PosBasedOnPRS-Serving</w:t>
              </w:r>
              <w:r>
                <w:rPr>
                  <w:rFonts w:cs="Arial"/>
                  <w:i/>
                  <w:iCs/>
                  <w:szCs w:val="18"/>
                  <w:lang w:eastAsia="ja-JP"/>
                </w:rPr>
                <w:t>,</w:t>
              </w:r>
              <w:r w:rsidRPr="00696442">
                <w:rPr>
                  <w:rFonts w:cs="Arial"/>
                  <w:i/>
                  <w:szCs w:val="18"/>
                  <w:lang w:eastAsia="ja-JP"/>
                </w:rPr>
                <w:t xml:space="preserve"> olpc-SRS-PosBasedOnSSB-Neigh</w:t>
              </w:r>
              <w:r>
                <w:rPr>
                  <w:rFonts w:cs="Arial"/>
                  <w:i/>
                  <w:iCs/>
                  <w:szCs w:val="18"/>
                  <w:lang w:eastAsia="ja-JP"/>
                </w:rPr>
                <w:t xml:space="preserve"> </w:t>
              </w:r>
              <w:r>
                <w:rPr>
                  <w:rFonts w:cs="Arial"/>
                  <w:szCs w:val="18"/>
                  <w:lang w:eastAsia="ja-JP"/>
                </w:rPr>
                <w:t xml:space="preserve">and </w:t>
              </w:r>
              <w:r w:rsidRPr="00696442">
                <w:rPr>
                  <w:rFonts w:cs="Arial"/>
                  <w:i/>
                  <w:szCs w:val="18"/>
                  <w:lang w:eastAsia="ja-JP"/>
                </w:rPr>
                <w:t>olpc-SRS-PosBasedOnPRS-Neigh</w:t>
              </w:r>
              <w:r>
                <w:rPr>
                  <w:rFonts w:cs="Arial"/>
                  <w:i/>
                  <w:szCs w:val="18"/>
                  <w:lang w:eastAsia="ja-JP"/>
                </w:rPr>
                <w:t>.</w:t>
              </w:r>
              <w:r w:rsidRPr="00B30C7D">
                <w:rPr>
                  <w:rFonts w:cs="Arial"/>
                  <w:szCs w:val="18"/>
                  <w:lang w:eastAsia="ja-JP"/>
                </w:rPr>
                <w:t xml:space="preserve"> Otherwise, the UE does not include this field</w:t>
              </w:r>
              <w:r w:rsidRPr="00AB4E7E">
                <w:rPr>
                  <w:rFonts w:cs="Arial"/>
                  <w:szCs w:val="18"/>
                  <w:lang w:eastAsia="ja-JP"/>
                </w:rPr>
                <w:t>;</w:t>
              </w:r>
            </w:ins>
          </w:p>
        </w:tc>
      </w:tr>
      <w:tr w:rsidR="00B56301" w:rsidRPr="009F32C9" w:rsidTr="00681826">
        <w:trPr>
          <w:cantSplit/>
          <w:ins w:id="2198" w:author="Draft v3" w:date="2020-07-23T03:37:00Z"/>
        </w:trPr>
        <w:tc>
          <w:tcPr>
            <w:tcW w:w="9639" w:type="dxa"/>
          </w:tcPr>
          <w:p w:rsidR="00B56301" w:rsidRDefault="00B56301" w:rsidP="00681826">
            <w:pPr>
              <w:pStyle w:val="TAL"/>
              <w:rPr>
                <w:ins w:id="2199" w:author="Draft v3" w:date="2020-07-23T03:37:00Z"/>
                <w:b/>
                <w:i/>
              </w:rPr>
            </w:pPr>
            <w:ins w:id="2200" w:author="Draft v3" w:date="2020-07-23T03:37:00Z">
              <w:r w:rsidRPr="006851C1">
                <w:rPr>
                  <w:b/>
                  <w:i/>
                </w:rPr>
                <w:t>maxNumberSRS-PosSpatialRelationsAllServingCells</w:t>
              </w:r>
            </w:ins>
          </w:p>
          <w:p w:rsidR="00B56301" w:rsidRPr="00A347DD" w:rsidRDefault="00B56301" w:rsidP="00681826">
            <w:pPr>
              <w:pStyle w:val="TAL"/>
              <w:rPr>
                <w:ins w:id="2201" w:author="Draft v3" w:date="2020-07-23T03:37:00Z"/>
                <w:b/>
                <w:bCs/>
                <w:i/>
                <w:iCs/>
              </w:rPr>
            </w:pPr>
            <w:ins w:id="2202" w:author="Draft v3" w:date="2020-07-23T03:37:00Z">
              <w:r w:rsidRPr="00AB4E7E">
                <w:rPr>
                  <w:rFonts w:cs="Arial"/>
                  <w:szCs w:val="18"/>
                  <w:lang w:eastAsia="ja-JP"/>
                </w:rPr>
                <w:t xml:space="preserve">indicates the maximum </w:t>
              </w:r>
              <w:r>
                <w:rPr>
                  <w:rFonts w:cs="Arial"/>
                  <w:szCs w:val="18"/>
                  <w:lang w:eastAsia="ja-JP"/>
                </w:rPr>
                <w:t>n</w:t>
              </w:r>
              <w:r w:rsidRPr="00FB12AA">
                <w:rPr>
                  <w:rFonts w:cs="Arial"/>
                  <w:szCs w:val="18"/>
                  <w:lang w:eastAsia="ja-JP"/>
                </w:rPr>
                <w:t xml:space="preserve">umber </w:t>
              </w:r>
              <w:r w:rsidRPr="00510A33">
                <w:rPr>
                  <w:rFonts w:cs="Arial"/>
                  <w:szCs w:val="18"/>
                  <w:lang w:eastAsia="ja-JP"/>
                </w:rPr>
                <w:t>of maintained spatial relations for all the SRS resource sets for positioning across all serving cells in addition to the spatial relations maintained spatial relations per serving cell for the PUSCH/PUCCH/SRS transmissions.</w:t>
              </w:r>
              <w:r>
                <w:rPr>
                  <w:rFonts w:cs="Arial"/>
                  <w:szCs w:val="18"/>
                  <w:lang w:eastAsia="ja-JP"/>
                </w:rPr>
                <w:t xml:space="preserve"> It is only applied for FR2. </w:t>
              </w:r>
              <w:r w:rsidRPr="00B30C7D">
                <w:rPr>
                  <w:rFonts w:cs="Arial"/>
                  <w:szCs w:val="18"/>
                  <w:lang w:eastAsia="ja-JP"/>
                </w:rPr>
                <w:t xml:space="preserve">The UE can include this field only if </w:t>
              </w:r>
              <w:r>
                <w:rPr>
                  <w:rFonts w:cs="Arial"/>
                  <w:szCs w:val="18"/>
                  <w:lang w:eastAsia="ja-JP"/>
                </w:rPr>
                <w:t xml:space="preserve">the UE supports any of </w:t>
              </w:r>
              <w:r w:rsidRPr="00F67B86">
                <w:rPr>
                  <w:rFonts w:cs="Arial"/>
                  <w:i/>
                  <w:iCs/>
                  <w:szCs w:val="18"/>
                  <w:lang w:eastAsia="ja-JP"/>
                </w:rPr>
                <w:t>spatialRelation-SRS-PosBasedOnSSB-Serving</w:t>
              </w:r>
              <w:r w:rsidRPr="00F67B86">
                <w:rPr>
                  <w:rFonts w:cs="Arial"/>
                  <w:szCs w:val="18"/>
                  <w:lang w:eastAsia="ja-JP"/>
                </w:rPr>
                <w:t xml:space="preserve">, </w:t>
              </w:r>
              <w:r w:rsidRPr="00F67B86">
                <w:rPr>
                  <w:rFonts w:cs="Arial"/>
                  <w:i/>
                  <w:iCs/>
                  <w:szCs w:val="18"/>
                  <w:lang w:eastAsia="ja-JP"/>
                </w:rPr>
                <w:t>spatialRelation-SRS-PosBasedOnCSI-RS-Serving</w:t>
              </w:r>
              <w:r w:rsidRPr="00F67B86">
                <w:rPr>
                  <w:rFonts w:cs="Arial"/>
                  <w:szCs w:val="18"/>
                  <w:lang w:eastAsia="ja-JP"/>
                </w:rPr>
                <w:t xml:space="preserve">, </w:t>
              </w:r>
              <w:r w:rsidRPr="00F67B86">
                <w:rPr>
                  <w:rFonts w:cs="Arial"/>
                  <w:i/>
                  <w:iCs/>
                  <w:szCs w:val="18"/>
                  <w:lang w:eastAsia="ja-JP"/>
                </w:rPr>
                <w:t>spatialRelation-SRS-PosBasedOnPRS-Serving</w:t>
              </w:r>
              <w:r w:rsidRPr="00F67B86">
                <w:rPr>
                  <w:rFonts w:cs="Arial"/>
                  <w:szCs w:val="18"/>
                  <w:lang w:eastAsia="ja-JP"/>
                </w:rPr>
                <w:t xml:space="preserve">, </w:t>
              </w:r>
              <w:r w:rsidRPr="00F67B86">
                <w:rPr>
                  <w:rFonts w:cs="Arial"/>
                  <w:i/>
                  <w:iCs/>
                  <w:szCs w:val="18"/>
                  <w:lang w:eastAsia="ja-JP"/>
                </w:rPr>
                <w:t>spatialRelation-SRS-PosBasedOnSSB-Neigh</w:t>
              </w:r>
              <w:r w:rsidRPr="00F67B86">
                <w:rPr>
                  <w:rFonts w:cs="Arial"/>
                  <w:szCs w:val="18"/>
                  <w:lang w:eastAsia="ja-JP"/>
                </w:rPr>
                <w:t xml:space="preserve"> or </w:t>
              </w:r>
              <w:r w:rsidRPr="00F67B86">
                <w:rPr>
                  <w:rFonts w:cs="Arial"/>
                  <w:i/>
                  <w:iCs/>
                  <w:szCs w:val="18"/>
                  <w:lang w:eastAsia="ja-JP"/>
                </w:rPr>
                <w:t>spatialRelation-SRS-PosBasedOnPRS-Neigh</w:t>
              </w:r>
              <w:r w:rsidRPr="00B30C7D">
                <w:rPr>
                  <w:rFonts w:cs="Arial"/>
                  <w:szCs w:val="18"/>
                  <w:lang w:eastAsia="ja-JP"/>
                </w:rPr>
                <w:t>. Otherwise, the UE does not include this field</w:t>
              </w:r>
              <w:r w:rsidRPr="00AB4E7E">
                <w:rPr>
                  <w:rFonts w:cs="Arial"/>
                  <w:szCs w:val="18"/>
                  <w:lang w:eastAsia="ja-JP"/>
                </w:rPr>
                <w:t>;</w:t>
              </w:r>
            </w:ins>
          </w:p>
        </w:tc>
      </w:tr>
      <w:tr w:rsidR="00B56301" w:rsidRPr="009F32C9" w:rsidTr="00681826">
        <w:trPr>
          <w:cantSplit/>
          <w:ins w:id="2203" w:author="Draft v3" w:date="2020-07-23T03:37:00Z"/>
        </w:trPr>
        <w:tc>
          <w:tcPr>
            <w:tcW w:w="9639" w:type="dxa"/>
          </w:tcPr>
          <w:p w:rsidR="00B56301" w:rsidRPr="00AB4E7E" w:rsidRDefault="00B56301" w:rsidP="00681826">
            <w:pPr>
              <w:pStyle w:val="TAL"/>
              <w:rPr>
                <w:ins w:id="2204" w:author="Draft v3" w:date="2020-07-23T03:37:00Z"/>
                <w:rFonts w:cs="Arial"/>
                <w:b/>
                <w:bCs/>
                <w:i/>
                <w:iCs/>
                <w:szCs w:val="18"/>
              </w:rPr>
            </w:pPr>
            <w:ins w:id="2205" w:author="Draft v3" w:date="2020-07-23T03:37:00Z">
              <w:r>
                <w:rPr>
                  <w:rFonts w:cs="Arial"/>
                  <w:b/>
                  <w:bCs/>
                  <w:i/>
                  <w:iCs/>
                  <w:szCs w:val="18"/>
                  <w:lang w:eastAsia="ja-JP"/>
                </w:rPr>
                <w:t>olpc-SRS</w:t>
              </w:r>
              <w:r w:rsidRPr="000575F4">
                <w:rPr>
                  <w:rFonts w:cs="Arial"/>
                  <w:b/>
                  <w:bCs/>
                  <w:i/>
                  <w:iCs/>
                  <w:szCs w:val="18"/>
                  <w:lang w:eastAsia="ja-JP"/>
                </w:rPr>
                <w:t>-Pos</w:t>
              </w:r>
            </w:ins>
          </w:p>
          <w:p w:rsidR="00B56301" w:rsidRPr="00AB4E7E" w:rsidRDefault="00B56301" w:rsidP="00681826">
            <w:pPr>
              <w:pStyle w:val="TAL"/>
              <w:rPr>
                <w:ins w:id="2206" w:author="Draft v3" w:date="2020-07-23T03:37:00Z"/>
                <w:rFonts w:cs="Arial"/>
                <w:bCs/>
                <w:iCs/>
                <w:szCs w:val="18"/>
                <w:lang w:eastAsia="ja-JP"/>
              </w:rPr>
            </w:pPr>
            <w:ins w:id="2207" w:author="Draft v3" w:date="2020-07-23T03:37: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The capability signalling comprises the following parameters.</w:t>
              </w:r>
            </w:ins>
          </w:p>
          <w:p w:rsidR="00B56301" w:rsidRPr="00AB4E7E" w:rsidRDefault="00B56301" w:rsidP="00BC4DFE">
            <w:pPr>
              <w:pStyle w:val="B1"/>
              <w:spacing w:after="0"/>
              <w:rPr>
                <w:ins w:id="2208" w:author="Draft v3" w:date="2020-07-23T03:37:00Z"/>
                <w:rFonts w:ascii="Arial" w:hAnsi="Arial" w:cs="Arial"/>
                <w:sz w:val="18"/>
                <w:szCs w:val="18"/>
                <w:lang w:eastAsia="ja-JP"/>
              </w:rPr>
              <w:pPrChange w:id="2209" w:author="Draft v3" w:date="2020-07-23T03:44:00Z">
                <w:pPr>
                  <w:pStyle w:val="B1"/>
                </w:pPr>
              </w:pPrChange>
            </w:pPr>
            <w:ins w:id="2210"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OLPC for SRS for positioning based on PRS from the serving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F915C4">
                <w:rPr>
                  <w:rFonts w:ascii="Arial" w:hAnsi="Arial" w:cs="Arial"/>
                  <w:sz w:val="18"/>
                  <w:szCs w:val="18"/>
                  <w:lang w:eastAsia="ja-JP"/>
                </w:rPr>
                <w:t>NR-DL-</w:t>
              </w:r>
              <w:r w:rsidRPr="00F915C4">
                <w:rPr>
                  <w:rFonts w:ascii="Arial" w:hAnsi="Arial" w:cs="Arial"/>
                  <w:i/>
                  <w:iCs/>
                  <w:sz w:val="18"/>
                  <w:szCs w:val="18"/>
                  <w:lang w:eastAsia="ja-JP"/>
                </w:rPr>
                <w:t>PRS-ProcessingCapability</w:t>
              </w:r>
              <w:r>
                <w:rPr>
                  <w:rFonts w:ascii="Arial" w:hAnsi="Arial" w:cs="Arial"/>
                  <w:sz w:val="18"/>
                  <w:szCs w:val="18"/>
                  <w:lang w:eastAsia="ja-JP"/>
                </w:rPr>
                <w:t xml:space="preserve"> and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p w:rsidR="00B56301" w:rsidRPr="00AB4E7E" w:rsidRDefault="00B56301" w:rsidP="00BC4DFE">
            <w:pPr>
              <w:pStyle w:val="B1"/>
              <w:spacing w:after="0"/>
              <w:rPr>
                <w:ins w:id="2211" w:author="Draft v3" w:date="2020-07-23T03:37:00Z"/>
                <w:rFonts w:ascii="Arial" w:hAnsi="Arial" w:cs="Arial"/>
                <w:sz w:val="18"/>
                <w:szCs w:val="18"/>
                <w:lang w:eastAsia="ja-JP"/>
              </w:rPr>
              <w:pPrChange w:id="2212" w:author="Draft v3" w:date="2020-07-23T03:44:00Z">
                <w:pPr>
                  <w:pStyle w:val="B1"/>
                </w:pPr>
              </w:pPrChange>
            </w:pPr>
            <w:ins w:id="2213"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SSB-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SSB</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14" w:author="Draft v3" w:date="2020-07-23T03:45:00Z">
              <w:r w:rsidR="00BC4DFE">
                <w:rPr>
                  <w:rFonts w:ascii="Arial" w:hAnsi="Arial" w:cs="Arial"/>
                  <w:sz w:val="18"/>
                  <w:szCs w:val="18"/>
                  <w:lang w:val="en-US" w:eastAsia="ja-JP"/>
                </w:rPr>
                <w:t xml:space="preserve"> </w:t>
              </w:r>
            </w:ins>
            <w:ins w:id="2215"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rsidP="00BC4DFE">
            <w:pPr>
              <w:pStyle w:val="B1"/>
              <w:spacing w:after="0"/>
              <w:rPr>
                <w:ins w:id="2216" w:author="Draft v3" w:date="2020-07-23T03:37:00Z"/>
                <w:rFonts w:ascii="Arial" w:hAnsi="Arial" w:cs="Arial"/>
                <w:sz w:val="18"/>
                <w:szCs w:val="18"/>
                <w:lang w:eastAsia="ja-JP"/>
              </w:rPr>
              <w:pPrChange w:id="2217" w:author="Draft v3" w:date="2020-07-23T03:44:00Z">
                <w:pPr>
                  <w:pStyle w:val="B1"/>
                </w:pPr>
              </w:pPrChange>
            </w:pPr>
            <w:ins w:id="2218"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PRS</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B30C7D">
                <w:rPr>
                  <w:rFonts w:ascii="Arial" w:hAnsi="Arial" w:cs="Arial"/>
                  <w:i/>
                  <w:iCs/>
                  <w:sz w:val="18"/>
                  <w:szCs w:val="18"/>
                  <w:lang w:eastAsia="ja-JP"/>
                </w:rPr>
                <w:t>olpc-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681826" w:rsidRDefault="00B56301" w:rsidP="00BC4DFE">
            <w:pPr>
              <w:pStyle w:val="B1"/>
              <w:spacing w:after="0"/>
              <w:rPr>
                <w:ins w:id="2219" w:author="Draft v3" w:date="2020-07-23T03:37:00Z"/>
                <w:rFonts w:cs="Arial"/>
                <w:szCs w:val="18"/>
                <w:lang w:eastAsia="ja-JP"/>
              </w:rPr>
              <w:pPrChange w:id="2220" w:author="Draft v3" w:date="2020-07-23T03:44:00Z">
                <w:pPr>
                  <w:pStyle w:val="B1"/>
                </w:pPr>
              </w:pPrChange>
            </w:pPr>
            <w:ins w:id="2221"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maxNumberPathLossEstimatePerServing </w:t>
              </w:r>
              <w:r w:rsidRPr="00AB4E7E">
                <w:rPr>
                  <w:rFonts w:ascii="Arial" w:hAnsi="Arial" w:cs="Arial"/>
                  <w:sz w:val="18"/>
                  <w:szCs w:val="18"/>
                  <w:lang w:eastAsia="ja-JP"/>
                </w:rPr>
                <w:t>indicates the maximum</w:t>
              </w:r>
              <w:r>
                <w:rPr>
                  <w:rFonts w:ascii="Arial" w:hAnsi="Arial" w:cs="Arial"/>
                  <w:sz w:val="18"/>
                  <w:szCs w:val="18"/>
                  <w:lang w:eastAsia="ja-JP"/>
                </w:rPr>
                <w:t xml:space="preserve"> number of</w:t>
              </w:r>
              <w:r w:rsidRPr="00AB4E7E">
                <w:rPr>
                  <w:rFonts w:ascii="Arial" w:hAnsi="Arial" w:cs="Arial"/>
                  <w:sz w:val="18"/>
                  <w:szCs w:val="18"/>
                  <w:lang w:eastAsia="ja-JP"/>
                </w:rPr>
                <w:t xml:space="preserve"> </w:t>
              </w:r>
              <w:r w:rsidRPr="00B30C7D">
                <w:rPr>
                  <w:rFonts w:ascii="Arial" w:hAnsi="Arial" w:cs="Arial"/>
                  <w:sz w:val="18"/>
                  <w:szCs w:val="18"/>
                  <w:lang w:eastAsia="ja-JP"/>
                </w:rPr>
                <w:t>pathloss estimates that the UE can simultaneously maintain for all the SRS resource sets for positioning per serving cell in addition to the up to four pathloss estimates that the UE maintains per serving cell for the PUSCH/PUCCH/SRS transmissions</w:t>
              </w:r>
              <w:r>
                <w:rPr>
                  <w:rFonts w:ascii="Arial" w:hAnsi="Arial" w:cs="Arial"/>
                  <w:sz w:val="18"/>
                  <w:szCs w:val="18"/>
                  <w:lang w:eastAsia="ja-JP"/>
                </w:rPr>
                <w:t>.</w:t>
              </w:r>
              <w:r w:rsidRPr="00B30C7D">
                <w:rPr>
                  <w:rFonts w:ascii="Arial" w:hAnsi="Arial" w:cs="Arial"/>
                  <w:sz w:val="18"/>
                  <w:szCs w:val="18"/>
                  <w:lang w:eastAsia="ja-JP"/>
                </w:rPr>
                <w:t xml:space="preserve"> The UE </w:t>
              </w:r>
              <w:r>
                <w:rPr>
                  <w:rFonts w:ascii="Arial" w:hAnsi="Arial" w:cs="Arial"/>
                  <w:sz w:val="18"/>
                  <w:szCs w:val="18"/>
                  <w:lang w:val="en-US" w:eastAsia="ja-JP"/>
                </w:rPr>
                <w:t>shall</w:t>
              </w:r>
              <w:r w:rsidRPr="00B30C7D">
                <w:rPr>
                  <w:rFonts w:ascii="Arial" w:hAnsi="Arial" w:cs="Arial"/>
                  <w:sz w:val="18"/>
                  <w:szCs w:val="18"/>
                  <w:lang w:eastAsia="ja-JP"/>
                </w:rPr>
                <w:t xml:space="preserve"> include this field if </w:t>
              </w:r>
              <w:r>
                <w:rPr>
                  <w:rFonts w:ascii="Arial" w:hAnsi="Arial" w:cs="Arial"/>
                  <w:sz w:val="18"/>
                  <w:szCs w:val="18"/>
                  <w:lang w:eastAsia="ja-JP"/>
                </w:rPr>
                <w:t xml:space="preserve">the UE supports any of </w:t>
              </w:r>
              <w:r w:rsidRPr="00B30C7D">
                <w:rPr>
                  <w:rFonts w:ascii="Arial" w:hAnsi="Arial" w:cs="Arial"/>
                  <w:i/>
                  <w:iCs/>
                  <w:sz w:val="18"/>
                  <w:szCs w:val="18"/>
                  <w:lang w:eastAsia="ja-JP"/>
                </w:rPr>
                <w:t>olpc-SRS-PosBasedOnPRS-Serving</w:t>
              </w:r>
              <w:r>
                <w:rPr>
                  <w:rFonts w:ascii="Arial" w:hAnsi="Arial" w:cs="Arial"/>
                  <w:i/>
                  <w:iCs/>
                  <w:sz w:val="18"/>
                  <w:szCs w:val="18"/>
                  <w:lang w:eastAsia="ja-JP"/>
                </w:rPr>
                <w:t>,</w:t>
              </w:r>
              <w:r w:rsidRPr="00696442">
                <w:rPr>
                  <w:rFonts w:ascii="Arial" w:hAnsi="Arial" w:cs="Arial"/>
                  <w:i/>
                  <w:sz w:val="18"/>
                  <w:szCs w:val="18"/>
                  <w:lang w:eastAsia="ja-JP"/>
                </w:rPr>
                <w:t xml:space="preserve"> olpc-SRS-PosBasedOnSSB-Neigh</w:t>
              </w:r>
              <w:r>
                <w:rPr>
                  <w:rFonts w:ascii="Arial" w:hAnsi="Arial" w:cs="Arial"/>
                  <w:i/>
                  <w:iCs/>
                  <w:sz w:val="18"/>
                  <w:szCs w:val="18"/>
                  <w:lang w:eastAsia="ja-JP"/>
                </w:rPr>
                <w:t xml:space="preserve"> </w:t>
              </w:r>
              <w:r>
                <w:rPr>
                  <w:rFonts w:ascii="Arial" w:hAnsi="Arial" w:cs="Arial"/>
                  <w:sz w:val="18"/>
                  <w:szCs w:val="18"/>
                  <w:lang w:eastAsia="ja-JP"/>
                </w:rPr>
                <w:t xml:space="preserve">and </w:t>
              </w:r>
              <w:r w:rsidRPr="00696442">
                <w:rPr>
                  <w:rFonts w:ascii="Arial" w:hAnsi="Arial" w:cs="Arial"/>
                  <w:i/>
                  <w:sz w:val="18"/>
                  <w:szCs w:val="18"/>
                  <w:lang w:eastAsia="ja-JP"/>
                </w:rPr>
                <w:t>olpc-SRS-PosBasedOnPRS-Neigh</w:t>
              </w:r>
              <w:r>
                <w:rPr>
                  <w:rFonts w:ascii="Arial" w:hAnsi="Arial" w:cs="Arial"/>
                  <w:i/>
                  <w:sz w:val="18"/>
                  <w:szCs w:val="18"/>
                  <w:lang w:eastAsia="ja-JP"/>
                </w:rPr>
                <w:t>.</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tc>
      </w:tr>
      <w:tr w:rsidR="00B56301" w:rsidRPr="009F32C9" w:rsidTr="00681826">
        <w:trPr>
          <w:cantSplit/>
          <w:ins w:id="2222" w:author="Draft v3" w:date="2020-07-23T03:37:00Z"/>
        </w:trPr>
        <w:tc>
          <w:tcPr>
            <w:tcW w:w="9639" w:type="dxa"/>
          </w:tcPr>
          <w:p w:rsidR="00B56301" w:rsidRPr="00AB4E7E" w:rsidRDefault="00B56301" w:rsidP="00681826">
            <w:pPr>
              <w:pStyle w:val="TAL"/>
              <w:rPr>
                <w:ins w:id="2223" w:author="Draft v3" w:date="2020-07-23T03:37:00Z"/>
                <w:rFonts w:cs="Arial"/>
                <w:b/>
                <w:bCs/>
                <w:i/>
                <w:iCs/>
                <w:szCs w:val="18"/>
              </w:rPr>
            </w:pPr>
            <w:ins w:id="2224" w:author="Draft v3" w:date="2020-07-23T03:37:00Z">
              <w:r w:rsidRPr="00AB4E7E">
                <w:rPr>
                  <w:rFonts w:cs="Arial"/>
                  <w:b/>
                  <w:bCs/>
                  <w:i/>
                  <w:iCs/>
                  <w:szCs w:val="18"/>
                  <w:lang w:eastAsia="ja-JP"/>
                </w:rPr>
                <w:t>s</w:t>
              </w:r>
              <w:r w:rsidRPr="00AB4E7E">
                <w:rPr>
                  <w:rFonts w:cs="Arial"/>
                  <w:b/>
                  <w:bCs/>
                  <w:i/>
                  <w:iCs/>
                  <w:szCs w:val="18"/>
                </w:rPr>
                <w:t>p</w:t>
              </w:r>
              <w:r w:rsidRPr="00AB4E7E">
                <w:rPr>
                  <w:rFonts w:cs="Arial"/>
                  <w:b/>
                  <w:bCs/>
                  <w:i/>
                  <w:iCs/>
                  <w:szCs w:val="18"/>
                  <w:lang w:eastAsia="ja-JP"/>
                </w:rPr>
                <w:t>atialRelations</w:t>
              </w:r>
              <w:r w:rsidRPr="000575F4">
                <w:rPr>
                  <w:rFonts w:cs="Arial"/>
                  <w:b/>
                  <w:bCs/>
                  <w:i/>
                  <w:iCs/>
                  <w:szCs w:val="18"/>
                  <w:lang w:eastAsia="ja-JP"/>
                </w:rPr>
                <w:t>SRS-Pos</w:t>
              </w:r>
            </w:ins>
          </w:p>
          <w:p w:rsidR="00B56301" w:rsidRPr="00AB4E7E" w:rsidRDefault="00B56301" w:rsidP="00681826">
            <w:pPr>
              <w:pStyle w:val="TAL"/>
              <w:rPr>
                <w:ins w:id="2225" w:author="Draft v3" w:date="2020-07-23T03:37:00Z"/>
                <w:rFonts w:cs="Arial"/>
                <w:bCs/>
                <w:iCs/>
                <w:szCs w:val="18"/>
                <w:lang w:eastAsia="ja-JP"/>
              </w:rPr>
            </w:pPr>
            <w:ins w:id="2226" w:author="Draft v3" w:date="2020-07-23T03:37: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w:t>
              </w:r>
              <w:r>
                <w:rPr>
                  <w:rFonts w:cs="Arial"/>
                  <w:bCs/>
                  <w:iCs/>
                  <w:szCs w:val="18"/>
                  <w:lang w:eastAsia="ja-JP"/>
                </w:rPr>
                <w:t xml:space="preserve">It is only applicable for FR2. </w:t>
              </w:r>
              <w:r w:rsidRPr="00AB4E7E">
                <w:rPr>
                  <w:rFonts w:cs="Arial"/>
                  <w:bCs/>
                  <w:iCs/>
                  <w:szCs w:val="18"/>
                  <w:lang w:eastAsia="ja-JP"/>
                </w:rPr>
                <w:t>The capability signalling comprises the following parameters.</w:t>
              </w:r>
            </w:ins>
          </w:p>
          <w:p w:rsidR="00B56301" w:rsidRPr="00AB4E7E" w:rsidRDefault="00B56301" w:rsidP="00BC4DFE">
            <w:pPr>
              <w:pStyle w:val="B1"/>
              <w:spacing w:after="0"/>
              <w:rPr>
                <w:ins w:id="2227" w:author="Draft v3" w:date="2020-07-23T03:37:00Z"/>
                <w:rFonts w:ascii="Arial" w:hAnsi="Arial" w:cs="Arial"/>
                <w:sz w:val="18"/>
                <w:szCs w:val="18"/>
                <w:lang w:eastAsia="ja-JP"/>
              </w:rPr>
              <w:pPrChange w:id="2228" w:author="Draft v3" w:date="2020-07-23T03:44:00Z">
                <w:pPr>
                  <w:pStyle w:val="B1"/>
                </w:pPr>
              </w:pPrChange>
            </w:pPr>
            <w:ins w:id="2229"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SSB-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patial relation for SRS for positioning based on SSB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30" w:author="Draft v3" w:date="2020-07-23T03:45:00Z">
              <w:r w:rsidR="00BC4DFE">
                <w:rPr>
                  <w:rFonts w:ascii="Arial" w:hAnsi="Arial" w:cs="Arial"/>
                  <w:sz w:val="18"/>
                  <w:szCs w:val="18"/>
                  <w:lang w:val="en-US" w:eastAsia="ja-JP"/>
                </w:rPr>
                <w:t xml:space="preserve"> </w:t>
              </w:r>
            </w:ins>
            <w:ins w:id="2231"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rsidP="00BC4DFE">
            <w:pPr>
              <w:pStyle w:val="B1"/>
              <w:spacing w:after="0"/>
              <w:rPr>
                <w:ins w:id="2232" w:author="Draft v3" w:date="2020-07-23T03:37:00Z"/>
                <w:rFonts w:ascii="Arial" w:hAnsi="Arial" w:cs="Arial"/>
                <w:sz w:val="18"/>
                <w:szCs w:val="18"/>
                <w:lang w:eastAsia="ja-JP"/>
              </w:rPr>
              <w:pPrChange w:id="2233" w:author="Draft v3" w:date="2020-07-23T03:44:00Z">
                <w:pPr>
                  <w:pStyle w:val="B1"/>
                </w:pPr>
              </w:pPrChange>
            </w:pPr>
            <w:ins w:id="2234"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CSI-RS-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CSI-RS</w:t>
              </w:r>
              <w:r w:rsidRPr="000575F4">
                <w:rPr>
                  <w:rFonts w:ascii="Arial" w:hAnsi="Arial" w:cs="Arial"/>
                  <w:sz w:val="18"/>
                  <w:szCs w:val="18"/>
                  <w:lang w:eastAsia="ja-JP"/>
                </w:rPr>
                <w:t xml:space="preserve">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rsidP="00BC4DFE">
            <w:pPr>
              <w:pStyle w:val="B1"/>
              <w:spacing w:after="0"/>
              <w:rPr>
                <w:ins w:id="2235" w:author="Draft v3" w:date="2020-07-23T03:37:00Z"/>
                <w:rFonts w:ascii="Arial" w:hAnsi="Arial" w:cs="Arial"/>
                <w:sz w:val="18"/>
                <w:szCs w:val="18"/>
                <w:lang w:eastAsia="ja-JP"/>
              </w:rPr>
              <w:pPrChange w:id="2236" w:author="Draft v3" w:date="2020-07-23T03:44:00Z">
                <w:pPr>
                  <w:pStyle w:val="B1"/>
                </w:pPr>
              </w:pPrChange>
            </w:pPr>
            <w:ins w:id="2237"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serving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any of </w:t>
              </w:r>
              <w:r w:rsidRPr="00510A33">
                <w:rPr>
                  <w:rFonts w:ascii="Arial" w:hAnsi="Arial" w:cs="Arial"/>
                  <w:sz w:val="18"/>
                  <w:szCs w:val="18"/>
                  <w:lang w:eastAsia="ja-JP"/>
                </w:rPr>
                <w:t>DL PRS Resources for DL AoD</w:t>
              </w:r>
              <w:r>
                <w:rPr>
                  <w:rFonts w:ascii="Arial" w:hAnsi="Arial" w:cs="Arial"/>
                  <w:sz w:val="18"/>
                  <w:szCs w:val="18"/>
                  <w:lang w:eastAsia="ja-JP"/>
                </w:rPr>
                <w:t xml:space="preserve">, </w:t>
              </w:r>
              <w:r w:rsidRPr="00510A33">
                <w:rPr>
                  <w:rFonts w:ascii="Arial" w:hAnsi="Arial" w:cs="Arial"/>
                  <w:sz w:val="18"/>
                  <w:szCs w:val="18"/>
                  <w:lang w:eastAsia="ja-JP"/>
                </w:rPr>
                <w:t xml:space="preserve">DL PRS Resources for DL-TDOA </w:t>
              </w:r>
              <w:r>
                <w:rPr>
                  <w:rFonts w:ascii="Arial" w:hAnsi="Arial" w:cs="Arial"/>
                  <w:sz w:val="18"/>
                  <w:szCs w:val="18"/>
                  <w:lang w:eastAsia="ja-JP"/>
                </w:rPr>
                <w:t xml:space="preserve">or </w:t>
              </w:r>
              <w:r w:rsidRPr="00510A33">
                <w:rPr>
                  <w:rFonts w:ascii="Arial" w:hAnsi="Arial" w:cs="Arial"/>
                  <w:sz w:val="18"/>
                  <w:szCs w:val="18"/>
                  <w:lang w:eastAsia="ja-JP"/>
                </w:rPr>
                <w:t xml:space="preserve">DL PRS Resources for Multi-RTT, </w:t>
              </w:r>
              <w:r>
                <w:rPr>
                  <w:rFonts w:ascii="Arial" w:hAnsi="Arial" w:cs="Arial"/>
                  <w:sz w:val="18"/>
                  <w:szCs w:val="18"/>
                  <w:lang w:eastAsia="ja-JP"/>
                </w:rPr>
                <w:t xml:space="preserve">or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38" w:author="Draft v3" w:date="2020-07-23T03:45:00Z">
              <w:r w:rsidR="00BC4DFE">
                <w:rPr>
                  <w:rFonts w:ascii="Arial" w:hAnsi="Arial" w:cs="Arial"/>
                  <w:sz w:val="18"/>
                  <w:szCs w:val="18"/>
                  <w:lang w:val="en-US" w:eastAsia="ja-JP"/>
                </w:rPr>
                <w:t xml:space="preserve"> </w:t>
              </w:r>
            </w:ins>
            <w:ins w:id="2239"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rsidP="00BC4DFE">
            <w:pPr>
              <w:pStyle w:val="B1"/>
              <w:spacing w:after="0"/>
              <w:rPr>
                <w:ins w:id="2240" w:author="Draft v3" w:date="2020-07-23T03:37:00Z"/>
                <w:rFonts w:ascii="Arial" w:hAnsi="Arial" w:cs="Arial"/>
                <w:sz w:val="18"/>
                <w:szCs w:val="18"/>
                <w:lang w:eastAsia="ja-JP"/>
              </w:rPr>
              <w:pPrChange w:id="2241" w:author="Draft v3" w:date="2020-07-23T03:44:00Z">
                <w:pPr>
                  <w:pStyle w:val="B1"/>
                </w:pPr>
              </w:pPrChange>
            </w:pPr>
            <w:ins w:id="2242"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RS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SRS</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w:t>
              </w:r>
            </w:ins>
            <w:ins w:id="2243" w:author="Draft v3" w:date="2020-07-23T03:45:00Z">
              <w:r w:rsidR="00BC4DFE">
                <w:rPr>
                  <w:rFonts w:ascii="Arial" w:hAnsi="Arial" w:cs="Arial"/>
                  <w:sz w:val="18"/>
                  <w:szCs w:val="18"/>
                  <w:lang w:val="en-US" w:eastAsia="ja-JP"/>
                </w:rPr>
                <w:t xml:space="preserve"> </w:t>
              </w:r>
            </w:ins>
            <w:ins w:id="2244" w:author="Draft v3" w:date="2020-07-23T03:37:00Z">
              <w:r>
                <w:rPr>
                  <w:rFonts w:ascii="Arial" w:hAnsi="Arial" w:cs="Arial"/>
                  <w:sz w:val="18"/>
                  <w:szCs w:val="18"/>
                  <w:lang w:val="en-US" w:eastAsia="ja-JP"/>
                </w:rPr>
                <w:t>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AB4E7E" w:rsidRDefault="00B56301" w:rsidP="00BC4DFE">
            <w:pPr>
              <w:pStyle w:val="B1"/>
              <w:spacing w:after="0"/>
              <w:rPr>
                <w:ins w:id="2245" w:author="Draft v3" w:date="2020-07-23T03:37:00Z"/>
                <w:rFonts w:ascii="Arial" w:hAnsi="Arial" w:cs="Arial"/>
                <w:sz w:val="18"/>
                <w:szCs w:val="18"/>
                <w:lang w:eastAsia="ja-JP"/>
              </w:rPr>
              <w:pPrChange w:id="2246" w:author="Draft v3" w:date="2020-07-23T03:44:00Z">
                <w:pPr>
                  <w:pStyle w:val="B1"/>
                </w:pPr>
              </w:pPrChange>
            </w:pPr>
            <w:ins w:id="2247"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SB-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SSB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B56301" w:rsidRPr="00681826" w:rsidRDefault="00B56301" w:rsidP="00BC4DFE">
            <w:pPr>
              <w:pStyle w:val="B1"/>
              <w:spacing w:after="0"/>
              <w:rPr>
                <w:ins w:id="2248" w:author="Draft v3" w:date="2020-07-23T03:37:00Z"/>
                <w:rFonts w:cs="Arial"/>
                <w:szCs w:val="18"/>
                <w:lang w:eastAsia="ja-JP"/>
              </w:rPr>
              <w:pPrChange w:id="2249" w:author="Draft v3" w:date="2020-07-23T03:44:00Z">
                <w:pPr>
                  <w:pStyle w:val="B1"/>
                </w:pPr>
              </w:pPrChange>
            </w:pPr>
            <w:ins w:id="2250" w:author="Draft v3" w:date="2020-07-23T03:37: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510A33">
                <w:rPr>
                  <w:rFonts w:ascii="Arial" w:hAnsi="Arial" w:cs="Arial"/>
                  <w:i/>
                  <w:sz w:val="18"/>
                  <w:szCs w:val="18"/>
                  <w:lang w:eastAsia="ja-JP"/>
                </w:rPr>
                <w:t>spatialRelation-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tc>
      </w:tr>
    </w:tbl>
    <w:p w:rsidR="00A93840" w:rsidRDefault="00A93840" w:rsidP="00A93840">
      <w:pPr>
        <w:rPr>
          <w:ins w:id="2251" w:author="CR#0260" w:date="2020-07-19T01:25:00Z"/>
        </w:rPr>
      </w:pPr>
    </w:p>
    <w:p w:rsidR="00A93840" w:rsidRPr="00D626B4" w:rsidDel="00B56301" w:rsidRDefault="00A93840" w:rsidP="00A93840">
      <w:pPr>
        <w:pStyle w:val="Heading4"/>
        <w:rPr>
          <w:ins w:id="2252" w:author="CR#0260" w:date="2020-07-19T01:25:00Z"/>
          <w:del w:id="2253" w:author="Draft v3" w:date="2020-07-23T03:31:00Z"/>
          <w:i/>
          <w:iCs/>
          <w:noProof/>
        </w:rPr>
      </w:pPr>
      <w:ins w:id="2254" w:author="CR#0260" w:date="2020-07-19T01:25:00Z">
        <w:del w:id="2255" w:author="Draft v3" w:date="2020-07-23T03:31:00Z">
          <w:r w:rsidRPr="00D626B4" w:rsidDel="00B56301">
            <w:rPr>
              <w:i/>
              <w:iCs/>
            </w:rPr>
            <w:lastRenderedPageBreak/>
            <w:delText>–</w:delText>
          </w:r>
          <w:r w:rsidRPr="00D626B4" w:rsidDel="00B56301">
            <w:rPr>
              <w:i/>
              <w:iCs/>
            </w:rPr>
            <w:tab/>
          </w:r>
          <w:r w:rsidRPr="00D626B4" w:rsidDel="00B56301">
            <w:rPr>
              <w:i/>
              <w:iCs/>
              <w:noProof/>
            </w:rPr>
            <w:delText>NR-UL-SRS-MeasCapability</w:delText>
          </w:r>
        </w:del>
      </w:ins>
    </w:p>
    <w:p w:rsidR="00A93840" w:rsidRPr="00D626B4" w:rsidDel="00B56301" w:rsidRDefault="00A93840" w:rsidP="00A93840">
      <w:pPr>
        <w:keepLines/>
        <w:rPr>
          <w:ins w:id="2256" w:author="CR#0260" w:date="2020-07-19T01:25:00Z"/>
          <w:del w:id="2257" w:author="Draft v3" w:date="2020-07-23T03:31:00Z"/>
        </w:rPr>
      </w:pPr>
      <w:ins w:id="2258" w:author="CR#0260" w:date="2020-07-19T01:25:00Z">
        <w:del w:id="2259" w:author="Draft v3" w:date="2020-07-23T03:31:00Z">
          <w:r w:rsidRPr="00D626B4" w:rsidDel="00B56301">
            <w:delText xml:space="preserve">The IE </w:delText>
          </w:r>
          <w:r w:rsidRPr="00D626B4" w:rsidDel="00B56301">
            <w:rPr>
              <w:i/>
              <w:noProof/>
            </w:rPr>
            <w:delText xml:space="preserve">NR-UL-SRS-MeasCapability </w:delText>
          </w:r>
          <w:r w:rsidRPr="00D626B4" w:rsidDel="00B56301">
            <w:rPr>
              <w:noProof/>
            </w:rPr>
            <w:delText>defines the UE uplink SRS measurement capability.</w:delText>
          </w:r>
        </w:del>
      </w:ins>
    </w:p>
    <w:p w:rsidR="00A93840" w:rsidRPr="00D626B4" w:rsidDel="00B56301" w:rsidRDefault="00A93840" w:rsidP="00A93840">
      <w:pPr>
        <w:pStyle w:val="PL"/>
        <w:shd w:val="clear" w:color="auto" w:fill="E6E6E6"/>
        <w:rPr>
          <w:ins w:id="2260" w:author="CR#0260" w:date="2020-07-19T01:25:00Z"/>
          <w:del w:id="2261" w:author="Draft v3" w:date="2020-07-23T03:31:00Z"/>
        </w:rPr>
      </w:pPr>
      <w:ins w:id="2262" w:author="CR#0260" w:date="2020-07-19T01:25:00Z">
        <w:del w:id="2263" w:author="Draft v3" w:date="2020-07-23T03:31:00Z">
          <w:r w:rsidRPr="00D626B4" w:rsidDel="00B56301">
            <w:delText>-- ASN1START</w:delText>
          </w:r>
        </w:del>
      </w:ins>
    </w:p>
    <w:p w:rsidR="00A93840" w:rsidRPr="00D626B4" w:rsidDel="00B56301" w:rsidRDefault="00A93840" w:rsidP="00A93840">
      <w:pPr>
        <w:pStyle w:val="PL"/>
        <w:shd w:val="clear" w:color="auto" w:fill="E6E6E6"/>
        <w:rPr>
          <w:ins w:id="2264" w:author="CR#0260" w:date="2020-07-19T01:25:00Z"/>
          <w:del w:id="2265" w:author="Draft v3" w:date="2020-07-23T03:31:00Z"/>
        </w:rPr>
      </w:pPr>
    </w:p>
    <w:p w:rsidR="00A93840" w:rsidRPr="00D626B4" w:rsidDel="00B56301" w:rsidRDefault="00A93840" w:rsidP="00A93840">
      <w:pPr>
        <w:pStyle w:val="PL"/>
        <w:shd w:val="clear" w:color="auto" w:fill="E6E6E6"/>
        <w:rPr>
          <w:ins w:id="2266" w:author="CR#0260" w:date="2020-07-19T01:25:00Z"/>
          <w:del w:id="2267" w:author="Draft v3" w:date="2020-07-23T03:31:00Z"/>
        </w:rPr>
      </w:pPr>
      <w:ins w:id="2268" w:author="CR#0260" w:date="2020-07-19T01:25:00Z">
        <w:del w:id="2269" w:author="Draft v3" w:date="2020-07-23T03:31:00Z">
          <w:r w:rsidRPr="00D626B4" w:rsidDel="00B56301">
            <w:rPr>
              <w:snapToGrid w:val="0"/>
            </w:rPr>
            <w:delText xml:space="preserve">NR-UL-SRS-MeasCapability-r16 </w:delText>
          </w:r>
          <w:r w:rsidRPr="00D626B4" w:rsidDel="00B56301">
            <w:delText>::= SEQUENCE {</w:delText>
          </w:r>
        </w:del>
      </w:ins>
    </w:p>
    <w:p w:rsidR="00A93840" w:rsidRPr="00D626B4" w:rsidDel="00B56301" w:rsidRDefault="00A93840" w:rsidP="00A93840">
      <w:pPr>
        <w:pStyle w:val="PL"/>
        <w:shd w:val="clear" w:color="auto" w:fill="E6E6E6"/>
        <w:rPr>
          <w:ins w:id="2270" w:author="CR#0260" w:date="2020-07-19T01:25:00Z"/>
          <w:del w:id="2271" w:author="Draft v3" w:date="2020-07-23T03:31:00Z"/>
          <w:snapToGrid w:val="0"/>
        </w:rPr>
      </w:pPr>
      <w:ins w:id="2272" w:author="CR#0260" w:date="2020-07-19T01:25:00Z">
        <w:del w:id="2273" w:author="Draft v3" w:date="2020-07-23T03:31:00Z">
          <w:r w:rsidRPr="00D626B4" w:rsidDel="00B56301">
            <w:rPr>
              <w:snapToGrid w:val="0"/>
            </w:rPr>
            <w:tab/>
            <w:delText>--FFS</w:delText>
          </w:r>
        </w:del>
      </w:ins>
    </w:p>
    <w:p w:rsidR="00A93840" w:rsidRPr="00D626B4" w:rsidDel="00B56301" w:rsidRDefault="00A93840" w:rsidP="00A93840">
      <w:pPr>
        <w:pStyle w:val="PL"/>
        <w:shd w:val="clear" w:color="auto" w:fill="E6E6E6"/>
        <w:rPr>
          <w:ins w:id="2274" w:author="CR#0260" w:date="2020-07-19T01:25:00Z"/>
          <w:del w:id="2275" w:author="Draft v3" w:date="2020-07-23T03:31:00Z"/>
        </w:rPr>
      </w:pPr>
      <w:ins w:id="2276" w:author="CR#0260" w:date="2020-07-19T01:25:00Z">
        <w:del w:id="2277" w:author="Draft v3" w:date="2020-07-23T03:31:00Z">
          <w:r w:rsidRPr="00D626B4" w:rsidDel="00B56301">
            <w:delText>}</w:delText>
          </w:r>
        </w:del>
      </w:ins>
    </w:p>
    <w:p w:rsidR="00A93840" w:rsidRPr="00D626B4" w:rsidDel="00B56301" w:rsidRDefault="00A93840" w:rsidP="00A93840">
      <w:pPr>
        <w:pStyle w:val="PL"/>
        <w:shd w:val="clear" w:color="auto" w:fill="E6E6E6"/>
        <w:rPr>
          <w:ins w:id="2278" w:author="CR#0260" w:date="2020-07-19T01:25:00Z"/>
          <w:del w:id="2279" w:author="Draft v3" w:date="2020-07-23T03:31:00Z"/>
        </w:rPr>
      </w:pPr>
    </w:p>
    <w:p w:rsidR="00A93840" w:rsidRPr="00D626B4" w:rsidDel="00B56301" w:rsidRDefault="00A93840" w:rsidP="00A93840">
      <w:pPr>
        <w:pStyle w:val="PL"/>
        <w:shd w:val="clear" w:color="auto" w:fill="E6E6E6"/>
        <w:rPr>
          <w:ins w:id="2280" w:author="CR#0260" w:date="2020-07-19T01:25:00Z"/>
          <w:del w:id="2281" w:author="Draft v3" w:date="2020-07-23T03:31:00Z"/>
        </w:rPr>
      </w:pPr>
      <w:ins w:id="2282" w:author="CR#0260" w:date="2020-07-19T01:25:00Z">
        <w:del w:id="2283" w:author="Draft v3" w:date="2020-07-23T03:31:00Z">
          <w:r w:rsidRPr="00D626B4" w:rsidDel="00B56301">
            <w:delText>-- ASN1STOP</w:delText>
          </w:r>
        </w:del>
      </w:ins>
    </w:p>
    <w:p w:rsidR="00A93840" w:rsidRPr="00D626B4" w:rsidDel="00B56301" w:rsidRDefault="00A93840" w:rsidP="00A93840">
      <w:pPr>
        <w:rPr>
          <w:ins w:id="2284" w:author="CR#0260" w:date="2020-07-19T01:25:00Z"/>
          <w:del w:id="2285" w:author="Draft v3" w:date="2020-07-23T03:31:00Z"/>
          <w:rFonts w:eastAsia="MS Mincho"/>
        </w:rPr>
      </w:pPr>
    </w:p>
    <w:p w:rsidR="00A93840" w:rsidRPr="00D626B4" w:rsidRDefault="00A93840" w:rsidP="00A93840">
      <w:pPr>
        <w:pStyle w:val="Heading4"/>
        <w:rPr>
          <w:ins w:id="2286" w:author="CR#0260" w:date="2020-07-19T01:25:00Z"/>
          <w:i/>
        </w:rPr>
      </w:pPr>
      <w:ins w:id="2287" w:author="CR#0260" w:date="2020-07-19T01:25:00Z">
        <w:r w:rsidRPr="00D626B4">
          <w:t>–</w:t>
        </w:r>
        <w:r w:rsidRPr="00D626B4">
          <w:tab/>
        </w:r>
        <w:r w:rsidRPr="00D626B4">
          <w:rPr>
            <w:i/>
          </w:rPr>
          <w:t>ReferencePoint</w:t>
        </w:r>
      </w:ins>
    </w:p>
    <w:p w:rsidR="00A93840" w:rsidRPr="00D626B4" w:rsidRDefault="00A93840" w:rsidP="00A93840">
      <w:pPr>
        <w:rPr>
          <w:ins w:id="2288" w:author="CR#0260" w:date="2020-07-19T01:25:00Z"/>
        </w:rPr>
      </w:pPr>
      <w:ins w:id="2289" w:author="CR#0260" w:date="2020-07-19T01:25:00Z">
        <w:r w:rsidRPr="00D626B4">
          <w:t xml:space="preserve">The IE </w:t>
        </w:r>
        <w:r w:rsidRPr="00D626B4">
          <w:rPr>
            <w:i/>
          </w:rPr>
          <w:t>ReferencePoint</w:t>
        </w:r>
        <w:r w:rsidRPr="00D626B4">
          <w:t xml:space="preserve"> provides a well-defined location relative to which other locations may be defined.</w:t>
        </w:r>
      </w:ins>
    </w:p>
    <w:p w:rsidR="00A93840" w:rsidRPr="00D626B4" w:rsidRDefault="00A93840" w:rsidP="00A93840">
      <w:pPr>
        <w:pStyle w:val="PL"/>
        <w:shd w:val="clear" w:color="auto" w:fill="E6E6E6"/>
        <w:rPr>
          <w:ins w:id="2290" w:author="CR#0260" w:date="2020-07-19T01:25:00Z"/>
        </w:rPr>
      </w:pPr>
      <w:ins w:id="2291" w:author="CR#0260" w:date="2020-07-19T01:25:00Z">
        <w:r w:rsidRPr="00D626B4">
          <w:t>-- ASN1START</w:t>
        </w:r>
      </w:ins>
    </w:p>
    <w:p w:rsidR="00A93840" w:rsidRPr="00D626B4" w:rsidRDefault="00A93840" w:rsidP="00A93840">
      <w:pPr>
        <w:pStyle w:val="PL"/>
        <w:shd w:val="clear" w:color="auto" w:fill="E6E6E6"/>
        <w:rPr>
          <w:ins w:id="2292" w:author="CR#0260" w:date="2020-07-19T01:25:00Z"/>
          <w:snapToGrid w:val="0"/>
        </w:rPr>
      </w:pPr>
    </w:p>
    <w:p w:rsidR="00A93840" w:rsidRPr="00D626B4" w:rsidRDefault="00A93840" w:rsidP="00A93840">
      <w:pPr>
        <w:pStyle w:val="PL"/>
        <w:shd w:val="clear" w:color="auto" w:fill="E6E6E6"/>
        <w:rPr>
          <w:ins w:id="2293" w:author="CR#0260" w:date="2020-07-19T01:25:00Z"/>
        </w:rPr>
      </w:pPr>
      <w:ins w:id="2294" w:author="CR#0260" w:date="2020-07-19T01:25:00Z">
        <w:r w:rsidRPr="00D626B4">
          <w:t>ReferencePoint-r16 ::= SEQUENCE {</w:t>
        </w:r>
      </w:ins>
    </w:p>
    <w:p w:rsidR="00A93840" w:rsidRPr="00D626B4" w:rsidRDefault="00A93840" w:rsidP="00A93840">
      <w:pPr>
        <w:pStyle w:val="PL"/>
        <w:shd w:val="clear" w:color="auto" w:fill="E6E6E6"/>
        <w:rPr>
          <w:ins w:id="2295" w:author="CR#0260" w:date="2020-07-19T01:25:00Z"/>
        </w:rPr>
      </w:pPr>
      <w:ins w:id="2296" w:author="CR#0260" w:date="2020-07-19T01:25:00Z">
        <w:r w:rsidRPr="00D626B4">
          <w:tab/>
          <w:t xml:space="preserve">referencePointGeographicLocation-r16 </w:t>
        </w:r>
        <w:r w:rsidRPr="00D626B4">
          <w:tab/>
        </w:r>
        <w:r w:rsidRPr="00D626B4">
          <w:tab/>
          <w:t>CHOICE {</w:t>
        </w:r>
      </w:ins>
    </w:p>
    <w:p w:rsidR="00A93840" w:rsidRPr="00D626B4" w:rsidRDefault="00A93840" w:rsidP="00A93840">
      <w:pPr>
        <w:pStyle w:val="PL"/>
        <w:shd w:val="clear" w:color="auto" w:fill="E6E6E6"/>
        <w:rPr>
          <w:ins w:id="2297" w:author="CR#0260" w:date="2020-07-19T01:25:00Z"/>
        </w:rPr>
      </w:pPr>
      <w:ins w:id="2298" w:author="CR#0260" w:date="2020-07-19T01:25:00Z">
        <w:r w:rsidRPr="00D626B4">
          <w:tab/>
        </w:r>
        <w:r w:rsidRPr="00D626B4">
          <w:tab/>
          <w:t xml:space="preserve">location3D-r16 </w:t>
        </w:r>
        <w:r w:rsidRPr="00D626B4">
          <w:tab/>
        </w:r>
        <w:r w:rsidRPr="00D626B4">
          <w:tab/>
        </w:r>
        <w:r w:rsidRPr="00D626B4">
          <w:tab/>
          <w:t>EllipsoidPointWithAltitudeAndUncertaintyEllipsoid,</w:t>
        </w:r>
      </w:ins>
    </w:p>
    <w:p w:rsidR="00A93840" w:rsidRPr="00D626B4" w:rsidRDefault="00A93840" w:rsidP="00A93840">
      <w:pPr>
        <w:pStyle w:val="PL"/>
        <w:shd w:val="clear" w:color="auto" w:fill="E6E6E6"/>
        <w:rPr>
          <w:ins w:id="2299" w:author="CR#0260" w:date="2020-07-19T01:25:00Z"/>
        </w:rPr>
      </w:pPr>
      <w:ins w:id="2300" w:author="CR#0260" w:date="2020-07-19T01:25:00Z">
        <w:r w:rsidRPr="00D626B4">
          <w:tab/>
        </w:r>
        <w:r w:rsidRPr="00D626B4">
          <w:tab/>
          <w:t xml:space="preserve">ha-location3D-r16 </w:t>
        </w:r>
        <w:r w:rsidRPr="00D626B4">
          <w:tab/>
        </w:r>
        <w:r w:rsidRPr="00D626B4">
          <w:tab/>
          <w:t>HighAccuracyEllipsoidPointWithAltitudeAndUncertaintyEllipsoid-r15,</w:t>
        </w:r>
      </w:ins>
    </w:p>
    <w:p w:rsidR="00A93840" w:rsidRPr="00D626B4" w:rsidRDefault="00A93840" w:rsidP="00A93840">
      <w:pPr>
        <w:pStyle w:val="PL"/>
        <w:shd w:val="clear" w:color="auto" w:fill="E6E6E6"/>
        <w:rPr>
          <w:ins w:id="2301" w:author="CR#0260" w:date="2020-07-19T01:25:00Z"/>
        </w:rPr>
      </w:pPr>
      <w:ins w:id="2302" w:author="CR#0260" w:date="2020-07-19T01:25:00Z">
        <w:r w:rsidRPr="00D626B4">
          <w:tab/>
        </w:r>
        <w:r w:rsidRPr="00D626B4">
          <w:tab/>
          <w:t>...</w:t>
        </w:r>
      </w:ins>
    </w:p>
    <w:p w:rsidR="00A93840" w:rsidRPr="00D626B4" w:rsidRDefault="00A93840" w:rsidP="00A93840">
      <w:pPr>
        <w:pStyle w:val="PL"/>
        <w:shd w:val="clear" w:color="auto" w:fill="E6E6E6"/>
        <w:rPr>
          <w:ins w:id="2303" w:author="CR#0260" w:date="2020-07-19T01:25:00Z"/>
        </w:rPr>
      </w:pPr>
      <w:ins w:id="2304" w:author="CR#0260" w:date="2020-07-19T01:25:00Z">
        <w:r w:rsidRPr="00D626B4">
          <w:tab/>
          <w:t>},</w:t>
        </w:r>
      </w:ins>
    </w:p>
    <w:p w:rsidR="00A93840" w:rsidRPr="00D626B4" w:rsidRDefault="00A93840" w:rsidP="00A93840">
      <w:pPr>
        <w:pStyle w:val="PL"/>
        <w:shd w:val="clear" w:color="auto" w:fill="E6E6E6"/>
        <w:rPr>
          <w:ins w:id="2305" w:author="CR#0260" w:date="2020-07-19T01:25:00Z"/>
        </w:rPr>
      </w:pPr>
      <w:ins w:id="2306" w:author="CR#0260" w:date="2020-07-19T01:25:00Z">
        <w:r w:rsidRPr="00D626B4">
          <w:tab/>
          <w:t>...</w:t>
        </w:r>
      </w:ins>
    </w:p>
    <w:p w:rsidR="00A93840" w:rsidRPr="00D626B4" w:rsidRDefault="00A93840" w:rsidP="00A93840">
      <w:pPr>
        <w:pStyle w:val="PL"/>
        <w:shd w:val="clear" w:color="auto" w:fill="E6E6E6"/>
        <w:rPr>
          <w:ins w:id="2307" w:author="CR#0260" w:date="2020-07-19T01:25:00Z"/>
        </w:rPr>
      </w:pPr>
      <w:ins w:id="2308" w:author="CR#0260" w:date="2020-07-19T01:25:00Z">
        <w:r w:rsidRPr="00D626B4">
          <w:t>}</w:t>
        </w:r>
      </w:ins>
    </w:p>
    <w:p w:rsidR="00A93840" w:rsidRPr="00D626B4" w:rsidRDefault="00A93840" w:rsidP="00A93840">
      <w:pPr>
        <w:pStyle w:val="PL"/>
        <w:shd w:val="clear" w:color="auto" w:fill="E6E6E6"/>
        <w:rPr>
          <w:ins w:id="2309" w:author="CR#0260" w:date="2020-07-19T01:25:00Z"/>
        </w:rPr>
      </w:pPr>
    </w:p>
    <w:p w:rsidR="00A93840" w:rsidRPr="00D626B4" w:rsidRDefault="00A93840" w:rsidP="00A93840">
      <w:pPr>
        <w:pStyle w:val="PL"/>
        <w:shd w:val="clear" w:color="auto" w:fill="E6E6E6"/>
        <w:rPr>
          <w:ins w:id="2310" w:author="CR#0260" w:date="2020-07-19T01:25:00Z"/>
        </w:rPr>
      </w:pPr>
      <w:ins w:id="2311" w:author="CR#0260" w:date="2020-07-19T01:25:00Z">
        <w:r w:rsidRPr="00D626B4">
          <w:t>-- ASN1STOP</w:t>
        </w:r>
      </w:ins>
    </w:p>
    <w:p w:rsidR="00A93840" w:rsidRPr="00D626B4" w:rsidRDefault="00A93840" w:rsidP="00A93840">
      <w:pPr>
        <w:rPr>
          <w:ins w:id="2312"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313" w:author="CR#0260" w:date="2020-07-19T01:25:00Z"/>
        </w:trPr>
        <w:tc>
          <w:tcPr>
            <w:tcW w:w="9639" w:type="dxa"/>
          </w:tcPr>
          <w:p w:rsidR="00A93840" w:rsidRPr="00D626B4" w:rsidRDefault="00A93840" w:rsidP="00557BF2">
            <w:pPr>
              <w:pStyle w:val="TAH"/>
              <w:keepNext w:val="0"/>
              <w:keepLines w:val="0"/>
              <w:widowControl w:val="0"/>
              <w:rPr>
                <w:ins w:id="2314" w:author="CR#0260" w:date="2020-07-19T01:25:00Z"/>
              </w:rPr>
            </w:pPr>
            <w:ins w:id="2315" w:author="CR#0260" w:date="2020-07-19T01:25:00Z">
              <w:r w:rsidRPr="00D626B4">
                <w:rPr>
                  <w:i/>
                </w:rPr>
                <w:t xml:space="preserve">ReferencePoint </w:t>
              </w:r>
              <w:r w:rsidRPr="00D626B4">
                <w:rPr>
                  <w:iCs/>
                  <w:noProof/>
                </w:rPr>
                <w:t>field descriptions</w:t>
              </w:r>
            </w:ins>
          </w:p>
        </w:tc>
      </w:tr>
      <w:tr w:rsidR="00A93840" w:rsidRPr="00D626B4" w:rsidTr="00557BF2">
        <w:trPr>
          <w:tblHeader/>
          <w:ins w:id="2316" w:author="CR#0260" w:date="2020-07-19T01:25:00Z"/>
        </w:trPr>
        <w:tc>
          <w:tcPr>
            <w:tcW w:w="9639" w:type="dxa"/>
          </w:tcPr>
          <w:p w:rsidR="00A93840" w:rsidRPr="00D626B4" w:rsidRDefault="00A93840" w:rsidP="00557BF2">
            <w:pPr>
              <w:pStyle w:val="TAL"/>
              <w:keepNext w:val="0"/>
              <w:keepLines w:val="0"/>
              <w:widowControl w:val="0"/>
              <w:rPr>
                <w:ins w:id="2317" w:author="CR#0260" w:date="2020-07-19T01:25:00Z"/>
                <w:b/>
                <w:i/>
                <w:noProof/>
              </w:rPr>
            </w:pPr>
            <w:ins w:id="2318" w:author="CR#0260" w:date="2020-07-19T01:25:00Z">
              <w:r w:rsidRPr="00D626B4">
                <w:rPr>
                  <w:b/>
                  <w:i/>
                  <w:noProof/>
                </w:rPr>
                <w:t>referencePointGeographicLocation</w:t>
              </w:r>
            </w:ins>
          </w:p>
          <w:p w:rsidR="00A93840" w:rsidRPr="00D626B4" w:rsidRDefault="00A93840" w:rsidP="00557BF2">
            <w:pPr>
              <w:pStyle w:val="TAL"/>
              <w:keepNext w:val="0"/>
              <w:keepLines w:val="0"/>
              <w:widowControl w:val="0"/>
              <w:rPr>
                <w:ins w:id="2319" w:author="CR#0260" w:date="2020-07-19T01:25:00Z"/>
                <w:noProof/>
              </w:rPr>
            </w:pPr>
            <w:ins w:id="2320" w:author="CR#0260" w:date="2020-07-19T01:25:00Z">
              <w:r w:rsidRPr="00D626B4">
                <w:rPr>
                  <w:noProof/>
                </w:rPr>
                <w:t>This field provides the geodetic location of the reference point.</w:t>
              </w:r>
            </w:ins>
          </w:p>
        </w:tc>
      </w:tr>
    </w:tbl>
    <w:p w:rsidR="00A93840" w:rsidRPr="00D626B4" w:rsidRDefault="00A93840" w:rsidP="00A93840">
      <w:pPr>
        <w:rPr>
          <w:ins w:id="2321" w:author="CR#0260" w:date="2020-07-19T01:25:00Z"/>
        </w:rPr>
      </w:pPr>
    </w:p>
    <w:p w:rsidR="00A93840" w:rsidRPr="00D626B4" w:rsidRDefault="00A93840" w:rsidP="00A93840">
      <w:pPr>
        <w:pStyle w:val="Heading4"/>
        <w:rPr>
          <w:ins w:id="2322" w:author="CR#0260" w:date="2020-07-19T01:25:00Z"/>
          <w:i/>
        </w:rPr>
      </w:pPr>
      <w:ins w:id="2323" w:author="CR#0260" w:date="2020-07-19T01:25:00Z">
        <w:r w:rsidRPr="00D626B4">
          <w:t>–</w:t>
        </w:r>
        <w:r w:rsidRPr="00D626B4">
          <w:tab/>
        </w:r>
        <w:r w:rsidRPr="00D626B4">
          <w:rPr>
            <w:i/>
          </w:rPr>
          <w:t>RelativeLocation</w:t>
        </w:r>
      </w:ins>
    </w:p>
    <w:p w:rsidR="00A93840" w:rsidRPr="00D626B4" w:rsidRDefault="00A93840" w:rsidP="00A93840">
      <w:pPr>
        <w:rPr>
          <w:ins w:id="2324" w:author="CR#0260" w:date="2020-07-19T01:25:00Z"/>
        </w:rPr>
      </w:pPr>
      <w:ins w:id="2325" w:author="CR#0260" w:date="2020-07-19T01:25:00Z">
        <w:r w:rsidRPr="00D626B4">
          <w:t xml:space="preserve">The IE </w:t>
        </w:r>
        <w:r w:rsidRPr="00D626B4">
          <w:rPr>
            <w:i/>
          </w:rPr>
          <w:t>RelativeLocation</w:t>
        </w:r>
        <w:r w:rsidRPr="00D626B4">
          <w:t xml:space="preserve"> provides a location relative to some known reference location.</w:t>
        </w:r>
      </w:ins>
    </w:p>
    <w:p w:rsidR="00A93840" w:rsidRPr="00D626B4" w:rsidRDefault="00A93840" w:rsidP="00A93840">
      <w:pPr>
        <w:pStyle w:val="PL"/>
        <w:shd w:val="clear" w:color="auto" w:fill="E6E6E6"/>
        <w:rPr>
          <w:ins w:id="2326" w:author="CR#0260" w:date="2020-07-19T01:25:00Z"/>
        </w:rPr>
      </w:pPr>
      <w:ins w:id="2327" w:author="CR#0260" w:date="2020-07-19T01:25:00Z">
        <w:r w:rsidRPr="00D626B4">
          <w:t>-- ASN1START</w:t>
        </w:r>
      </w:ins>
    </w:p>
    <w:p w:rsidR="00A93840" w:rsidRPr="00D626B4" w:rsidRDefault="00A93840" w:rsidP="00A93840">
      <w:pPr>
        <w:pStyle w:val="PL"/>
        <w:shd w:val="clear" w:color="auto" w:fill="E6E6E6"/>
        <w:rPr>
          <w:ins w:id="2328" w:author="CR#0260" w:date="2020-07-19T01:25:00Z"/>
          <w:snapToGrid w:val="0"/>
        </w:rPr>
      </w:pPr>
    </w:p>
    <w:p w:rsidR="00A93840" w:rsidRPr="00D626B4" w:rsidRDefault="00A93840" w:rsidP="00A93840">
      <w:pPr>
        <w:pStyle w:val="PL"/>
        <w:shd w:val="clear" w:color="auto" w:fill="E6E6E6"/>
        <w:rPr>
          <w:ins w:id="2329" w:author="CR#0260" w:date="2020-07-19T01:25:00Z"/>
          <w:snapToGrid w:val="0"/>
        </w:rPr>
      </w:pPr>
      <w:ins w:id="2330" w:author="CR#0260" w:date="2020-07-19T01:25:00Z">
        <w:r w:rsidRPr="00D626B4">
          <w:rPr>
            <w:snapToGrid w:val="0"/>
          </w:rPr>
          <w:t>RelativeLocation-r16 ::= SEQUENCE {</w:t>
        </w:r>
      </w:ins>
    </w:p>
    <w:p w:rsidR="00A93840" w:rsidRPr="00D626B4" w:rsidRDefault="00A93840" w:rsidP="00A93840">
      <w:pPr>
        <w:pStyle w:val="PL"/>
        <w:shd w:val="clear" w:color="auto" w:fill="E6E6E6"/>
        <w:rPr>
          <w:ins w:id="2331" w:author="CR#0260" w:date="2020-07-19T01:25:00Z"/>
        </w:rPr>
      </w:pPr>
      <w:ins w:id="2332" w:author="CR#0260" w:date="2020-07-19T01:25:00Z">
        <w:r w:rsidRPr="00D626B4">
          <w:tab/>
          <w:t xml:space="preserve">milli-arc-second-units-r16 </w:t>
        </w:r>
        <w:r w:rsidRPr="00D626B4">
          <w:tab/>
          <w:t>ENUMERATED { mas0-03, mas0-3, mas3, mas30, ...},</w:t>
        </w:r>
      </w:ins>
    </w:p>
    <w:p w:rsidR="00A93840" w:rsidRPr="00D626B4" w:rsidRDefault="00A93840" w:rsidP="00A93840">
      <w:pPr>
        <w:pStyle w:val="PL"/>
        <w:shd w:val="clear" w:color="auto" w:fill="E6E6E6"/>
        <w:rPr>
          <w:ins w:id="2333" w:author="CR#0260" w:date="2020-07-19T01:25:00Z"/>
        </w:rPr>
      </w:pPr>
      <w:ins w:id="2334" w:author="CR#0260" w:date="2020-07-19T01:25:00Z">
        <w:r w:rsidRPr="00D626B4">
          <w:tab/>
          <w:t>height-units-r16</w:t>
        </w:r>
        <w:r w:rsidRPr="00D626B4">
          <w:tab/>
        </w:r>
        <w:r w:rsidRPr="00D626B4">
          <w:tab/>
        </w:r>
        <w:r w:rsidRPr="00D626B4">
          <w:tab/>
          <w:t>ENUMERATED {mm, cm, m, ...},</w:t>
        </w:r>
      </w:ins>
    </w:p>
    <w:p w:rsidR="00A93840" w:rsidRPr="00D626B4" w:rsidRDefault="00A93840" w:rsidP="00A93840">
      <w:pPr>
        <w:pStyle w:val="PL"/>
        <w:shd w:val="clear" w:color="auto" w:fill="E6E6E6"/>
        <w:rPr>
          <w:ins w:id="2335" w:author="CR#0260" w:date="2020-07-19T01:25:00Z"/>
        </w:rPr>
      </w:pPr>
      <w:ins w:id="2336" w:author="CR#0260" w:date="2020-07-19T01:25:00Z">
        <w:r w:rsidRPr="00D626B4">
          <w:tab/>
          <w:t>delta-latitude-r16</w:t>
        </w:r>
        <w:r w:rsidRPr="00D626B4">
          <w:tab/>
        </w:r>
        <w:r w:rsidRPr="00D626B4">
          <w:tab/>
        </w:r>
        <w:r w:rsidRPr="00D626B4">
          <w:tab/>
          <w:t>Delta-Latitude-r16,</w:t>
        </w:r>
      </w:ins>
    </w:p>
    <w:p w:rsidR="00A93840" w:rsidRPr="00D626B4" w:rsidRDefault="00A93840" w:rsidP="00A93840">
      <w:pPr>
        <w:pStyle w:val="PL"/>
        <w:shd w:val="clear" w:color="auto" w:fill="E6E6E6"/>
        <w:rPr>
          <w:ins w:id="2337" w:author="CR#0260" w:date="2020-07-19T01:25:00Z"/>
        </w:rPr>
      </w:pPr>
      <w:ins w:id="2338" w:author="CR#0260" w:date="2020-07-19T01:25:00Z">
        <w:r w:rsidRPr="00D626B4">
          <w:tab/>
          <w:t>delta-longitude-r16</w:t>
        </w:r>
        <w:r w:rsidRPr="00D626B4">
          <w:tab/>
        </w:r>
        <w:r w:rsidRPr="00D626B4">
          <w:tab/>
        </w:r>
        <w:r w:rsidRPr="00D626B4">
          <w:tab/>
          <w:t>Delta-Longitude-r16,</w:t>
        </w:r>
      </w:ins>
    </w:p>
    <w:p w:rsidR="00A93840" w:rsidRPr="00D626B4" w:rsidRDefault="00A93840" w:rsidP="00A93840">
      <w:pPr>
        <w:pStyle w:val="PL"/>
        <w:shd w:val="clear" w:color="auto" w:fill="E6E6E6"/>
        <w:rPr>
          <w:ins w:id="2339" w:author="CR#0260" w:date="2020-07-19T01:25:00Z"/>
        </w:rPr>
      </w:pPr>
      <w:ins w:id="2340" w:author="CR#0260" w:date="2020-07-19T01:25:00Z">
        <w:r w:rsidRPr="00D626B4">
          <w:tab/>
          <w:t>delta-height-r16</w:t>
        </w:r>
        <w:r w:rsidRPr="00D626B4">
          <w:tab/>
        </w:r>
        <w:r w:rsidRPr="00D626B4">
          <w:tab/>
        </w:r>
        <w:r w:rsidRPr="00D626B4">
          <w:tab/>
          <w:t>Delta-Height-r16,</w:t>
        </w:r>
      </w:ins>
    </w:p>
    <w:p w:rsidR="00A93840" w:rsidRPr="00D626B4" w:rsidRDefault="00A93840" w:rsidP="00A93840">
      <w:pPr>
        <w:pStyle w:val="PL"/>
        <w:shd w:val="clear" w:color="auto" w:fill="E6E6E6"/>
        <w:rPr>
          <w:ins w:id="2341" w:author="CR#0260" w:date="2020-07-19T01:25:00Z"/>
        </w:rPr>
      </w:pPr>
      <w:ins w:id="2342" w:author="CR#0260" w:date="2020-07-19T01:25:00Z">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343" w:author="CR#0260" w:date="2020-07-19T01:25:00Z"/>
        </w:rPr>
      </w:pPr>
      <w:ins w:id="2344" w:author="CR#0260" w:date="2020-07-19T01:25:00Z">
        <w:r w:rsidRPr="00D626B4">
          <w:tab/>
          <w:t>...</w:t>
        </w:r>
      </w:ins>
    </w:p>
    <w:p w:rsidR="00A93840" w:rsidRPr="00D626B4" w:rsidRDefault="00A93840" w:rsidP="00A93840">
      <w:pPr>
        <w:pStyle w:val="PL"/>
        <w:shd w:val="clear" w:color="auto" w:fill="E6E6E6"/>
        <w:rPr>
          <w:ins w:id="2345" w:author="CR#0260" w:date="2020-07-19T01:25:00Z"/>
        </w:rPr>
      </w:pPr>
      <w:ins w:id="2346" w:author="CR#0260" w:date="2020-07-19T01:25:00Z">
        <w:r w:rsidRPr="00D626B4">
          <w:t>}</w:t>
        </w:r>
      </w:ins>
    </w:p>
    <w:p w:rsidR="00A93840" w:rsidRPr="00D626B4" w:rsidRDefault="00A93840" w:rsidP="00A93840">
      <w:pPr>
        <w:pStyle w:val="PL"/>
        <w:shd w:val="clear" w:color="auto" w:fill="E6E6E6"/>
        <w:rPr>
          <w:ins w:id="2347" w:author="CR#0260" w:date="2020-07-19T01:25:00Z"/>
        </w:rPr>
      </w:pPr>
    </w:p>
    <w:p w:rsidR="00A93840" w:rsidRPr="00D626B4" w:rsidRDefault="00A93840" w:rsidP="00A93840">
      <w:pPr>
        <w:pStyle w:val="PL"/>
        <w:shd w:val="clear" w:color="auto" w:fill="E6E6E6"/>
        <w:rPr>
          <w:ins w:id="2348" w:author="CR#0260" w:date="2020-07-19T01:25:00Z"/>
        </w:rPr>
      </w:pPr>
      <w:ins w:id="2349" w:author="CR#0260" w:date="2020-07-19T01:25:00Z">
        <w:r w:rsidRPr="00D626B4">
          <w:t>Delta-Latitude-r16 ::= SEQUENCE {</w:t>
        </w:r>
      </w:ins>
    </w:p>
    <w:p w:rsidR="00A93840" w:rsidRPr="00D626B4" w:rsidRDefault="00A93840" w:rsidP="00A93840">
      <w:pPr>
        <w:pStyle w:val="PL"/>
        <w:shd w:val="clear" w:color="auto" w:fill="E6E6E6"/>
        <w:rPr>
          <w:ins w:id="2350" w:author="CR#0260" w:date="2020-07-19T01:25:00Z"/>
        </w:rPr>
      </w:pPr>
      <w:ins w:id="2351" w:author="CR#0260" w:date="2020-07-19T01:25:00Z">
        <w:r w:rsidRPr="00D626B4">
          <w:tab/>
          <w:t>delta-Lat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352" w:author="CR#0260" w:date="2020-07-19T01:25:00Z"/>
        </w:rPr>
      </w:pPr>
      <w:ins w:id="2353" w:author="CR#0260" w:date="2020-07-19T01:25:00Z">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354" w:author="CR#0260" w:date="2020-07-19T01:25:00Z"/>
        </w:rPr>
      </w:pPr>
      <w:ins w:id="2355" w:author="CR#0260" w:date="2020-07-19T01:25:00Z">
        <w:r w:rsidRPr="00D626B4">
          <w:tab/>
          <w:t>...</w:t>
        </w:r>
      </w:ins>
    </w:p>
    <w:p w:rsidR="00A93840" w:rsidRPr="00D626B4" w:rsidRDefault="00A93840" w:rsidP="00A93840">
      <w:pPr>
        <w:pStyle w:val="PL"/>
        <w:shd w:val="clear" w:color="auto" w:fill="E6E6E6"/>
        <w:rPr>
          <w:ins w:id="2356" w:author="CR#0260" w:date="2020-07-19T01:25:00Z"/>
        </w:rPr>
      </w:pPr>
      <w:ins w:id="2357" w:author="CR#0260" w:date="2020-07-19T01:25:00Z">
        <w:r w:rsidRPr="00D626B4">
          <w:t>}</w:t>
        </w:r>
      </w:ins>
    </w:p>
    <w:p w:rsidR="00A93840" w:rsidRPr="00D626B4" w:rsidRDefault="00A93840" w:rsidP="00A93840">
      <w:pPr>
        <w:pStyle w:val="PL"/>
        <w:shd w:val="clear" w:color="auto" w:fill="E6E6E6"/>
        <w:rPr>
          <w:ins w:id="2358" w:author="CR#0260" w:date="2020-07-19T01:25:00Z"/>
        </w:rPr>
      </w:pPr>
    </w:p>
    <w:p w:rsidR="00A93840" w:rsidRPr="00D626B4" w:rsidRDefault="00A93840" w:rsidP="00A93840">
      <w:pPr>
        <w:pStyle w:val="PL"/>
        <w:shd w:val="clear" w:color="auto" w:fill="E6E6E6"/>
        <w:rPr>
          <w:ins w:id="2359" w:author="CR#0260" w:date="2020-07-19T01:25:00Z"/>
        </w:rPr>
      </w:pPr>
      <w:ins w:id="2360" w:author="CR#0260" w:date="2020-07-19T01:25:00Z">
        <w:r w:rsidRPr="00D626B4">
          <w:t>Delta-Longitude-r16 ::= SEQUENCE {</w:t>
        </w:r>
      </w:ins>
    </w:p>
    <w:p w:rsidR="00A93840" w:rsidRPr="00D626B4" w:rsidRDefault="00A93840" w:rsidP="00A93840">
      <w:pPr>
        <w:pStyle w:val="PL"/>
        <w:shd w:val="clear" w:color="auto" w:fill="E6E6E6"/>
        <w:rPr>
          <w:ins w:id="2361" w:author="CR#0260" w:date="2020-07-19T01:25:00Z"/>
        </w:rPr>
      </w:pPr>
      <w:ins w:id="2362" w:author="CR#0260" w:date="2020-07-19T01:25:00Z">
        <w:r w:rsidRPr="00D626B4">
          <w:tab/>
          <w:t>delta-Long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363" w:author="CR#0260" w:date="2020-07-19T01:25:00Z"/>
        </w:rPr>
      </w:pPr>
      <w:ins w:id="2364" w:author="CR#0260" w:date="2020-07-19T01:25:00Z">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365" w:author="CR#0260" w:date="2020-07-19T01:25:00Z"/>
        </w:rPr>
      </w:pPr>
      <w:ins w:id="2366" w:author="CR#0260" w:date="2020-07-19T01:25:00Z">
        <w:r w:rsidRPr="00D626B4">
          <w:tab/>
          <w:t>...</w:t>
        </w:r>
      </w:ins>
    </w:p>
    <w:p w:rsidR="00A93840" w:rsidRPr="00D626B4" w:rsidRDefault="00A93840" w:rsidP="00A93840">
      <w:pPr>
        <w:pStyle w:val="PL"/>
        <w:shd w:val="clear" w:color="auto" w:fill="E6E6E6"/>
        <w:rPr>
          <w:ins w:id="2367" w:author="CR#0260" w:date="2020-07-19T01:25:00Z"/>
        </w:rPr>
      </w:pPr>
      <w:ins w:id="2368" w:author="CR#0260" w:date="2020-07-19T01:25:00Z">
        <w:r w:rsidRPr="00D626B4">
          <w:t>}</w:t>
        </w:r>
      </w:ins>
    </w:p>
    <w:p w:rsidR="00A93840" w:rsidRPr="00D626B4" w:rsidRDefault="00A93840" w:rsidP="00A93840">
      <w:pPr>
        <w:pStyle w:val="PL"/>
        <w:shd w:val="clear" w:color="auto" w:fill="E6E6E6"/>
        <w:rPr>
          <w:ins w:id="2369" w:author="CR#0260" w:date="2020-07-19T01:25:00Z"/>
        </w:rPr>
      </w:pPr>
    </w:p>
    <w:p w:rsidR="00A93840" w:rsidRPr="00D626B4" w:rsidRDefault="00A93840" w:rsidP="00A93840">
      <w:pPr>
        <w:pStyle w:val="PL"/>
        <w:shd w:val="clear" w:color="auto" w:fill="E6E6E6"/>
        <w:rPr>
          <w:ins w:id="2370" w:author="CR#0260" w:date="2020-07-19T01:25:00Z"/>
        </w:rPr>
      </w:pPr>
      <w:ins w:id="2371" w:author="CR#0260" w:date="2020-07-19T01:25:00Z">
        <w:r w:rsidRPr="00D626B4">
          <w:t>Delta-Height-r16 ::= SEQUENCE {</w:t>
        </w:r>
      </w:ins>
    </w:p>
    <w:p w:rsidR="00A93840" w:rsidRPr="00D626B4" w:rsidRDefault="00A93840" w:rsidP="00A93840">
      <w:pPr>
        <w:pStyle w:val="PL"/>
        <w:shd w:val="clear" w:color="auto" w:fill="E6E6E6"/>
        <w:rPr>
          <w:ins w:id="2372" w:author="CR#0260" w:date="2020-07-19T01:25:00Z"/>
        </w:rPr>
      </w:pPr>
      <w:ins w:id="2373" w:author="CR#0260" w:date="2020-07-19T01:25:00Z">
        <w:r w:rsidRPr="00D626B4">
          <w:tab/>
          <w:t>delta-Height-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2374" w:author="CR#0260" w:date="2020-07-19T01:25:00Z"/>
        </w:rPr>
      </w:pPr>
      <w:ins w:id="2375" w:author="CR#0260" w:date="2020-07-19T01:25:00Z">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2376" w:author="CR#0260" w:date="2020-07-19T01:25:00Z"/>
        </w:rPr>
      </w:pPr>
      <w:ins w:id="2377" w:author="CR#0260" w:date="2020-07-19T01:25:00Z">
        <w:r w:rsidRPr="00D626B4">
          <w:tab/>
          <w:t>...</w:t>
        </w:r>
      </w:ins>
    </w:p>
    <w:p w:rsidR="00A93840" w:rsidRPr="00D626B4" w:rsidRDefault="00A93840" w:rsidP="00A93840">
      <w:pPr>
        <w:pStyle w:val="PL"/>
        <w:shd w:val="clear" w:color="auto" w:fill="E6E6E6"/>
        <w:rPr>
          <w:ins w:id="2378" w:author="CR#0260" w:date="2020-07-19T01:25:00Z"/>
        </w:rPr>
      </w:pPr>
      <w:ins w:id="2379" w:author="CR#0260" w:date="2020-07-19T01:25:00Z">
        <w:r w:rsidRPr="00D626B4">
          <w:t>}</w:t>
        </w:r>
      </w:ins>
    </w:p>
    <w:p w:rsidR="00A93840" w:rsidRPr="00D626B4" w:rsidRDefault="00A93840" w:rsidP="00A93840">
      <w:pPr>
        <w:pStyle w:val="PL"/>
        <w:shd w:val="clear" w:color="auto" w:fill="E6E6E6"/>
        <w:rPr>
          <w:ins w:id="2380" w:author="CR#0260" w:date="2020-07-19T01:25:00Z"/>
        </w:rPr>
      </w:pPr>
    </w:p>
    <w:p w:rsidR="00A93840" w:rsidRPr="00D626B4" w:rsidRDefault="00A93840" w:rsidP="00A93840">
      <w:pPr>
        <w:pStyle w:val="PL"/>
        <w:shd w:val="clear" w:color="auto" w:fill="E6E6E6"/>
        <w:rPr>
          <w:ins w:id="2381" w:author="CR#0260" w:date="2020-07-19T01:25:00Z"/>
        </w:rPr>
      </w:pPr>
      <w:ins w:id="2382" w:author="CR#0260" w:date="2020-07-19T01:25:00Z">
        <w:r w:rsidRPr="00D626B4">
          <w:t>LocationUncertainty-r16 ::= SEQUENCE {</w:t>
        </w:r>
      </w:ins>
    </w:p>
    <w:p w:rsidR="00A93840" w:rsidRPr="00D626B4" w:rsidRDefault="00A93840" w:rsidP="00A93840">
      <w:pPr>
        <w:pStyle w:val="PL"/>
        <w:shd w:val="clear" w:color="auto" w:fill="E6E6E6"/>
        <w:rPr>
          <w:ins w:id="2383" w:author="CR#0260" w:date="2020-07-19T01:25:00Z"/>
          <w:snapToGrid w:val="0"/>
        </w:rPr>
      </w:pPr>
      <w:ins w:id="2384" w:author="CR#0260" w:date="2020-07-19T01:25:00Z">
        <w:r w:rsidRPr="00D626B4">
          <w:rPr>
            <w:snapToGrid w:val="0"/>
          </w:rPr>
          <w:tab/>
          <w:t>horizontalUncertainty-r1</w:t>
        </w:r>
      </w:ins>
      <w:ins w:id="2385" w:author="Draft v2" w:date="2020-07-21T01:54:00Z">
        <w:r w:rsidR="00473A1D">
          <w:rPr>
            <w:snapToGrid w:val="0"/>
          </w:rPr>
          <w:t>6</w:t>
        </w:r>
      </w:ins>
      <w:ins w:id="2386" w:author="CR#0260" w:date="2020-07-19T01:25:00Z">
        <w:del w:id="2387"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2388" w:author="CR#0260" w:date="2020-07-19T01:25:00Z"/>
          <w:snapToGrid w:val="0"/>
        </w:rPr>
      </w:pPr>
      <w:ins w:id="2389" w:author="CR#0260" w:date="2020-07-19T01:25:00Z">
        <w:r w:rsidRPr="00D626B4">
          <w:rPr>
            <w:snapToGrid w:val="0"/>
          </w:rPr>
          <w:tab/>
          <w:t>horizontalConfidence-r1</w:t>
        </w:r>
      </w:ins>
      <w:ins w:id="2390" w:author="Draft v2" w:date="2020-07-21T01:54:00Z">
        <w:r w:rsidR="00473A1D">
          <w:rPr>
            <w:snapToGrid w:val="0"/>
          </w:rPr>
          <w:t>6</w:t>
        </w:r>
      </w:ins>
      <w:ins w:id="2391" w:author="CR#0260" w:date="2020-07-19T01:25:00Z">
        <w:del w:id="2392"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2393" w:author="CR#0260" w:date="2020-07-19T01:25:00Z"/>
          <w:snapToGrid w:val="0"/>
        </w:rPr>
      </w:pPr>
      <w:ins w:id="2394" w:author="CR#0260" w:date="2020-07-19T01:25:00Z">
        <w:r w:rsidRPr="00D626B4">
          <w:rPr>
            <w:snapToGrid w:val="0"/>
          </w:rPr>
          <w:lastRenderedPageBreak/>
          <w:tab/>
          <w:t>verticalUncertainty-r1</w:t>
        </w:r>
      </w:ins>
      <w:ins w:id="2395" w:author="Draft v2" w:date="2020-07-21T01:54:00Z">
        <w:r w:rsidR="00473A1D">
          <w:rPr>
            <w:snapToGrid w:val="0"/>
          </w:rPr>
          <w:t>6</w:t>
        </w:r>
      </w:ins>
      <w:ins w:id="2396" w:author="CR#0260" w:date="2020-07-19T01:25:00Z">
        <w:del w:id="2397"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2398" w:author="CR#0260" w:date="2020-07-19T01:25:00Z"/>
        </w:rPr>
      </w:pPr>
      <w:ins w:id="2399" w:author="CR#0260" w:date="2020-07-19T01:25:00Z">
        <w:r w:rsidRPr="00D626B4">
          <w:rPr>
            <w:snapToGrid w:val="0"/>
          </w:rPr>
          <w:tab/>
          <w:t>verticalConfidence-r1</w:t>
        </w:r>
      </w:ins>
      <w:ins w:id="2400" w:author="Draft v2" w:date="2020-07-21T01:54:00Z">
        <w:r w:rsidR="00473A1D">
          <w:rPr>
            <w:snapToGrid w:val="0"/>
          </w:rPr>
          <w:t>6</w:t>
        </w:r>
      </w:ins>
      <w:ins w:id="2401" w:author="CR#0260" w:date="2020-07-19T01:25:00Z">
        <w:del w:id="2402" w:author="Draft v2" w:date="2020-07-21T01:54:00Z">
          <w:r w:rsidRPr="00D626B4" w:rsidDel="00473A1D">
            <w:rPr>
              <w:snapToGrid w:val="0"/>
            </w:rPr>
            <w:delText>5</w:delText>
          </w:r>
        </w:del>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2403" w:author="CR#0260" w:date="2020-07-19T01:25:00Z"/>
        </w:rPr>
      </w:pPr>
      <w:ins w:id="2404" w:author="CR#0260" w:date="2020-07-19T01:25:00Z">
        <w:r w:rsidRPr="00D626B4">
          <w:t>}</w:t>
        </w:r>
      </w:ins>
    </w:p>
    <w:p w:rsidR="00A93840" w:rsidRPr="00D626B4" w:rsidRDefault="00A93840" w:rsidP="00A93840">
      <w:pPr>
        <w:pStyle w:val="PL"/>
        <w:shd w:val="clear" w:color="auto" w:fill="E6E6E6"/>
        <w:rPr>
          <w:ins w:id="2405" w:author="CR#0260" w:date="2020-07-19T01:25:00Z"/>
        </w:rPr>
      </w:pPr>
    </w:p>
    <w:p w:rsidR="00A93840" w:rsidRPr="00D626B4" w:rsidRDefault="00A93840" w:rsidP="00A93840">
      <w:pPr>
        <w:pStyle w:val="PL"/>
        <w:shd w:val="clear" w:color="auto" w:fill="E6E6E6"/>
        <w:rPr>
          <w:ins w:id="2406" w:author="CR#0260" w:date="2020-07-19T01:25:00Z"/>
        </w:rPr>
      </w:pPr>
      <w:ins w:id="2407" w:author="CR#0260" w:date="2020-07-19T01:25:00Z">
        <w:r w:rsidRPr="00D626B4">
          <w:t>-- ASN1STOP</w:t>
        </w:r>
      </w:ins>
    </w:p>
    <w:p w:rsidR="00A93840" w:rsidRPr="00D626B4" w:rsidRDefault="00A93840" w:rsidP="00A93840">
      <w:pPr>
        <w:rPr>
          <w:ins w:id="2408"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2409" w:author="CR#0260" w:date="2020-07-19T01:25:00Z"/>
        </w:trPr>
        <w:tc>
          <w:tcPr>
            <w:tcW w:w="9639" w:type="dxa"/>
          </w:tcPr>
          <w:p w:rsidR="00A93840" w:rsidRPr="00D626B4" w:rsidRDefault="00A93840" w:rsidP="00557BF2">
            <w:pPr>
              <w:pStyle w:val="TAH"/>
              <w:keepNext w:val="0"/>
              <w:keepLines w:val="0"/>
              <w:widowControl w:val="0"/>
              <w:rPr>
                <w:ins w:id="2410" w:author="CR#0260" w:date="2020-07-19T01:25:00Z"/>
              </w:rPr>
            </w:pPr>
            <w:ins w:id="2411" w:author="CR#0260" w:date="2020-07-19T01:25:00Z">
              <w:r w:rsidRPr="00D626B4">
                <w:rPr>
                  <w:i/>
                </w:rPr>
                <w:t xml:space="preserve">RelativeLocation </w:t>
              </w:r>
              <w:r w:rsidRPr="00D626B4">
                <w:rPr>
                  <w:iCs/>
                  <w:noProof/>
                </w:rPr>
                <w:t>field descriptions</w:t>
              </w:r>
            </w:ins>
          </w:p>
        </w:tc>
      </w:tr>
      <w:tr w:rsidR="00A93840" w:rsidRPr="00D626B4" w:rsidTr="00557BF2">
        <w:trPr>
          <w:tblHeader/>
          <w:ins w:id="2412" w:author="CR#0260" w:date="2020-07-19T01:25:00Z"/>
        </w:trPr>
        <w:tc>
          <w:tcPr>
            <w:tcW w:w="9639" w:type="dxa"/>
          </w:tcPr>
          <w:p w:rsidR="00A93840" w:rsidRPr="00D626B4" w:rsidRDefault="00A93840" w:rsidP="00557BF2">
            <w:pPr>
              <w:pStyle w:val="TAL"/>
              <w:keepNext w:val="0"/>
              <w:keepLines w:val="0"/>
              <w:widowControl w:val="0"/>
              <w:rPr>
                <w:ins w:id="2413" w:author="CR#0260" w:date="2020-07-19T01:25:00Z"/>
                <w:b/>
                <w:i/>
                <w:noProof/>
              </w:rPr>
            </w:pPr>
            <w:ins w:id="2414" w:author="CR#0260" w:date="2020-07-19T01:25:00Z">
              <w:r w:rsidRPr="00D626B4">
                <w:rPr>
                  <w:b/>
                  <w:i/>
                  <w:noProof/>
                </w:rPr>
                <w:t>milli-arc-second-units</w:t>
              </w:r>
            </w:ins>
          </w:p>
          <w:p w:rsidR="00A93840" w:rsidRPr="00D626B4" w:rsidRDefault="00A93840" w:rsidP="00557BF2">
            <w:pPr>
              <w:pStyle w:val="TAL"/>
              <w:keepNext w:val="0"/>
              <w:keepLines w:val="0"/>
              <w:widowControl w:val="0"/>
              <w:rPr>
                <w:ins w:id="2415" w:author="CR#0260" w:date="2020-07-19T01:25:00Z"/>
                <w:noProof/>
              </w:rPr>
            </w:pPr>
            <w:ins w:id="2416" w:author="CR#0260" w:date="2020-07-19T01:25:00Z">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ins>
          </w:p>
        </w:tc>
      </w:tr>
      <w:tr w:rsidR="00A93840" w:rsidRPr="00D626B4" w:rsidTr="00557BF2">
        <w:trPr>
          <w:tblHeader/>
          <w:ins w:id="2417" w:author="CR#0260" w:date="2020-07-19T01:25:00Z"/>
        </w:trPr>
        <w:tc>
          <w:tcPr>
            <w:tcW w:w="9639" w:type="dxa"/>
          </w:tcPr>
          <w:p w:rsidR="00A93840" w:rsidRPr="00D626B4" w:rsidRDefault="00A93840" w:rsidP="00557BF2">
            <w:pPr>
              <w:pStyle w:val="TAL"/>
              <w:keepNext w:val="0"/>
              <w:keepLines w:val="0"/>
              <w:widowControl w:val="0"/>
              <w:rPr>
                <w:ins w:id="2418" w:author="CR#0260" w:date="2020-07-19T01:25:00Z"/>
                <w:b/>
                <w:i/>
                <w:noProof/>
              </w:rPr>
            </w:pPr>
            <w:ins w:id="2419" w:author="CR#0260" w:date="2020-07-19T01:25:00Z">
              <w:r w:rsidRPr="00D626B4">
                <w:rPr>
                  <w:b/>
                  <w:i/>
                  <w:noProof/>
                </w:rPr>
                <w:t>height-units</w:t>
              </w:r>
            </w:ins>
          </w:p>
          <w:p w:rsidR="00A93840" w:rsidRPr="00D626B4" w:rsidRDefault="00A93840" w:rsidP="00557BF2">
            <w:pPr>
              <w:pStyle w:val="TAL"/>
              <w:keepNext w:val="0"/>
              <w:keepLines w:val="0"/>
              <w:widowControl w:val="0"/>
              <w:rPr>
                <w:ins w:id="2420" w:author="CR#0260" w:date="2020-07-19T01:25:00Z"/>
                <w:b/>
                <w:i/>
                <w:noProof/>
              </w:rPr>
            </w:pPr>
            <w:ins w:id="2421" w:author="CR#0260" w:date="2020-07-19T01:25:00Z">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Pr>
                  <w:lang w:eastAsia="ko-KR"/>
                </w:rPr>
                <w:t>metre</w:t>
              </w:r>
              <w:r w:rsidRPr="00D626B4">
                <w:t xml:space="preserve">, and 1 </w:t>
              </w:r>
              <w:r>
                <w:rPr>
                  <w:lang w:eastAsia="ko-KR"/>
                </w:rPr>
                <w:t>metres</w:t>
              </w:r>
              <w:r w:rsidRPr="00D626B4">
                <w:t>, respectively.</w:t>
              </w:r>
            </w:ins>
          </w:p>
        </w:tc>
      </w:tr>
      <w:tr w:rsidR="00A93840" w:rsidRPr="00D626B4" w:rsidTr="00557BF2">
        <w:trPr>
          <w:tblHeader/>
          <w:ins w:id="2422" w:author="CR#0260" w:date="2020-07-19T01:25:00Z"/>
        </w:trPr>
        <w:tc>
          <w:tcPr>
            <w:tcW w:w="9639" w:type="dxa"/>
          </w:tcPr>
          <w:p w:rsidR="00A93840" w:rsidRPr="00D626B4" w:rsidRDefault="00A93840" w:rsidP="00557BF2">
            <w:pPr>
              <w:pStyle w:val="TAL"/>
              <w:keepNext w:val="0"/>
              <w:keepLines w:val="0"/>
              <w:widowControl w:val="0"/>
              <w:rPr>
                <w:ins w:id="2423" w:author="CR#0260" w:date="2020-07-19T01:25:00Z"/>
                <w:b/>
                <w:i/>
                <w:noProof/>
              </w:rPr>
            </w:pPr>
            <w:ins w:id="2424" w:author="CR#0260" w:date="2020-07-19T01:25:00Z">
              <w:r w:rsidRPr="00D626B4">
                <w:rPr>
                  <w:b/>
                  <w:i/>
                  <w:noProof/>
                </w:rPr>
                <w:t>delta-latitude</w:t>
              </w:r>
            </w:ins>
          </w:p>
          <w:p w:rsidR="00A93840" w:rsidRPr="00D626B4" w:rsidRDefault="00A93840" w:rsidP="00557BF2">
            <w:pPr>
              <w:pStyle w:val="TAL"/>
              <w:keepNext w:val="0"/>
              <w:keepLines w:val="0"/>
              <w:widowControl w:val="0"/>
              <w:rPr>
                <w:ins w:id="2425" w:author="CR#0260" w:date="2020-07-19T01:25:00Z"/>
              </w:rPr>
            </w:pPr>
            <w:ins w:id="2426" w:author="CR#0260" w:date="2020-07-19T01:25:00Z">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427" w:author="CR#0260" w:date="2020-07-19T01:25:00Z"/>
                <w:rFonts w:ascii="Arial" w:hAnsi="Arial" w:cs="Arial"/>
                <w:snapToGrid w:val="0"/>
                <w:sz w:val="18"/>
                <w:szCs w:val="18"/>
              </w:rPr>
            </w:pPr>
            <w:ins w:id="2428"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2429" w:author="CR#0260" w:date="2020-07-19T01:25:00Z"/>
                <w:rFonts w:ascii="Arial" w:hAnsi="Arial" w:cs="Arial"/>
                <w:snapToGrid w:val="0"/>
                <w:sz w:val="18"/>
                <w:szCs w:val="18"/>
              </w:rPr>
            </w:pPr>
            <w:ins w:id="2430"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431" w:author="CR#0260" w:date="2020-07-19T01:25:00Z"/>
              </w:rPr>
            </w:pPr>
            <w:ins w:id="2432" w:author="CR#0260" w:date="2020-07-19T01:25:00Z">
              <w:r w:rsidRPr="00D626B4">
                <w:t xml:space="preserve">I.e., the full </w:t>
              </w:r>
              <w:r w:rsidRPr="00D626B4">
                <w:rPr>
                  <w:i/>
                </w:rPr>
                <w:t>delta-latitude</w:t>
              </w:r>
              <w:r w:rsidRPr="00D626B4">
                <w:t xml:space="preserve"> is given by:</w:t>
              </w:r>
            </w:ins>
          </w:p>
          <w:p w:rsidR="00A93840" w:rsidRPr="00D626B4" w:rsidRDefault="00A93840" w:rsidP="00557BF2">
            <w:pPr>
              <w:pStyle w:val="TAL"/>
              <w:keepNext w:val="0"/>
              <w:keepLines w:val="0"/>
              <w:widowControl w:val="0"/>
              <w:rPr>
                <w:ins w:id="2433" w:author="CR#0260" w:date="2020-07-19T01:25:00Z"/>
                <w:noProof/>
              </w:rPr>
            </w:pPr>
            <w:ins w:id="2434" w:author="CR#0260" w:date="2020-07-19T01:25:00Z">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ins>
          </w:p>
        </w:tc>
      </w:tr>
      <w:tr w:rsidR="00A93840" w:rsidRPr="00D626B4" w:rsidTr="00557BF2">
        <w:trPr>
          <w:tblHeader/>
          <w:ins w:id="2435" w:author="CR#0260" w:date="2020-07-19T01:25:00Z"/>
        </w:trPr>
        <w:tc>
          <w:tcPr>
            <w:tcW w:w="9639" w:type="dxa"/>
          </w:tcPr>
          <w:p w:rsidR="00A93840" w:rsidRPr="00D626B4" w:rsidRDefault="00A93840" w:rsidP="00557BF2">
            <w:pPr>
              <w:pStyle w:val="TAL"/>
              <w:keepNext w:val="0"/>
              <w:keepLines w:val="0"/>
              <w:widowControl w:val="0"/>
              <w:rPr>
                <w:ins w:id="2436" w:author="CR#0260" w:date="2020-07-19T01:25:00Z"/>
                <w:b/>
                <w:i/>
                <w:noProof/>
              </w:rPr>
            </w:pPr>
            <w:ins w:id="2437" w:author="CR#0260" w:date="2020-07-19T01:25:00Z">
              <w:r w:rsidRPr="00D626B4">
                <w:rPr>
                  <w:b/>
                  <w:i/>
                  <w:noProof/>
                </w:rPr>
                <w:t>delta-longitude</w:t>
              </w:r>
            </w:ins>
          </w:p>
          <w:p w:rsidR="00A93840" w:rsidRPr="00D626B4" w:rsidRDefault="00A93840" w:rsidP="00557BF2">
            <w:pPr>
              <w:pStyle w:val="TAL"/>
              <w:keepNext w:val="0"/>
              <w:keepLines w:val="0"/>
              <w:widowControl w:val="0"/>
              <w:rPr>
                <w:ins w:id="2438" w:author="CR#0260" w:date="2020-07-19T01:25:00Z"/>
              </w:rPr>
            </w:pPr>
            <w:ins w:id="2439" w:author="CR#0260" w:date="2020-07-19T01:25:00Z">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440" w:author="CR#0260" w:date="2020-07-19T01:25:00Z"/>
                <w:rFonts w:ascii="Arial" w:hAnsi="Arial" w:cs="Arial"/>
                <w:snapToGrid w:val="0"/>
                <w:sz w:val="18"/>
                <w:szCs w:val="18"/>
              </w:rPr>
            </w:pPr>
            <w:ins w:id="2441"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2442" w:author="CR#0260" w:date="2020-07-19T01:25:00Z"/>
                <w:rFonts w:ascii="Arial" w:hAnsi="Arial" w:cs="Arial"/>
                <w:snapToGrid w:val="0"/>
                <w:sz w:val="18"/>
                <w:szCs w:val="18"/>
              </w:rPr>
            </w:pPr>
            <w:ins w:id="2443"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444" w:author="CR#0260" w:date="2020-07-19T01:25:00Z"/>
              </w:rPr>
            </w:pPr>
            <w:ins w:id="2445" w:author="CR#0260" w:date="2020-07-19T01:25:00Z">
              <w:r w:rsidRPr="00D626B4">
                <w:t xml:space="preserve">I.e., the full </w:t>
              </w:r>
              <w:r w:rsidRPr="00D626B4">
                <w:rPr>
                  <w:i/>
                </w:rPr>
                <w:t>delta-longitude</w:t>
              </w:r>
              <w:r w:rsidRPr="00D626B4">
                <w:t xml:space="preserve"> is given by:</w:t>
              </w:r>
            </w:ins>
          </w:p>
          <w:p w:rsidR="00A93840" w:rsidRPr="00D626B4" w:rsidRDefault="00A93840" w:rsidP="00557BF2">
            <w:pPr>
              <w:pStyle w:val="TAL"/>
              <w:keepNext w:val="0"/>
              <w:keepLines w:val="0"/>
              <w:widowControl w:val="0"/>
              <w:rPr>
                <w:ins w:id="2446" w:author="CR#0260" w:date="2020-07-19T01:25:00Z"/>
                <w:noProof/>
              </w:rPr>
            </w:pPr>
            <w:ins w:id="2447" w:author="CR#0260" w:date="2020-07-19T01:25:00Z">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ins>
          </w:p>
        </w:tc>
      </w:tr>
      <w:tr w:rsidR="00A93840" w:rsidRPr="00D626B4" w:rsidTr="00557BF2">
        <w:trPr>
          <w:tblHeader/>
          <w:ins w:id="2448" w:author="CR#0260" w:date="2020-07-19T01:25:00Z"/>
        </w:trPr>
        <w:tc>
          <w:tcPr>
            <w:tcW w:w="9639" w:type="dxa"/>
          </w:tcPr>
          <w:p w:rsidR="00A93840" w:rsidRPr="00D626B4" w:rsidRDefault="00A93840" w:rsidP="00557BF2">
            <w:pPr>
              <w:pStyle w:val="TAL"/>
              <w:keepNext w:val="0"/>
              <w:keepLines w:val="0"/>
              <w:widowControl w:val="0"/>
              <w:rPr>
                <w:ins w:id="2449" w:author="CR#0260" w:date="2020-07-19T01:25:00Z"/>
                <w:b/>
                <w:i/>
                <w:noProof/>
              </w:rPr>
            </w:pPr>
            <w:ins w:id="2450" w:author="CR#0260" w:date="2020-07-19T01:25:00Z">
              <w:r w:rsidRPr="00D626B4">
                <w:rPr>
                  <w:b/>
                  <w:i/>
                  <w:noProof/>
                </w:rPr>
                <w:t>delta-height</w:t>
              </w:r>
            </w:ins>
          </w:p>
          <w:p w:rsidR="00A93840" w:rsidRPr="00D626B4" w:rsidRDefault="00A93840" w:rsidP="00557BF2">
            <w:pPr>
              <w:pStyle w:val="TAL"/>
              <w:keepNext w:val="0"/>
              <w:keepLines w:val="0"/>
              <w:widowControl w:val="0"/>
              <w:rPr>
                <w:ins w:id="2451" w:author="CR#0260" w:date="2020-07-19T01:25:00Z"/>
              </w:rPr>
            </w:pPr>
            <w:ins w:id="2452" w:author="CR#0260" w:date="2020-07-19T01:25:00Z">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2453" w:author="CR#0260" w:date="2020-07-19T01:25:00Z"/>
                <w:rFonts w:ascii="Arial" w:hAnsi="Arial" w:cs="Arial"/>
                <w:snapToGrid w:val="0"/>
                <w:sz w:val="18"/>
                <w:szCs w:val="18"/>
              </w:rPr>
            </w:pPr>
            <w:ins w:id="2454"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ins>
          </w:p>
          <w:p w:rsidR="00A93840" w:rsidRPr="00D626B4" w:rsidRDefault="00A93840" w:rsidP="00557BF2">
            <w:pPr>
              <w:pStyle w:val="B1"/>
              <w:spacing w:after="0"/>
              <w:ind w:left="576" w:hanging="288"/>
              <w:rPr>
                <w:ins w:id="2455" w:author="CR#0260" w:date="2020-07-19T01:25:00Z"/>
                <w:rFonts w:ascii="Arial" w:hAnsi="Arial" w:cs="Arial"/>
                <w:snapToGrid w:val="0"/>
                <w:sz w:val="18"/>
                <w:szCs w:val="18"/>
              </w:rPr>
            </w:pPr>
            <w:ins w:id="2456"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2457" w:author="CR#0260" w:date="2020-07-19T01:25:00Z"/>
              </w:rPr>
            </w:pPr>
            <w:ins w:id="2458" w:author="CR#0260" w:date="2020-07-19T01:25:00Z">
              <w:r w:rsidRPr="00D626B4">
                <w:t xml:space="preserve">I.e., the full </w:t>
              </w:r>
              <w:r w:rsidRPr="00D626B4">
                <w:rPr>
                  <w:i/>
                </w:rPr>
                <w:t>delta-height</w:t>
              </w:r>
              <w:r w:rsidRPr="00D626B4">
                <w:t xml:space="preserve"> is given by:</w:t>
              </w:r>
            </w:ins>
          </w:p>
          <w:p w:rsidR="00A93840" w:rsidRPr="00D626B4" w:rsidRDefault="00A93840" w:rsidP="00557BF2">
            <w:pPr>
              <w:pStyle w:val="B1"/>
              <w:spacing w:after="0"/>
              <w:rPr>
                <w:ins w:id="2459" w:author="CR#0260" w:date="2020-07-19T01:25:00Z"/>
                <w:noProof/>
              </w:rPr>
            </w:pPr>
            <w:ins w:id="2460" w:author="CR#0260" w:date="2020-07-19T01:25:00Z">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r>
                <w:rPr>
                  <w:rFonts w:ascii="Arial" w:hAnsi="Arial" w:cs="Arial"/>
                  <w:snapToGrid w:val="0"/>
                  <w:sz w:val="18"/>
                  <w:szCs w:val="18"/>
                </w:rPr>
                <w:t>metres</w:t>
              </w:r>
              <w:r w:rsidRPr="00D626B4">
                <w:rPr>
                  <w:rFonts w:ascii="Arial" w:hAnsi="Arial" w:cs="Arial"/>
                  <w:snapToGrid w:val="0"/>
                  <w:sz w:val="18"/>
                  <w:szCs w:val="18"/>
                </w:rPr>
                <w:t>]</w:t>
              </w:r>
              <w:r w:rsidRPr="00D626B4" w:rsidDel="00AE3DE3">
                <w:rPr>
                  <w:rFonts w:cs="Arial"/>
                  <w:szCs w:val="18"/>
                </w:rPr>
                <w:t xml:space="preserve"> </w:t>
              </w:r>
            </w:ins>
          </w:p>
        </w:tc>
      </w:tr>
      <w:tr w:rsidR="00A93840" w:rsidRPr="00D626B4" w:rsidTr="00557BF2">
        <w:trPr>
          <w:tblHeader/>
          <w:ins w:id="2461" w:author="CR#0260" w:date="2020-07-19T01:25:00Z"/>
        </w:trPr>
        <w:tc>
          <w:tcPr>
            <w:tcW w:w="9639" w:type="dxa"/>
          </w:tcPr>
          <w:p w:rsidR="00A93840" w:rsidRPr="00D626B4" w:rsidRDefault="00A93840" w:rsidP="00557BF2">
            <w:pPr>
              <w:keepNext/>
              <w:keepLines/>
              <w:spacing w:after="0"/>
              <w:rPr>
                <w:ins w:id="2462" w:author="CR#0260" w:date="2020-07-19T01:25:00Z"/>
                <w:rFonts w:ascii="Arial" w:hAnsi="Arial"/>
                <w:b/>
                <w:i/>
                <w:sz w:val="18"/>
              </w:rPr>
            </w:pPr>
            <w:ins w:id="2463" w:author="CR#0260" w:date="2020-07-19T01:25:00Z">
              <w:r w:rsidRPr="00D626B4">
                <w:rPr>
                  <w:rFonts w:ascii="Arial" w:hAnsi="Arial"/>
                  <w:b/>
                  <w:i/>
                  <w:sz w:val="18"/>
                </w:rPr>
                <w:t>locationUNC</w:t>
              </w:r>
            </w:ins>
          </w:p>
          <w:p w:rsidR="00A93840" w:rsidRPr="00D626B4" w:rsidRDefault="00A93840" w:rsidP="00557BF2">
            <w:pPr>
              <w:keepNext/>
              <w:keepLines/>
              <w:spacing w:after="0"/>
              <w:rPr>
                <w:ins w:id="2464" w:author="CR#0260" w:date="2020-07-19T01:25:00Z"/>
                <w:rFonts w:ascii="Arial" w:hAnsi="Arial"/>
                <w:sz w:val="18"/>
              </w:rPr>
            </w:pPr>
            <w:ins w:id="2465" w:author="CR#0260" w:date="2020-07-19T01:25:00Z">
              <w:r w:rsidRPr="00D626B4">
                <w:rPr>
                  <w:rFonts w:ascii="Arial" w:hAnsi="Arial"/>
                  <w:sz w:val="18"/>
                </w:rPr>
                <w:t>This field specifies the uncertainty of the location coordinates and comprises the following sub-fields:</w:t>
              </w:r>
            </w:ins>
          </w:p>
          <w:p w:rsidR="00A93840" w:rsidRPr="00D626B4" w:rsidRDefault="00A93840" w:rsidP="00557BF2">
            <w:pPr>
              <w:pStyle w:val="B1"/>
              <w:spacing w:after="0"/>
              <w:rPr>
                <w:ins w:id="2466" w:author="CR#0260" w:date="2020-07-19T01:25:00Z"/>
                <w:rFonts w:ascii="Arial" w:hAnsi="Arial" w:cs="Arial"/>
                <w:noProof/>
                <w:sz w:val="18"/>
                <w:szCs w:val="18"/>
              </w:rPr>
            </w:pPr>
            <w:ins w:id="2467"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ins>
          </w:p>
          <w:p w:rsidR="00A93840" w:rsidRPr="00D626B4" w:rsidRDefault="00A93840" w:rsidP="00557BF2">
            <w:pPr>
              <w:pStyle w:val="B1"/>
              <w:spacing w:after="0"/>
              <w:rPr>
                <w:ins w:id="2468" w:author="CR#0260" w:date="2020-07-19T01:25:00Z"/>
                <w:rFonts w:ascii="Arial" w:hAnsi="Arial" w:cs="Arial"/>
                <w:noProof/>
                <w:sz w:val="18"/>
                <w:szCs w:val="18"/>
              </w:rPr>
            </w:pPr>
            <w:ins w:id="2469"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ins>
          </w:p>
          <w:p w:rsidR="00A93840" w:rsidRPr="00D626B4" w:rsidRDefault="00A93840" w:rsidP="00557BF2">
            <w:pPr>
              <w:pStyle w:val="TAL"/>
              <w:rPr>
                <w:ins w:id="2470" w:author="CR#0260" w:date="2020-07-19T01:25:00Z"/>
                <w:noProof/>
              </w:rPr>
            </w:pPr>
            <w:ins w:id="2471" w:author="CR#0260" w:date="2020-07-19T01:25:00Z">
              <w:r w:rsidRPr="00D626B4">
                <w:rPr>
                  <w:noProof/>
                </w:rPr>
                <w:t>If this field is absent, the uncertainty is the same as for the associated reference point location.</w:t>
              </w:r>
            </w:ins>
          </w:p>
        </w:tc>
      </w:tr>
    </w:tbl>
    <w:p w:rsidR="00A93840" w:rsidRPr="00A93840" w:rsidRDefault="00A93840">
      <w:pPr>
        <w:pPrChange w:id="2472" w:author="CR#0260" w:date="2020-07-19T01:25:00Z">
          <w:pPr>
            <w:pStyle w:val="Heading3"/>
          </w:pPr>
        </w:pPrChange>
      </w:pPr>
    </w:p>
    <w:p w:rsidR="009E61AC" w:rsidRPr="00D626B4" w:rsidDel="00A93840" w:rsidRDefault="009E61AC" w:rsidP="009E61AC">
      <w:pPr>
        <w:pStyle w:val="Heading4"/>
        <w:rPr>
          <w:del w:id="2473" w:author="CR#0260" w:date="2020-07-19T01:24:00Z"/>
          <w:rFonts w:eastAsia="MS Mincho"/>
        </w:rPr>
      </w:pPr>
      <w:bookmarkStart w:id="2474" w:name="_Toc20425655"/>
      <w:bookmarkStart w:id="2475" w:name="_Toc29321051"/>
      <w:bookmarkStart w:id="2476" w:name="_Toc37680846"/>
      <w:bookmarkStart w:id="2477" w:name="_Toc27765179"/>
      <w:del w:id="2478"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1</w:delText>
        </w:r>
        <w:r w:rsidRPr="00D626B4" w:rsidDel="00A93840">
          <w:rPr>
            <w:rFonts w:eastAsia="MS Mincho"/>
          </w:rPr>
          <w:tab/>
        </w:r>
        <w:bookmarkEnd w:id="2474"/>
        <w:bookmarkEnd w:id="2475"/>
        <w:r w:rsidRPr="00D626B4" w:rsidDel="00A93840">
          <w:rPr>
            <w:rFonts w:eastAsia="MS Mincho"/>
          </w:rPr>
          <w:delText>Common NR assistance data Information Elements</w:delText>
        </w:r>
        <w:bookmarkEnd w:id="2476"/>
      </w:del>
    </w:p>
    <w:p w:rsidR="009E61AC" w:rsidRPr="00D626B4" w:rsidDel="00A93840" w:rsidRDefault="009E61AC" w:rsidP="009E61AC">
      <w:pPr>
        <w:pStyle w:val="Heading4"/>
        <w:rPr>
          <w:del w:id="2479" w:author="CR#0260" w:date="2020-07-19T01:24:00Z"/>
          <w:rFonts w:eastAsia="MS Mincho"/>
        </w:rPr>
      </w:pPr>
      <w:bookmarkStart w:id="2480" w:name="_Toc37680847"/>
      <w:del w:id="2481" w:author="CR#0260" w:date="2020-07-19T01:24:00Z">
        <w:r w:rsidRPr="00D626B4" w:rsidDel="00A93840">
          <w:rPr>
            <w:i/>
            <w:iCs/>
          </w:rPr>
          <w:delText>–</w:delText>
        </w:r>
        <w:r w:rsidRPr="00D626B4" w:rsidDel="00A93840">
          <w:rPr>
            <w:i/>
            <w:iCs/>
          </w:rPr>
          <w:tab/>
        </w:r>
        <w:r w:rsidRPr="00D626B4" w:rsidDel="00A93840">
          <w:rPr>
            <w:i/>
            <w:iCs/>
            <w:noProof/>
          </w:rPr>
          <w:delText>NR-AdditionalPath</w:delText>
        </w:r>
        <w:bookmarkEnd w:id="2480"/>
      </w:del>
    </w:p>
    <w:p w:rsidR="009E61AC" w:rsidRPr="00D626B4" w:rsidDel="00A93840" w:rsidRDefault="009E61AC" w:rsidP="009E61AC">
      <w:pPr>
        <w:keepLines/>
        <w:rPr>
          <w:del w:id="2482" w:author="CR#0260" w:date="2020-07-19T01:24:00Z"/>
          <w:strike/>
        </w:rPr>
      </w:pPr>
      <w:del w:id="2483" w:author="CR#0260" w:date="2020-07-19T01:24:00Z">
        <w:r w:rsidRPr="00D626B4" w:rsidDel="00A93840">
          <w:delText xml:space="preserve">The IE </w:delText>
        </w:r>
        <w:r w:rsidRPr="00D626B4" w:rsidDel="00A93840">
          <w:rPr>
            <w:i/>
          </w:rPr>
          <w:delText>NR-AdditionalPath</w:delText>
        </w:r>
        <w:r w:rsidRPr="00D626B4" w:rsidDel="00A93840">
          <w:delText xml:space="preserve"> is used by the target device to provide information about additional paths in association to the TOA measurements associated to NR positioning in the form of a relative time difference and a quality value. The additional path </w:delText>
        </w:r>
        <w:r w:rsidRPr="00D626B4" w:rsidDel="00A93840">
          <w:rPr>
            <w:i/>
          </w:rPr>
          <w:delText>nr-relativeTimeDifference</w:delText>
        </w:r>
        <w:r w:rsidRPr="00D626B4" w:rsidDel="00A93840">
          <w:delText xml:space="preserve"> is the detected path timing relative to the detected path timing used for the TOA value, and each additional path can be associated with a quality value </w:delText>
        </w:r>
        <w:r w:rsidRPr="00D626B4" w:rsidDel="00A93840">
          <w:rPr>
            <w:i/>
          </w:rPr>
          <w:delText>nr-path-Quality.</w:delText>
        </w:r>
      </w:del>
    </w:p>
    <w:p w:rsidR="009E61AC" w:rsidRPr="00D626B4" w:rsidDel="00A93840" w:rsidRDefault="009E61AC" w:rsidP="009E61AC">
      <w:pPr>
        <w:pStyle w:val="PL"/>
        <w:shd w:val="clear" w:color="auto" w:fill="E6E6E6"/>
        <w:rPr>
          <w:del w:id="2484" w:author="CR#0260" w:date="2020-07-19T01:24:00Z"/>
        </w:rPr>
      </w:pPr>
      <w:del w:id="2485" w:author="CR#0260" w:date="2020-07-19T01:24:00Z">
        <w:r w:rsidRPr="00D626B4" w:rsidDel="00A93840">
          <w:delText>-- ASN1START</w:delText>
        </w:r>
      </w:del>
    </w:p>
    <w:p w:rsidR="009E61AC" w:rsidRPr="00D626B4" w:rsidDel="00A93840" w:rsidRDefault="009E61AC" w:rsidP="009E61AC">
      <w:pPr>
        <w:pStyle w:val="PL"/>
        <w:shd w:val="clear" w:color="auto" w:fill="E6E6E6"/>
        <w:rPr>
          <w:del w:id="2486" w:author="CR#0260" w:date="2020-07-19T01:24:00Z"/>
        </w:rPr>
      </w:pPr>
    </w:p>
    <w:p w:rsidR="009E61AC" w:rsidRPr="00D626B4" w:rsidDel="00A93840" w:rsidRDefault="009E61AC" w:rsidP="009E61AC">
      <w:pPr>
        <w:pStyle w:val="PL"/>
        <w:shd w:val="clear" w:color="auto" w:fill="E6E6E6"/>
        <w:rPr>
          <w:del w:id="2487" w:author="CR#0260" w:date="2020-07-19T01:24:00Z"/>
        </w:rPr>
      </w:pPr>
      <w:del w:id="2488" w:author="CR#0260" w:date="2020-07-19T01:24:00Z">
        <w:r w:rsidRPr="00D626B4" w:rsidDel="00A93840">
          <w:delText>NR-AdditionalPath-r16 ::= SEQUENCE {</w:delText>
        </w:r>
      </w:del>
    </w:p>
    <w:p w:rsidR="009E61AC" w:rsidRPr="00D626B4" w:rsidDel="00A93840" w:rsidRDefault="009E61AC" w:rsidP="009E61AC">
      <w:pPr>
        <w:pStyle w:val="PL"/>
        <w:shd w:val="clear" w:color="auto" w:fill="E6E6E6"/>
        <w:rPr>
          <w:del w:id="2489" w:author="CR#0260" w:date="2020-07-19T01:24:00Z"/>
        </w:rPr>
      </w:pPr>
      <w:del w:id="2490" w:author="CR#0260" w:date="2020-07-19T01:24:00Z">
        <w:r w:rsidRPr="00D626B4" w:rsidDel="00A93840">
          <w:tab/>
          <w:delText>nr-relativeTimeDifference-r16</w:delText>
        </w:r>
        <w:r w:rsidRPr="00D626B4" w:rsidDel="00A93840">
          <w:tab/>
          <w:delText>INTEGER (FFS),--FFS to be decided in RAN4</w:delText>
        </w:r>
        <w:r w:rsidRPr="00D626B4" w:rsidDel="00A93840">
          <w:tab/>
        </w:r>
        <w:r w:rsidRPr="00D626B4" w:rsidDel="00A93840">
          <w:tab/>
        </w:r>
        <w:r w:rsidRPr="00D626B4" w:rsidDel="00A93840">
          <w:tab/>
        </w:r>
      </w:del>
    </w:p>
    <w:p w:rsidR="009E61AC" w:rsidRPr="00D626B4" w:rsidDel="00A93840" w:rsidRDefault="009E61AC" w:rsidP="009E61AC">
      <w:pPr>
        <w:pStyle w:val="PL"/>
        <w:shd w:val="clear" w:color="auto" w:fill="E6E6E6"/>
        <w:rPr>
          <w:del w:id="2491" w:author="CR#0260" w:date="2020-07-19T01:24:00Z"/>
        </w:rPr>
      </w:pPr>
      <w:del w:id="2492" w:author="CR#0260" w:date="2020-07-19T01:24:00Z">
        <w:r w:rsidRPr="00D626B4" w:rsidDel="00A93840">
          <w:tab/>
          <w:delText>nr-path-Quality-r16</w:delText>
        </w:r>
        <w:r w:rsidRPr="00D626B4" w:rsidDel="00A93840">
          <w:tab/>
        </w:r>
        <w:r w:rsidRPr="00D626B4" w:rsidDel="00A93840">
          <w:tab/>
        </w:r>
        <w:r w:rsidRPr="00D626B4" w:rsidDel="00A93840">
          <w:tab/>
        </w:r>
        <w:r w:rsidRPr="00D626B4" w:rsidDel="00A93840">
          <w:tab/>
          <w:delText>NR-TOAMeasQuality-r16</w:delText>
        </w:r>
        <w:r w:rsidRPr="00D626B4" w:rsidDel="00A93840">
          <w:tab/>
        </w:r>
        <w:r w:rsidRPr="00D626B4" w:rsidDel="00A93840">
          <w:tab/>
        </w:r>
        <w:r w:rsidRPr="00D626B4" w:rsidDel="00A93840">
          <w:tab/>
        </w:r>
        <w:r w:rsidRPr="00D626B4" w:rsidDel="00A93840">
          <w:tab/>
          <w:delText>OPTIONAL,</w:delText>
        </w:r>
      </w:del>
    </w:p>
    <w:p w:rsidR="009E61AC" w:rsidRPr="00D626B4" w:rsidDel="00A93840" w:rsidRDefault="009E61AC" w:rsidP="009E61AC">
      <w:pPr>
        <w:pStyle w:val="PL"/>
        <w:shd w:val="clear" w:color="auto" w:fill="E6E6E6"/>
        <w:rPr>
          <w:del w:id="2493" w:author="CR#0260" w:date="2020-07-19T01:24:00Z"/>
        </w:rPr>
      </w:pPr>
      <w:del w:id="2494" w:author="CR#0260" w:date="2020-07-19T01:24:00Z">
        <w:r w:rsidRPr="00D626B4" w:rsidDel="00A93840">
          <w:tab/>
          <w:delText>...</w:delText>
        </w:r>
      </w:del>
    </w:p>
    <w:p w:rsidR="009E61AC" w:rsidRPr="00D626B4" w:rsidDel="00A93840" w:rsidRDefault="009E61AC" w:rsidP="009E61AC">
      <w:pPr>
        <w:pStyle w:val="PL"/>
        <w:shd w:val="clear" w:color="auto" w:fill="E6E6E6"/>
        <w:rPr>
          <w:del w:id="2495" w:author="CR#0260" w:date="2020-07-19T01:24:00Z"/>
        </w:rPr>
      </w:pPr>
      <w:del w:id="2496" w:author="CR#0260" w:date="2020-07-19T01:24:00Z">
        <w:r w:rsidRPr="00D626B4" w:rsidDel="00A93840">
          <w:lastRenderedPageBreak/>
          <w:delText>}</w:delText>
        </w:r>
      </w:del>
    </w:p>
    <w:p w:rsidR="009E61AC" w:rsidRPr="00D626B4" w:rsidDel="00A93840" w:rsidRDefault="009E61AC" w:rsidP="009E61AC">
      <w:pPr>
        <w:pStyle w:val="PL"/>
        <w:shd w:val="pct10" w:color="auto" w:fill="auto"/>
        <w:rPr>
          <w:del w:id="2497" w:author="CR#0260" w:date="2020-07-19T01:24:00Z"/>
          <w:lang w:eastAsia="ko-KR"/>
        </w:rPr>
      </w:pPr>
    </w:p>
    <w:p w:rsidR="009E61AC" w:rsidRPr="00D626B4" w:rsidDel="00A93840" w:rsidRDefault="009E61AC" w:rsidP="009E61AC">
      <w:pPr>
        <w:pStyle w:val="PL"/>
        <w:shd w:val="pct10" w:color="auto" w:fill="auto"/>
        <w:rPr>
          <w:del w:id="2498" w:author="CR#0260" w:date="2020-07-19T01:24:00Z"/>
          <w:lang w:eastAsia="ko-KR"/>
        </w:rPr>
      </w:pPr>
      <w:del w:id="2499" w:author="CR#0260" w:date="2020-07-19T01:24:00Z">
        <w:r w:rsidRPr="00D626B4" w:rsidDel="00A93840">
          <w:rPr>
            <w:lang w:eastAsia="ko-KR"/>
          </w:rPr>
          <w:delText>-- ASN1STOP</w:delText>
        </w:r>
      </w:del>
    </w:p>
    <w:p w:rsidR="009E61AC" w:rsidRPr="00D626B4" w:rsidDel="00A93840" w:rsidRDefault="009E61AC" w:rsidP="009E61AC">
      <w:pPr>
        <w:rPr>
          <w:del w:id="2500"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501" w:author="CR#0260" w:date="2020-07-19T01:24:00Z"/>
        </w:trPr>
        <w:tc>
          <w:tcPr>
            <w:tcW w:w="9639" w:type="dxa"/>
          </w:tcPr>
          <w:p w:rsidR="009E61AC" w:rsidRPr="00D626B4" w:rsidDel="00A93840" w:rsidRDefault="009E61AC" w:rsidP="00557BF2">
            <w:pPr>
              <w:pStyle w:val="TAH"/>
              <w:keepNext w:val="0"/>
              <w:keepLines w:val="0"/>
              <w:widowControl w:val="0"/>
              <w:rPr>
                <w:del w:id="2502" w:author="CR#0260" w:date="2020-07-19T01:24:00Z"/>
              </w:rPr>
            </w:pPr>
            <w:del w:id="2503" w:author="CR#0260" w:date="2020-07-19T01:24:00Z">
              <w:r w:rsidRPr="00D626B4" w:rsidDel="00A93840">
                <w:rPr>
                  <w:i/>
                  <w:noProof/>
                </w:rPr>
                <w:delText xml:space="preserve">NR-AdditionalPath </w:delText>
              </w:r>
              <w:r w:rsidRPr="00D626B4" w:rsidDel="00A93840">
                <w:rPr>
                  <w:iCs/>
                  <w:noProof/>
                </w:rPr>
                <w:delText>field descriptions</w:delText>
              </w:r>
            </w:del>
          </w:p>
        </w:tc>
      </w:tr>
      <w:tr w:rsidR="00D626B4" w:rsidRPr="00D626B4" w:rsidDel="00A93840" w:rsidTr="00557BF2">
        <w:trPr>
          <w:cantSplit/>
          <w:del w:id="2504" w:author="CR#0260" w:date="2020-07-19T01:24:00Z"/>
        </w:trPr>
        <w:tc>
          <w:tcPr>
            <w:tcW w:w="9639" w:type="dxa"/>
          </w:tcPr>
          <w:p w:rsidR="009E61AC" w:rsidRPr="00D626B4" w:rsidDel="00A93840" w:rsidRDefault="009E61AC" w:rsidP="00557BF2">
            <w:pPr>
              <w:pStyle w:val="TAL"/>
              <w:keepNext w:val="0"/>
              <w:keepLines w:val="0"/>
              <w:widowControl w:val="0"/>
              <w:rPr>
                <w:del w:id="2505" w:author="CR#0260" w:date="2020-07-19T01:24:00Z"/>
                <w:b/>
                <w:i/>
                <w:noProof/>
              </w:rPr>
            </w:pPr>
            <w:del w:id="2506" w:author="CR#0260" w:date="2020-07-19T01:24:00Z">
              <w:r w:rsidRPr="00D626B4" w:rsidDel="00A93840">
                <w:rPr>
                  <w:b/>
                  <w:i/>
                  <w:noProof/>
                </w:rPr>
                <w:delText>nr-relativeTimeDifference</w:delText>
              </w:r>
            </w:del>
          </w:p>
          <w:p w:rsidR="009E61AC" w:rsidRPr="00D626B4" w:rsidDel="00A93840" w:rsidRDefault="009E61AC" w:rsidP="00557BF2">
            <w:pPr>
              <w:pStyle w:val="TAL"/>
              <w:keepNext w:val="0"/>
              <w:keepLines w:val="0"/>
              <w:widowControl w:val="0"/>
              <w:rPr>
                <w:del w:id="2507" w:author="CR#0260" w:date="2020-07-19T01:24:00Z"/>
              </w:rPr>
            </w:pPr>
            <w:del w:id="2508" w:author="CR#0260" w:date="2020-07-19T01:24:00Z">
              <w:r w:rsidRPr="00D626B4" w:rsidDel="00A93840">
                <w:delTex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delText>
              </w:r>
            </w:del>
          </w:p>
        </w:tc>
      </w:tr>
      <w:tr w:rsidR="009F32C9" w:rsidRPr="00D626B4" w:rsidDel="00A93840" w:rsidTr="00557BF2">
        <w:trPr>
          <w:cantSplit/>
          <w:del w:id="2509" w:author="CR#0260" w:date="2020-07-19T01:24:00Z"/>
        </w:trPr>
        <w:tc>
          <w:tcPr>
            <w:tcW w:w="9639" w:type="dxa"/>
          </w:tcPr>
          <w:p w:rsidR="009E61AC" w:rsidRPr="00D626B4" w:rsidDel="00A93840" w:rsidRDefault="009E61AC" w:rsidP="00557BF2">
            <w:pPr>
              <w:pStyle w:val="TAL"/>
              <w:keepNext w:val="0"/>
              <w:keepLines w:val="0"/>
              <w:widowControl w:val="0"/>
              <w:rPr>
                <w:del w:id="2510" w:author="CR#0260" w:date="2020-07-19T01:24:00Z"/>
                <w:b/>
                <w:i/>
                <w:noProof/>
              </w:rPr>
            </w:pPr>
            <w:del w:id="2511" w:author="CR#0260" w:date="2020-07-19T01:24:00Z">
              <w:r w:rsidRPr="00D626B4" w:rsidDel="00A93840">
                <w:rPr>
                  <w:b/>
                  <w:i/>
                  <w:noProof/>
                </w:rPr>
                <w:delText>nr-path-Quality</w:delText>
              </w:r>
            </w:del>
          </w:p>
          <w:p w:rsidR="009E61AC" w:rsidRPr="00D626B4" w:rsidDel="00A93840" w:rsidRDefault="009E61AC" w:rsidP="00557BF2">
            <w:pPr>
              <w:pStyle w:val="TAL"/>
              <w:keepNext w:val="0"/>
              <w:keepLines w:val="0"/>
              <w:widowControl w:val="0"/>
              <w:rPr>
                <w:del w:id="2512" w:author="CR#0260" w:date="2020-07-19T01:24:00Z"/>
                <w:b/>
                <w:i/>
                <w:noProof/>
              </w:rPr>
            </w:pPr>
            <w:del w:id="2513" w:author="CR#0260" w:date="2020-07-19T01:24:00Z">
              <w:r w:rsidRPr="00D626B4" w:rsidDel="00A93840">
                <w:delText>This field specifies the target device′s best estimate of the quality of the detected timing of the additional path.</w:delText>
              </w:r>
            </w:del>
          </w:p>
        </w:tc>
      </w:tr>
    </w:tbl>
    <w:p w:rsidR="009E61AC" w:rsidRPr="00D626B4" w:rsidDel="00A93840" w:rsidRDefault="009E61AC" w:rsidP="009E61AC">
      <w:pPr>
        <w:rPr>
          <w:del w:id="2514" w:author="CR#0260" w:date="2020-07-19T01:24:00Z"/>
        </w:rPr>
      </w:pPr>
    </w:p>
    <w:p w:rsidR="009E61AC" w:rsidRPr="00D626B4" w:rsidDel="00A93840" w:rsidRDefault="009E61AC" w:rsidP="009E61AC">
      <w:pPr>
        <w:pStyle w:val="Heading4"/>
        <w:rPr>
          <w:del w:id="2515" w:author="CR#0260" w:date="2020-07-19T01:24:00Z"/>
          <w:i/>
          <w:iCs/>
          <w:noProof/>
        </w:rPr>
      </w:pPr>
      <w:bookmarkStart w:id="2516" w:name="_Toc37680848"/>
      <w:del w:id="2517" w:author="CR#0260" w:date="2020-07-19T01:24:00Z">
        <w:r w:rsidRPr="00D626B4" w:rsidDel="00A93840">
          <w:rPr>
            <w:i/>
            <w:iCs/>
          </w:rPr>
          <w:delText>–</w:delText>
        </w:r>
        <w:r w:rsidRPr="00D626B4" w:rsidDel="00A93840">
          <w:rPr>
            <w:i/>
            <w:iCs/>
          </w:rPr>
          <w:tab/>
        </w:r>
        <w:r w:rsidRPr="00D626B4" w:rsidDel="00A93840">
          <w:rPr>
            <w:i/>
            <w:iCs/>
            <w:noProof/>
          </w:rPr>
          <w:delText>NR-DL-PRS-Config</w:delText>
        </w:r>
        <w:bookmarkEnd w:id="2516"/>
      </w:del>
    </w:p>
    <w:p w:rsidR="009E61AC" w:rsidRPr="00D626B4" w:rsidDel="00A93840" w:rsidRDefault="009E61AC" w:rsidP="009E61AC">
      <w:pPr>
        <w:keepLines/>
        <w:rPr>
          <w:del w:id="2518" w:author="CR#0260" w:date="2020-07-19T01:24:00Z"/>
        </w:rPr>
      </w:pPr>
      <w:del w:id="2519" w:author="CR#0260" w:date="2020-07-19T01:24:00Z">
        <w:r w:rsidRPr="00D626B4" w:rsidDel="00A93840">
          <w:delText xml:space="preserve">The IE </w:delText>
        </w:r>
        <w:r w:rsidRPr="00D626B4" w:rsidDel="00A93840">
          <w:rPr>
            <w:i/>
            <w:noProof/>
          </w:rPr>
          <w:delText xml:space="preserve">NR-DL-PRS-Config </w:delText>
        </w:r>
        <w:r w:rsidRPr="00D626B4" w:rsidDel="00A93840">
          <w:rPr>
            <w:noProof/>
          </w:rPr>
          <w:delText>defines downlink PRS configuration</w:delText>
        </w:r>
        <w:r w:rsidRPr="00D626B4" w:rsidDel="00A93840">
          <w:delText>.</w:delText>
        </w:r>
      </w:del>
    </w:p>
    <w:p w:rsidR="009E61AC" w:rsidRPr="00D626B4" w:rsidDel="00A93840" w:rsidRDefault="009E61AC" w:rsidP="009E61AC">
      <w:pPr>
        <w:pStyle w:val="PL"/>
        <w:shd w:val="clear" w:color="auto" w:fill="E6E6E6"/>
        <w:rPr>
          <w:del w:id="2520" w:author="CR#0260" w:date="2020-07-19T01:24:00Z"/>
        </w:rPr>
      </w:pPr>
      <w:del w:id="2521" w:author="CR#0260" w:date="2020-07-19T01:24:00Z">
        <w:r w:rsidRPr="00D626B4" w:rsidDel="00A93840">
          <w:delText>-- ASN1START</w:delText>
        </w:r>
      </w:del>
    </w:p>
    <w:p w:rsidR="009E61AC" w:rsidRPr="00D626B4" w:rsidDel="00A93840" w:rsidRDefault="009E61AC" w:rsidP="009E61AC">
      <w:pPr>
        <w:pStyle w:val="PL"/>
        <w:shd w:val="clear" w:color="auto" w:fill="E6E6E6"/>
        <w:rPr>
          <w:del w:id="2522" w:author="CR#0260" w:date="2020-07-19T01:24:00Z"/>
        </w:rPr>
      </w:pPr>
    </w:p>
    <w:p w:rsidR="009E61AC" w:rsidRPr="00D626B4" w:rsidDel="00A93840" w:rsidRDefault="009E61AC" w:rsidP="005903F8">
      <w:pPr>
        <w:pStyle w:val="PL"/>
        <w:shd w:val="clear" w:color="auto" w:fill="E6E6E6"/>
        <w:rPr>
          <w:del w:id="2523" w:author="CR#0260" w:date="2020-07-19T01:24:00Z"/>
        </w:rPr>
      </w:pPr>
      <w:del w:id="2524" w:author="CR#0260" w:date="2020-07-19T01:24:00Z">
        <w:r w:rsidRPr="00D626B4" w:rsidDel="00A93840">
          <w:rPr>
            <w:snapToGrid w:val="0"/>
          </w:rPr>
          <w:delText xml:space="preserve">NR-DL-PRS-Config-r16 </w:delText>
        </w:r>
        <w:r w:rsidRPr="00D626B4" w:rsidDel="00A93840">
          <w:delText>::= SEQUENCE {</w:delText>
        </w:r>
      </w:del>
    </w:p>
    <w:p w:rsidR="009E61AC" w:rsidRPr="00D626B4" w:rsidDel="00A93840" w:rsidRDefault="009E61AC" w:rsidP="005903F8">
      <w:pPr>
        <w:pStyle w:val="PL"/>
        <w:shd w:val="clear" w:color="auto" w:fill="E6E6E6"/>
        <w:rPr>
          <w:del w:id="2525" w:author="CR#0260" w:date="2020-07-19T01:24:00Z"/>
        </w:rPr>
      </w:pPr>
    </w:p>
    <w:p w:rsidR="009E61AC" w:rsidRPr="00D626B4" w:rsidDel="00A93840" w:rsidRDefault="009E61AC" w:rsidP="009E61AC">
      <w:pPr>
        <w:pStyle w:val="PL"/>
        <w:shd w:val="clear" w:color="auto" w:fill="E6E6E6"/>
        <w:rPr>
          <w:del w:id="2526" w:author="CR#0260" w:date="2020-07-19T01:24:00Z"/>
          <w:snapToGrid w:val="0"/>
        </w:rPr>
      </w:pPr>
      <w:del w:id="2527" w:author="CR#0260" w:date="2020-07-19T01:24:00Z">
        <w:r w:rsidRPr="00D626B4" w:rsidDel="00A93840">
          <w:rPr>
            <w:snapToGrid w:val="0"/>
          </w:rPr>
          <w:tab/>
          <w:delText>nr-DL-PRS-ResourceSetList-r16</w:delText>
        </w:r>
        <w:r w:rsidRPr="00D626B4" w:rsidDel="00A93840">
          <w:rPr>
            <w:snapToGrid w:val="0"/>
          </w:rPr>
          <w:tab/>
        </w:r>
        <w:r w:rsidRPr="00D626B4" w:rsidDel="00A93840">
          <w:rPr>
            <w:snapToGrid w:val="0"/>
          </w:rPr>
          <w:tab/>
          <w:delText>SEQUENCE (SIZE (1..nrMaxSetsPerTRP)) NR-DL-PRS-ResourceSet-r16,</w:delText>
        </w:r>
      </w:del>
    </w:p>
    <w:p w:rsidR="009E61AC" w:rsidRPr="00D626B4" w:rsidDel="00A93840" w:rsidRDefault="009E61AC" w:rsidP="009E61AC">
      <w:pPr>
        <w:pStyle w:val="PL"/>
        <w:shd w:val="clear" w:color="auto" w:fill="E6E6E6"/>
        <w:rPr>
          <w:del w:id="2528" w:author="CR#0260" w:date="2020-07-19T01:24:00Z"/>
        </w:rPr>
      </w:pPr>
      <w:bookmarkStart w:id="2529" w:name="_Hlk32318578"/>
      <w:del w:id="2530" w:author="CR#0260" w:date="2020-07-19T01:24:00Z">
        <w:r w:rsidRPr="00D626B4" w:rsidDel="00A93840">
          <w:tab/>
          <w:delText>nr-DL-PRS-SFN0-Offse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31" w:author="CR#0260" w:date="2020-07-19T01:24:00Z"/>
        </w:rPr>
      </w:pPr>
      <w:del w:id="2532" w:author="CR#0260" w:date="2020-07-19T01:24:00Z">
        <w:r w:rsidRPr="00D626B4" w:rsidDel="00A93840">
          <w:tab/>
        </w:r>
        <w:r w:rsidRPr="00D626B4" w:rsidDel="00A93840">
          <w:tab/>
          <w:delText>sfn-Offset-r16</w:delText>
        </w:r>
        <w:r w:rsidRPr="00D626B4" w:rsidDel="00A93840">
          <w:tab/>
        </w:r>
        <w:r w:rsidRPr="00D626B4" w:rsidDel="00A93840">
          <w:tab/>
        </w:r>
        <w:r w:rsidRPr="00D626B4" w:rsidDel="00A93840">
          <w:tab/>
        </w:r>
        <w:r w:rsidRPr="00D626B4" w:rsidDel="00A93840">
          <w:tab/>
        </w:r>
        <w:r w:rsidRPr="00D626B4" w:rsidDel="00A93840">
          <w:tab/>
        </w:r>
        <w:bookmarkStart w:id="2533" w:name="_Hlk34329428"/>
        <w:r w:rsidRPr="00D626B4" w:rsidDel="00A93840">
          <w:delText>INTEGER (0..1023),</w:delText>
        </w:r>
        <w:bookmarkEnd w:id="2533"/>
      </w:del>
    </w:p>
    <w:p w:rsidR="009E61AC" w:rsidRPr="00D626B4" w:rsidDel="00A93840" w:rsidRDefault="009E61AC" w:rsidP="009E61AC">
      <w:pPr>
        <w:pStyle w:val="PL"/>
        <w:shd w:val="clear" w:color="auto" w:fill="E6E6E6"/>
        <w:rPr>
          <w:del w:id="2534" w:author="CR#0260" w:date="2020-07-19T01:24:00Z"/>
        </w:rPr>
      </w:pPr>
      <w:del w:id="2535" w:author="CR#0260" w:date="2020-07-19T01:24:00Z">
        <w:r w:rsidRPr="00D626B4" w:rsidDel="00A93840">
          <w:tab/>
        </w:r>
        <w:r w:rsidRPr="00D626B4" w:rsidDel="00A93840">
          <w:tab/>
          <w:delText>integerSubframeOffset-r16</w:delText>
        </w:r>
        <w:r w:rsidRPr="00D626B4" w:rsidDel="00A93840">
          <w:tab/>
        </w:r>
        <w:r w:rsidRPr="00D626B4" w:rsidDel="00A93840">
          <w:tab/>
          <w:delText>INTEGER (0..9)</w:delText>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2536" w:author="CR#0260" w:date="2020-07-19T01:24:00Z"/>
        </w:rPr>
      </w:pPr>
      <w:del w:id="2537" w:author="CR#0260" w:date="2020-07-19T01:24:00Z">
        <w:r w:rsidRPr="00D626B4" w:rsidDel="00A93840">
          <w:tab/>
          <w:delText>}</w:delText>
        </w:r>
        <w:r w:rsidRPr="00D626B4" w:rsidDel="00A93840">
          <w:tab/>
          <w:delText>OPTIONAL,</w:delText>
        </w:r>
        <w:bookmarkEnd w:id="2529"/>
      </w:del>
    </w:p>
    <w:p w:rsidR="009E61AC" w:rsidRPr="00D626B4" w:rsidDel="00A93840" w:rsidRDefault="009E61AC" w:rsidP="009E61AC">
      <w:pPr>
        <w:pStyle w:val="PL"/>
        <w:shd w:val="clear" w:color="auto" w:fill="E6E6E6"/>
        <w:rPr>
          <w:del w:id="2538" w:author="CR#0260" w:date="2020-07-19T01:24:00Z"/>
          <w:snapToGrid w:val="0"/>
        </w:rPr>
      </w:pPr>
      <w:del w:id="2539"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2540" w:author="CR#0260" w:date="2020-07-19T01:24:00Z"/>
        </w:rPr>
      </w:pPr>
      <w:del w:id="2541" w:author="CR#0260" w:date="2020-07-19T01:24:00Z">
        <w:r w:rsidRPr="00D626B4" w:rsidDel="00A93840">
          <w:delText>}</w:delText>
        </w:r>
      </w:del>
    </w:p>
    <w:p w:rsidR="009E61AC" w:rsidRPr="00D626B4" w:rsidDel="00A93840" w:rsidRDefault="009E61AC" w:rsidP="009E61AC">
      <w:pPr>
        <w:pStyle w:val="PL"/>
        <w:shd w:val="clear" w:color="auto" w:fill="E6E6E6"/>
        <w:rPr>
          <w:del w:id="2542" w:author="CR#0260" w:date="2020-07-19T01:24:00Z"/>
        </w:rPr>
      </w:pPr>
    </w:p>
    <w:p w:rsidR="009E61AC" w:rsidRPr="00D626B4" w:rsidDel="00A93840" w:rsidRDefault="009E61AC" w:rsidP="009E61AC">
      <w:pPr>
        <w:pStyle w:val="PL"/>
        <w:shd w:val="clear" w:color="auto" w:fill="E6E6E6"/>
        <w:rPr>
          <w:del w:id="2543" w:author="CR#0260" w:date="2020-07-19T01:24:00Z"/>
        </w:rPr>
      </w:pPr>
      <w:del w:id="2544" w:author="CR#0260" w:date="2020-07-19T01:24:00Z">
        <w:r w:rsidRPr="00D626B4" w:rsidDel="00A93840">
          <w:rPr>
            <w:snapToGrid w:val="0"/>
          </w:rPr>
          <w:delText xml:space="preserve">NR-DL-PRS-ResourceSet-r16 </w:delText>
        </w:r>
        <w:r w:rsidRPr="00D626B4" w:rsidDel="00A93840">
          <w:delText>::= SEQUENCE {</w:delText>
        </w:r>
      </w:del>
    </w:p>
    <w:p w:rsidR="009E61AC" w:rsidRPr="00D626B4" w:rsidDel="00A93840" w:rsidRDefault="009E61AC" w:rsidP="009E61AC">
      <w:pPr>
        <w:pStyle w:val="PL"/>
        <w:shd w:val="clear" w:color="auto" w:fill="E6E6E6"/>
        <w:rPr>
          <w:del w:id="2545" w:author="CR#0260" w:date="2020-07-19T01:24:00Z"/>
        </w:rPr>
      </w:pPr>
      <w:del w:id="2546"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w:delText>
        </w:r>
      </w:del>
    </w:p>
    <w:p w:rsidR="009E61AC" w:rsidRPr="00D626B4" w:rsidDel="00A93840" w:rsidRDefault="009E61AC" w:rsidP="009E61AC">
      <w:pPr>
        <w:pStyle w:val="PL"/>
        <w:shd w:val="clear" w:color="auto" w:fill="E6E6E6"/>
        <w:rPr>
          <w:del w:id="2547" w:author="CR#0260" w:date="2020-07-19T01:24:00Z"/>
        </w:rPr>
      </w:pPr>
      <w:del w:id="2548" w:author="CR#0260" w:date="2020-07-19T01:24:00Z">
        <w:r w:rsidRPr="00D626B4" w:rsidDel="00A93840">
          <w:tab/>
          <w:delText>dl-PRS-Periodicity-and-ResourceSetSlotOffset-r16-r16</w:delText>
        </w:r>
        <w:r w:rsidRPr="00D626B4" w:rsidDel="00A93840">
          <w:tab/>
        </w:r>
        <w:r w:rsidRPr="00D626B4" w:rsidDel="00A93840">
          <w:rPr>
            <w:snapToGrid w:val="0"/>
          </w:rPr>
          <w:delText>NR-DL-PRS-Periodicity-and-ResourceSetSlotOffset-r16</w:delText>
        </w:r>
        <w:r w:rsidRPr="00D626B4" w:rsidDel="00A93840">
          <w:delText>,</w:delText>
        </w:r>
      </w:del>
    </w:p>
    <w:p w:rsidR="009E61AC" w:rsidRPr="00D626B4" w:rsidDel="00A93840" w:rsidRDefault="009E61AC" w:rsidP="009E61AC">
      <w:pPr>
        <w:pStyle w:val="PL"/>
        <w:shd w:val="clear" w:color="auto" w:fill="E6E6E6"/>
        <w:rPr>
          <w:del w:id="2549" w:author="CR#0260" w:date="2020-07-19T01:24:00Z"/>
        </w:rPr>
      </w:pPr>
    </w:p>
    <w:p w:rsidR="009E61AC" w:rsidRPr="00D626B4" w:rsidDel="00A93840" w:rsidRDefault="009E61AC" w:rsidP="009E61AC">
      <w:pPr>
        <w:pStyle w:val="PL"/>
        <w:shd w:val="clear" w:color="auto" w:fill="E6E6E6"/>
        <w:rPr>
          <w:del w:id="2550" w:author="CR#0260" w:date="2020-07-19T01:24:00Z"/>
        </w:rPr>
      </w:pPr>
      <w:del w:id="2551" w:author="CR#0260" w:date="2020-07-19T01:24:00Z">
        <w:r w:rsidRPr="00D626B4" w:rsidDel="00A93840">
          <w:tab/>
          <w:delText>dl-PRS-ResourceRepetitionFactor-r16</w:delText>
        </w:r>
        <w:r w:rsidRPr="00D626B4" w:rsidDel="00A93840">
          <w:tab/>
          <w:delText>ENUMERATED {n1, n2, n4, n6, n8, n16, n32, ...},</w:delText>
        </w:r>
      </w:del>
    </w:p>
    <w:p w:rsidR="009E61AC" w:rsidRPr="00D626B4" w:rsidDel="00A93840" w:rsidRDefault="009E61AC" w:rsidP="009E61AC">
      <w:pPr>
        <w:pStyle w:val="PL"/>
        <w:shd w:val="clear" w:color="auto" w:fill="E6E6E6"/>
        <w:rPr>
          <w:del w:id="2552" w:author="CR#0260" w:date="2020-07-19T01:24:00Z"/>
        </w:rPr>
      </w:pPr>
      <w:del w:id="2553" w:author="CR#0260" w:date="2020-07-19T01:24:00Z">
        <w:r w:rsidRPr="00D626B4" w:rsidDel="00A93840">
          <w:tab/>
          <w:delText>dl-PRS-ResourceTimeGap-r16</w:delText>
        </w:r>
        <w:r w:rsidRPr="00D626B4" w:rsidDel="00A93840">
          <w:tab/>
        </w:r>
        <w:r w:rsidRPr="00D626B4" w:rsidDel="00A93840">
          <w:tab/>
        </w:r>
        <w:r w:rsidRPr="00D626B4" w:rsidDel="00A93840">
          <w:tab/>
          <w:delText>ENUMERATED {s1, s2, s4, s8, s16, s32, ...},</w:delText>
        </w:r>
      </w:del>
    </w:p>
    <w:p w:rsidR="009E61AC" w:rsidRPr="00D626B4" w:rsidDel="00A93840" w:rsidRDefault="009E61AC" w:rsidP="009E61AC">
      <w:pPr>
        <w:pStyle w:val="PL"/>
        <w:shd w:val="clear" w:color="auto" w:fill="E6E6E6"/>
        <w:rPr>
          <w:del w:id="2554" w:author="CR#0260" w:date="2020-07-19T01:24:00Z"/>
        </w:rPr>
      </w:pPr>
      <w:del w:id="2555" w:author="CR#0260" w:date="2020-07-19T01:24:00Z">
        <w:r w:rsidRPr="00D626B4" w:rsidDel="00A93840">
          <w:tab/>
          <w:delText>dl-PRS-ResourceList-r16</w:delText>
        </w:r>
        <w:r w:rsidRPr="00D626B4" w:rsidDel="00A93840">
          <w:tab/>
        </w:r>
        <w:r w:rsidRPr="00D626B4" w:rsidDel="00A93840">
          <w:tab/>
        </w:r>
        <w:r w:rsidRPr="00D626B4" w:rsidDel="00A93840">
          <w:tab/>
        </w:r>
        <w:r w:rsidRPr="00D626B4" w:rsidDel="00A93840">
          <w:tab/>
        </w:r>
        <w:r w:rsidRPr="00D626B4" w:rsidDel="00A93840">
          <w:rPr>
            <w:snapToGrid w:val="0"/>
          </w:rPr>
          <w:delText>SEQUENCE (SIZE (1..nrMaxResourcesPerSet)) OF NR-</w:delText>
        </w:r>
        <w:r w:rsidRPr="00D626B4" w:rsidDel="00A93840">
          <w:delText>DL-PRS-Resource-r16,</w:delText>
        </w:r>
      </w:del>
    </w:p>
    <w:p w:rsidR="009E61AC" w:rsidRPr="00D626B4" w:rsidDel="00A93840" w:rsidRDefault="009E61AC" w:rsidP="009E61AC">
      <w:pPr>
        <w:pStyle w:val="PL"/>
        <w:shd w:val="clear" w:color="auto" w:fill="E6E6E6"/>
        <w:rPr>
          <w:del w:id="2556" w:author="CR#0260" w:date="2020-07-19T01:24:00Z"/>
        </w:rPr>
      </w:pPr>
      <w:del w:id="2557" w:author="CR#0260" w:date="2020-07-19T01:24:00Z">
        <w:r w:rsidRPr="00D626B4" w:rsidDel="00A93840">
          <w:tab/>
          <w:delText>dl-PRS-NumSymbols-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2558" w:author="CR#0260" w:date="2020-07-19T01:24:00Z"/>
        </w:rPr>
      </w:pPr>
      <w:del w:id="2559" w:author="CR#0260" w:date="2020-07-19T01:24:00Z">
        <w:r w:rsidRPr="00D626B4" w:rsidDel="00A93840">
          <w:tab/>
          <w:delText>dl-PRS-MutingPatternLis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60" w:author="CR#0260" w:date="2020-07-19T01:24:00Z"/>
        </w:rPr>
      </w:pPr>
      <w:del w:id="2561" w:author="CR#0260" w:date="2020-07-19T01:24:00Z">
        <w:r w:rsidRPr="00D626B4" w:rsidDel="00A93840">
          <w:tab/>
        </w:r>
        <w:r w:rsidRPr="00D626B4" w:rsidDel="00A93840">
          <w:tab/>
          <w:delText>mutingOption1-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62" w:author="CR#0260" w:date="2020-07-19T01:24:00Z"/>
        </w:rPr>
      </w:pPr>
      <w:del w:id="2563"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564" w:author="CR#0260" w:date="2020-07-19T01:24:00Z"/>
        </w:rPr>
      </w:pPr>
      <w:del w:id="2565" w:author="CR#0260" w:date="2020-07-19T01:24:00Z">
        <w:r w:rsidRPr="00D626B4" w:rsidDel="00A93840">
          <w:tab/>
        </w:r>
        <w:r w:rsidRPr="00D626B4" w:rsidDel="00A93840">
          <w:tab/>
        </w:r>
        <w:r w:rsidRPr="00D626B4" w:rsidDel="00A93840">
          <w:tab/>
          <w:delText>dl-PRS-MutingBitRepetitionFactor-r16</w:delText>
        </w:r>
        <w:r w:rsidRPr="00D626B4" w:rsidDel="00A93840">
          <w:tab/>
          <w:delText>ENUMERATED {n1, n2, n4, n8, ...}</w:delText>
        </w:r>
        <w:r w:rsidRPr="00D626B4" w:rsidDel="00A93840">
          <w:tab/>
          <w:delText>OPTIONAL</w:delText>
        </w:r>
        <w:r w:rsidRPr="00D626B4" w:rsidDel="00A93840">
          <w:tab/>
          <w:delText>--Need OR</w:delText>
        </w:r>
      </w:del>
    </w:p>
    <w:p w:rsidR="009E61AC" w:rsidRPr="00D626B4" w:rsidDel="00A93840" w:rsidRDefault="009E61AC" w:rsidP="009E61AC">
      <w:pPr>
        <w:pStyle w:val="PL"/>
        <w:shd w:val="clear" w:color="auto" w:fill="E6E6E6"/>
        <w:rPr>
          <w:del w:id="2566" w:author="CR#0260" w:date="2020-07-19T01:24:00Z"/>
        </w:rPr>
      </w:pPr>
      <w:del w:id="2567"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568" w:author="CR#0260" w:date="2020-07-19T01:24:00Z"/>
        </w:rPr>
      </w:pPr>
      <w:del w:id="2569" w:author="CR#0260" w:date="2020-07-19T01:24:00Z">
        <w:r w:rsidRPr="00D626B4" w:rsidDel="00A93840">
          <w:tab/>
        </w:r>
        <w:r w:rsidRPr="00D626B4" w:rsidDel="00A93840">
          <w:tab/>
          <w:delText>mutingOption2-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70" w:author="CR#0260" w:date="2020-07-19T01:24:00Z"/>
        </w:rPr>
      </w:pPr>
      <w:del w:id="2571"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572" w:author="CR#0260" w:date="2020-07-19T01:24:00Z"/>
        </w:rPr>
      </w:pPr>
      <w:del w:id="2573"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574" w:author="CR#0260" w:date="2020-07-19T01:24:00Z"/>
        </w:rPr>
      </w:pPr>
      <w:del w:id="2575" w:author="CR#0260" w:date="2020-07-19T01:24:00Z">
        <w:r w:rsidRPr="00D626B4" w:rsidDel="00A93840">
          <w:tab/>
          <w:delText>},</w:delText>
        </w:r>
      </w:del>
    </w:p>
    <w:p w:rsidR="009E61AC" w:rsidRPr="00D626B4" w:rsidDel="00A93840" w:rsidRDefault="009E61AC" w:rsidP="009E61AC">
      <w:pPr>
        <w:pStyle w:val="PL"/>
        <w:shd w:val="clear" w:color="auto" w:fill="E6E6E6"/>
        <w:rPr>
          <w:del w:id="2576" w:author="CR#0260" w:date="2020-07-19T01:24:00Z"/>
          <w:snapToGrid w:val="0"/>
        </w:rPr>
      </w:pPr>
      <w:del w:id="2577" w:author="CR#0260" w:date="2020-07-19T01:24:00Z">
        <w:r w:rsidRPr="00D626B4" w:rsidDel="00A93840">
          <w:tab/>
          <w:delText>dl-PRS-ResourcePower-r16</w:delText>
        </w:r>
        <w:r w:rsidRPr="00D626B4" w:rsidDel="00A93840">
          <w:tab/>
        </w:r>
        <w:r w:rsidRPr="00D626B4" w:rsidDel="00A93840">
          <w:tab/>
        </w:r>
        <w:r w:rsidRPr="00D626B4" w:rsidDel="00A93840">
          <w:tab/>
        </w:r>
        <w:r w:rsidRPr="00D626B4" w:rsidDel="00A93840">
          <w:rPr>
            <w:snapToGrid w:val="0"/>
          </w:rPr>
          <w:delText>INTEGER (-60..50),</w:delText>
        </w:r>
        <w:r w:rsidRPr="00D626B4" w:rsidDel="00A93840">
          <w:rPr>
            <w:snapToGrid w:val="0"/>
          </w:rPr>
          <w:tab/>
        </w:r>
      </w:del>
    </w:p>
    <w:p w:rsidR="009E61AC" w:rsidRPr="00D626B4" w:rsidDel="00A93840" w:rsidRDefault="009E61AC" w:rsidP="009E61AC">
      <w:pPr>
        <w:pStyle w:val="PL"/>
        <w:shd w:val="clear" w:color="auto" w:fill="E6E6E6"/>
        <w:rPr>
          <w:del w:id="2578" w:author="CR#0260" w:date="2020-07-19T01:24:00Z"/>
          <w:snapToGrid w:val="0"/>
        </w:rPr>
      </w:pPr>
      <w:del w:id="2579"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580" w:author="CR#0260" w:date="2020-07-19T01:24:00Z"/>
        </w:rPr>
      </w:pPr>
      <w:del w:id="2581"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582" w:author="CR#0260" w:date="2020-07-19T01:24:00Z"/>
        </w:rPr>
      </w:pPr>
    </w:p>
    <w:p w:rsidR="009E61AC" w:rsidRPr="00D626B4" w:rsidDel="00A93840" w:rsidRDefault="009E61AC" w:rsidP="009E61AC">
      <w:pPr>
        <w:pStyle w:val="PL"/>
        <w:shd w:val="clear" w:color="auto" w:fill="E6E6E6"/>
        <w:rPr>
          <w:del w:id="2583" w:author="CR#0260" w:date="2020-07-19T01:24:00Z"/>
        </w:rPr>
      </w:pPr>
      <w:del w:id="2584" w:author="CR#0260" w:date="2020-07-19T01:24:00Z">
        <w:r w:rsidRPr="00D626B4" w:rsidDel="00A93840">
          <w:delText>NR-DL-PRS-Resource</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2585" w:author="CR#0260" w:date="2020-07-19T01:24:00Z"/>
        </w:rPr>
      </w:pPr>
      <w:del w:id="2586" w:author="CR#0260" w:date="2020-07-19T01:24:00Z">
        <w:r w:rsidRPr="00D626B4" w:rsidDel="00A93840">
          <w:tab/>
          <w:delText>nr-DL-PRS-ResourceId-r16</w:delText>
        </w:r>
        <w:r w:rsidRPr="00D626B4" w:rsidDel="00A93840">
          <w:tab/>
        </w:r>
        <w:r w:rsidRPr="00D626B4" w:rsidDel="00A93840">
          <w:tab/>
        </w:r>
        <w:r w:rsidRPr="00D626B4" w:rsidDel="00A93840">
          <w:tab/>
        </w:r>
        <w:r w:rsidRPr="00D626B4" w:rsidDel="00A93840">
          <w:tab/>
          <w:delText>NR-DL-PRS-ResourceID-r16,</w:delText>
        </w:r>
      </w:del>
    </w:p>
    <w:p w:rsidR="009E61AC" w:rsidRPr="00D626B4" w:rsidDel="00A93840" w:rsidRDefault="009E61AC" w:rsidP="009E61AC">
      <w:pPr>
        <w:pStyle w:val="PL"/>
        <w:shd w:val="clear" w:color="auto" w:fill="E6E6E6"/>
        <w:rPr>
          <w:del w:id="2587" w:author="CR#0260" w:date="2020-07-19T01:24:00Z"/>
        </w:rPr>
      </w:pPr>
      <w:del w:id="2588" w:author="CR#0260" w:date="2020-07-19T01:24:00Z">
        <w:r w:rsidRPr="00D626B4" w:rsidDel="00A93840">
          <w:tab/>
          <w:delText>dl-PRS-SequenceId-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INTEGER </w:delText>
        </w:r>
        <w:r w:rsidRPr="00D626B4" w:rsidDel="00A93840">
          <w:delText>{0.. 4095},</w:delText>
        </w:r>
      </w:del>
    </w:p>
    <w:p w:rsidR="009E61AC" w:rsidRPr="00D626B4" w:rsidDel="00A93840" w:rsidRDefault="009E61AC" w:rsidP="009E61AC">
      <w:pPr>
        <w:pStyle w:val="PL"/>
        <w:shd w:val="clear" w:color="auto" w:fill="E6E6E6"/>
        <w:rPr>
          <w:del w:id="2589" w:author="CR#0260" w:date="2020-07-19T01:24:00Z"/>
        </w:rPr>
      </w:pPr>
      <w:del w:id="2590" w:author="CR#0260" w:date="2020-07-19T01:24:00Z">
        <w:r w:rsidRPr="00D626B4" w:rsidDel="00A93840">
          <w:tab/>
          <w:delText>dl-PRS-ReOffset-r16</w:delText>
        </w:r>
        <w:r w:rsidRPr="00D626B4" w:rsidDel="00A93840">
          <w:tab/>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591" w:author="CR#0260" w:date="2020-07-19T01:24:00Z"/>
        </w:rPr>
      </w:pPr>
      <w:del w:id="2592" w:author="CR#0260" w:date="2020-07-19T01:24:00Z">
        <w:r w:rsidRPr="00D626B4" w:rsidDel="00A93840">
          <w:tab/>
        </w:r>
        <w:r w:rsidRPr="00D626B4" w:rsidDel="00A93840">
          <w:tab/>
        </w:r>
        <w:r w:rsidRPr="00D626B4" w:rsidDel="00A93840">
          <w:tab/>
          <w:delText>n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w:delText>
        </w:r>
      </w:del>
    </w:p>
    <w:p w:rsidR="009E61AC" w:rsidRPr="00D626B4" w:rsidDel="00A93840" w:rsidRDefault="009E61AC" w:rsidP="009E61AC">
      <w:pPr>
        <w:pStyle w:val="PL"/>
        <w:shd w:val="clear" w:color="auto" w:fill="E6E6E6"/>
        <w:rPr>
          <w:del w:id="2593" w:author="CR#0260" w:date="2020-07-19T01:24:00Z"/>
        </w:rPr>
      </w:pPr>
      <w:del w:id="2594" w:author="CR#0260" w:date="2020-07-19T01:24:00Z">
        <w:r w:rsidRPr="00D626B4" w:rsidDel="00A93840">
          <w:tab/>
        </w:r>
        <w:r w:rsidRPr="00D626B4" w:rsidDel="00A93840">
          <w:tab/>
        </w:r>
        <w:r w:rsidRPr="00D626B4" w:rsidDel="00A93840">
          <w:tab/>
          <w:delText>n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3),</w:delText>
        </w:r>
      </w:del>
    </w:p>
    <w:p w:rsidR="009E61AC" w:rsidRPr="00D626B4" w:rsidDel="00A93840" w:rsidRDefault="009E61AC" w:rsidP="009E61AC">
      <w:pPr>
        <w:pStyle w:val="PL"/>
        <w:shd w:val="clear" w:color="auto" w:fill="E6E6E6"/>
        <w:rPr>
          <w:del w:id="2595" w:author="CR#0260" w:date="2020-07-19T01:24:00Z"/>
          <w:snapToGrid w:val="0"/>
        </w:rPr>
      </w:pPr>
      <w:del w:id="2596" w:author="CR#0260" w:date="2020-07-19T01:24:00Z">
        <w:r w:rsidRPr="00D626B4" w:rsidDel="00A93840">
          <w:tab/>
        </w:r>
        <w:r w:rsidRPr="00D626B4" w:rsidDel="00A93840">
          <w:tab/>
        </w:r>
        <w:r w:rsidRPr="00D626B4" w:rsidDel="00A93840">
          <w:tab/>
          <w:delText>n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5),</w:delText>
        </w:r>
      </w:del>
    </w:p>
    <w:p w:rsidR="009E61AC" w:rsidRPr="00D626B4" w:rsidDel="00A93840" w:rsidRDefault="009E61AC" w:rsidP="009E61AC">
      <w:pPr>
        <w:pStyle w:val="PL"/>
        <w:shd w:val="clear" w:color="auto" w:fill="E6E6E6"/>
        <w:rPr>
          <w:del w:id="2597" w:author="CR#0260" w:date="2020-07-19T01:24:00Z"/>
        </w:rPr>
      </w:pPr>
      <w:del w:id="2598" w:author="CR#0260" w:date="2020-07-19T01:24:00Z">
        <w:r w:rsidRPr="00D626B4" w:rsidDel="00A93840">
          <w:tab/>
        </w:r>
        <w:r w:rsidRPr="00D626B4" w:rsidDel="00A93840">
          <w:tab/>
        </w:r>
        <w:r w:rsidRPr="00D626B4" w:rsidDel="00A93840">
          <w:tab/>
          <w:delText>n1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1)</w:delText>
        </w:r>
      </w:del>
    </w:p>
    <w:p w:rsidR="009E61AC" w:rsidRPr="00D626B4" w:rsidDel="00A93840" w:rsidRDefault="009E61AC" w:rsidP="009E61AC">
      <w:pPr>
        <w:pStyle w:val="PL"/>
        <w:shd w:val="clear" w:color="auto" w:fill="E6E6E6"/>
        <w:rPr>
          <w:del w:id="2599" w:author="CR#0260" w:date="2020-07-19T01:24:00Z"/>
        </w:rPr>
      </w:pPr>
      <w:del w:id="2600"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601" w:author="CR#0260" w:date="2020-07-19T01:24:00Z"/>
        </w:rPr>
      </w:pPr>
      <w:del w:id="2602" w:author="CR#0260" w:date="2020-07-19T01:24:00Z">
        <w:r w:rsidRPr="00D626B4" w:rsidDel="00A93840">
          <w:tab/>
          <w:delText>dl-PRS-ResourceSlotOffset-r16</w:delText>
        </w:r>
        <w:r w:rsidRPr="00D626B4" w:rsidDel="00A93840">
          <w:tab/>
        </w:r>
        <w:r w:rsidRPr="00D626B4" w:rsidDel="00A93840">
          <w:tab/>
        </w:r>
        <w:r w:rsidRPr="00D626B4" w:rsidDel="00A93840">
          <w:rPr>
            <w:snapToGrid w:val="0"/>
          </w:rPr>
          <w:delText>INTEGER (0..nrMaxResourceOffsetValue-1)</w:delText>
        </w:r>
        <w:r w:rsidRPr="00D626B4" w:rsidDel="00A93840">
          <w:delText>,</w:delText>
        </w:r>
      </w:del>
    </w:p>
    <w:p w:rsidR="009E61AC" w:rsidRPr="00D626B4" w:rsidDel="00A93840" w:rsidRDefault="009E61AC" w:rsidP="009E61AC">
      <w:pPr>
        <w:pStyle w:val="PL"/>
        <w:shd w:val="clear" w:color="auto" w:fill="E6E6E6"/>
        <w:rPr>
          <w:del w:id="2603" w:author="CR#0260" w:date="2020-07-19T01:24:00Z"/>
          <w:snapToGrid w:val="0"/>
        </w:rPr>
      </w:pPr>
      <w:del w:id="2604" w:author="CR#0260" w:date="2020-07-19T01:24:00Z">
        <w:r w:rsidRPr="00D626B4" w:rsidDel="00A93840">
          <w:tab/>
          <w:delText>dl-PRS-ResourceSymbolOffset-r16</w:delText>
        </w:r>
        <w:r w:rsidRPr="00D626B4" w:rsidDel="00A93840">
          <w:tab/>
        </w:r>
        <w:r w:rsidRPr="00D626B4" w:rsidDel="00A93840">
          <w:tab/>
        </w:r>
        <w:r w:rsidRPr="00D626B4" w:rsidDel="00A93840">
          <w:rPr>
            <w:snapToGrid w:val="0"/>
          </w:rPr>
          <w:delText>INTEGER (0..</w:delText>
        </w:r>
        <w:r w:rsidRPr="00D626B4" w:rsidDel="00A93840">
          <w:delText>12</w:delText>
        </w:r>
        <w:r w:rsidRPr="00D626B4" w:rsidDel="00A93840">
          <w:rPr>
            <w:snapToGrid w:val="0"/>
          </w:rPr>
          <w:delText>),</w:delText>
        </w:r>
      </w:del>
    </w:p>
    <w:p w:rsidR="009E61AC" w:rsidRPr="00D626B4" w:rsidDel="00A93840" w:rsidRDefault="009E61AC" w:rsidP="009E61AC">
      <w:pPr>
        <w:pStyle w:val="PL"/>
        <w:shd w:val="clear" w:color="auto" w:fill="E6E6E6"/>
        <w:rPr>
          <w:del w:id="2605" w:author="CR#0260" w:date="2020-07-19T01:24:00Z"/>
        </w:rPr>
      </w:pPr>
      <w:del w:id="2606" w:author="CR#0260" w:date="2020-07-19T01:24:00Z">
        <w:r w:rsidRPr="00D626B4" w:rsidDel="00A93840">
          <w:tab/>
          <w:delText>dl-PRS-QCL-Info-r16</w:delText>
        </w:r>
        <w:r w:rsidRPr="00D626B4" w:rsidDel="00A93840">
          <w:tab/>
        </w:r>
        <w:r w:rsidRPr="00D626B4" w:rsidDel="00A93840">
          <w:tab/>
        </w:r>
        <w:r w:rsidRPr="00D626B4" w:rsidDel="00A93840">
          <w:tab/>
        </w:r>
        <w:r w:rsidRPr="00D626B4" w:rsidDel="00A93840">
          <w:tab/>
        </w:r>
        <w:r w:rsidRPr="00D626B4" w:rsidDel="00A93840">
          <w:tab/>
          <w:delText>DL-PRS-QCL-Info-r16</w:delText>
        </w:r>
        <w:r w:rsidRPr="00D626B4" w:rsidDel="00A93840">
          <w:tab/>
          <w:delText>OPTIONAL,</w:delText>
        </w:r>
      </w:del>
    </w:p>
    <w:p w:rsidR="009E61AC" w:rsidRPr="00D626B4" w:rsidDel="00A93840" w:rsidRDefault="009E61AC" w:rsidP="009E61AC">
      <w:pPr>
        <w:pStyle w:val="PL"/>
        <w:shd w:val="clear" w:color="auto" w:fill="E6E6E6"/>
        <w:rPr>
          <w:del w:id="2607" w:author="CR#0260" w:date="2020-07-19T01:24:00Z"/>
          <w:snapToGrid w:val="0"/>
        </w:rPr>
      </w:pPr>
      <w:del w:id="260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609" w:author="CR#0260" w:date="2020-07-19T01:24:00Z"/>
        </w:rPr>
      </w:pPr>
      <w:del w:id="2610" w:author="CR#0260" w:date="2020-07-19T01:24:00Z">
        <w:r w:rsidRPr="00D626B4" w:rsidDel="00A93840">
          <w:delText>}</w:delText>
        </w:r>
      </w:del>
    </w:p>
    <w:p w:rsidR="009E61AC" w:rsidRPr="00D626B4" w:rsidDel="00A93840" w:rsidRDefault="009E61AC" w:rsidP="009E61AC">
      <w:pPr>
        <w:pStyle w:val="PL"/>
        <w:shd w:val="clear" w:color="auto" w:fill="E6E6E6"/>
        <w:rPr>
          <w:del w:id="2611" w:author="CR#0260" w:date="2020-07-19T01:24:00Z"/>
        </w:rPr>
      </w:pPr>
    </w:p>
    <w:p w:rsidR="009E61AC" w:rsidRPr="00D626B4" w:rsidDel="00A93840" w:rsidRDefault="009E61AC" w:rsidP="009E61AC">
      <w:pPr>
        <w:pStyle w:val="PL"/>
        <w:shd w:val="clear" w:color="auto" w:fill="E6E6E6"/>
        <w:rPr>
          <w:del w:id="2612" w:author="CR#0260" w:date="2020-07-19T01:24:00Z"/>
        </w:rPr>
      </w:pPr>
      <w:del w:id="2613" w:author="CR#0260" w:date="2020-07-19T01:24:00Z">
        <w:r w:rsidRPr="00D626B4" w:rsidDel="00A93840">
          <w:delText>MutingPattern-r16</w:delText>
        </w:r>
        <w:r w:rsidRPr="00D626B4" w:rsidDel="00A93840">
          <w:rPr>
            <w:snapToGrid w:val="0"/>
          </w:rPr>
          <w:delText xml:space="preserve"> </w:delText>
        </w:r>
        <w:r w:rsidRPr="00D626B4" w:rsidDel="00A93840">
          <w:delText>::= CHOICE {</w:delText>
        </w:r>
      </w:del>
    </w:p>
    <w:p w:rsidR="009E61AC" w:rsidRPr="00D626B4" w:rsidDel="00A93840" w:rsidRDefault="009E61AC" w:rsidP="009E61AC">
      <w:pPr>
        <w:pStyle w:val="PL"/>
        <w:shd w:val="clear" w:color="auto" w:fill="E6E6E6"/>
        <w:rPr>
          <w:del w:id="2614" w:author="CR#0260" w:date="2020-07-19T01:24:00Z"/>
        </w:rPr>
      </w:pPr>
      <w:del w:id="2615" w:author="CR#0260" w:date="2020-07-19T01:24:00Z">
        <w:r w:rsidRPr="00D626B4" w:rsidDel="00A93840">
          <w:tab/>
        </w:r>
        <w:r w:rsidRPr="00D626B4" w:rsidDel="00A93840">
          <w:tab/>
        </w:r>
        <w:r w:rsidRPr="00D626B4" w:rsidDel="00A93840">
          <w:tab/>
          <w:delText>po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2)),</w:delText>
        </w:r>
      </w:del>
    </w:p>
    <w:p w:rsidR="009E61AC" w:rsidRPr="00D626B4" w:rsidDel="00A93840" w:rsidRDefault="009E61AC" w:rsidP="009E61AC">
      <w:pPr>
        <w:pStyle w:val="PL"/>
        <w:shd w:val="clear" w:color="auto" w:fill="E6E6E6"/>
        <w:rPr>
          <w:del w:id="2616" w:author="CR#0260" w:date="2020-07-19T01:24:00Z"/>
        </w:rPr>
      </w:pPr>
      <w:del w:id="2617" w:author="CR#0260" w:date="2020-07-19T01:24:00Z">
        <w:r w:rsidRPr="00D626B4" w:rsidDel="00A93840">
          <w:tab/>
        </w:r>
        <w:r w:rsidRPr="00D626B4" w:rsidDel="00A93840">
          <w:tab/>
        </w:r>
        <w:r w:rsidRPr="00D626B4" w:rsidDel="00A93840">
          <w:tab/>
          <w:delText>po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4)),</w:delText>
        </w:r>
      </w:del>
    </w:p>
    <w:p w:rsidR="009E61AC" w:rsidRPr="00D626B4" w:rsidDel="00A93840" w:rsidRDefault="009E61AC" w:rsidP="009E61AC">
      <w:pPr>
        <w:pStyle w:val="PL"/>
        <w:shd w:val="clear" w:color="auto" w:fill="E6E6E6"/>
        <w:rPr>
          <w:del w:id="2618" w:author="CR#0260" w:date="2020-07-19T01:24:00Z"/>
        </w:rPr>
      </w:pPr>
      <w:del w:id="2619" w:author="CR#0260" w:date="2020-07-19T01:24:00Z">
        <w:r w:rsidRPr="00D626B4" w:rsidDel="00A93840">
          <w:tab/>
        </w:r>
        <w:r w:rsidRPr="00D626B4" w:rsidDel="00A93840">
          <w:tab/>
        </w:r>
        <w:r w:rsidRPr="00D626B4" w:rsidDel="00A93840">
          <w:tab/>
          <w:delText>po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6)),</w:delText>
        </w:r>
      </w:del>
    </w:p>
    <w:p w:rsidR="009E61AC" w:rsidRPr="00D626B4" w:rsidDel="00A93840" w:rsidRDefault="009E61AC" w:rsidP="009E61AC">
      <w:pPr>
        <w:pStyle w:val="PL"/>
        <w:shd w:val="clear" w:color="auto" w:fill="E6E6E6"/>
        <w:rPr>
          <w:del w:id="2620" w:author="CR#0260" w:date="2020-07-19T01:24:00Z"/>
        </w:rPr>
      </w:pPr>
      <w:del w:id="2621" w:author="CR#0260" w:date="2020-07-19T01:24:00Z">
        <w:r w:rsidRPr="00D626B4" w:rsidDel="00A93840">
          <w:tab/>
        </w:r>
        <w:r w:rsidRPr="00D626B4" w:rsidDel="00A93840">
          <w:tab/>
        </w:r>
        <w:r w:rsidRPr="00D626B4" w:rsidDel="00A93840">
          <w:tab/>
          <w:delText>po8-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8)),</w:delText>
        </w:r>
      </w:del>
    </w:p>
    <w:p w:rsidR="009E61AC" w:rsidRPr="00D626B4" w:rsidDel="00A93840" w:rsidRDefault="009E61AC" w:rsidP="009E61AC">
      <w:pPr>
        <w:pStyle w:val="PL"/>
        <w:shd w:val="clear" w:color="auto" w:fill="E6E6E6"/>
        <w:rPr>
          <w:del w:id="2622" w:author="CR#0260" w:date="2020-07-19T01:24:00Z"/>
        </w:rPr>
      </w:pPr>
      <w:del w:id="2623" w:author="CR#0260" w:date="2020-07-19T01:24:00Z">
        <w:r w:rsidRPr="00D626B4" w:rsidDel="00A93840">
          <w:lastRenderedPageBreak/>
          <w:tab/>
        </w:r>
        <w:r w:rsidRPr="00D626B4" w:rsidDel="00A93840">
          <w:tab/>
        </w:r>
        <w:r w:rsidRPr="00D626B4" w:rsidDel="00A93840">
          <w:tab/>
          <w:delText>po1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16)),</w:delText>
        </w:r>
      </w:del>
    </w:p>
    <w:p w:rsidR="009E61AC" w:rsidRPr="00D626B4" w:rsidDel="00A93840" w:rsidRDefault="009E61AC" w:rsidP="009E61AC">
      <w:pPr>
        <w:pStyle w:val="PL"/>
        <w:shd w:val="clear" w:color="auto" w:fill="E6E6E6"/>
        <w:rPr>
          <w:del w:id="2624" w:author="CR#0260" w:date="2020-07-19T01:24:00Z"/>
        </w:rPr>
      </w:pPr>
      <w:del w:id="2625" w:author="CR#0260" w:date="2020-07-19T01:24:00Z">
        <w:r w:rsidRPr="00D626B4" w:rsidDel="00A93840">
          <w:tab/>
        </w:r>
        <w:r w:rsidRPr="00D626B4" w:rsidDel="00A93840">
          <w:tab/>
        </w:r>
        <w:r w:rsidRPr="00D626B4" w:rsidDel="00A93840">
          <w:tab/>
          <w:delText>po3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32)),</w:delText>
        </w:r>
      </w:del>
    </w:p>
    <w:p w:rsidR="009E61AC" w:rsidRPr="00D626B4" w:rsidDel="00A93840" w:rsidRDefault="009E61AC" w:rsidP="009E61AC">
      <w:pPr>
        <w:pStyle w:val="PL"/>
        <w:shd w:val="clear" w:color="auto" w:fill="E6E6E6"/>
        <w:rPr>
          <w:del w:id="2626" w:author="CR#0260" w:date="2020-07-19T01:24:00Z"/>
        </w:rPr>
      </w:pPr>
      <w:del w:id="2627" w:author="CR#0260" w:date="2020-07-19T01:24:00Z">
        <w:r w:rsidRPr="00D626B4" w:rsidDel="00A93840">
          <w:tab/>
        </w:r>
        <w:r w:rsidRPr="00D626B4" w:rsidDel="00A93840">
          <w:tab/>
        </w:r>
        <w:r w:rsidRPr="00D626B4" w:rsidDel="00A93840">
          <w:tab/>
          <w:delText>...</w:delText>
        </w:r>
      </w:del>
    </w:p>
    <w:p w:rsidR="009E61AC" w:rsidRPr="00D626B4" w:rsidDel="00A93840" w:rsidRDefault="009E61AC" w:rsidP="009E61AC">
      <w:pPr>
        <w:pStyle w:val="PL"/>
        <w:shd w:val="clear" w:color="auto" w:fill="E6E6E6"/>
        <w:rPr>
          <w:del w:id="2628" w:author="CR#0260" w:date="2020-07-19T01:24:00Z"/>
        </w:rPr>
      </w:pPr>
      <w:del w:id="2629" w:author="CR#0260" w:date="2020-07-19T01:24:00Z">
        <w:r w:rsidRPr="00D626B4" w:rsidDel="00A93840">
          <w:delText>}</w:delText>
        </w:r>
      </w:del>
    </w:p>
    <w:p w:rsidR="009E61AC" w:rsidRPr="00D626B4" w:rsidDel="00A93840" w:rsidRDefault="009E61AC" w:rsidP="009E61AC">
      <w:pPr>
        <w:pStyle w:val="PL"/>
        <w:shd w:val="clear" w:color="auto" w:fill="E6E6E6"/>
        <w:rPr>
          <w:del w:id="2630" w:author="CR#0260" w:date="2020-07-19T01:24:00Z"/>
        </w:rPr>
      </w:pPr>
    </w:p>
    <w:p w:rsidR="009E61AC" w:rsidRPr="00D626B4" w:rsidDel="00A93840" w:rsidRDefault="009E61AC" w:rsidP="009E61AC">
      <w:pPr>
        <w:pStyle w:val="PL"/>
        <w:shd w:val="clear" w:color="auto" w:fill="E6E6E6"/>
        <w:rPr>
          <w:del w:id="2631" w:author="CR#0260" w:date="2020-07-19T01:24:00Z"/>
        </w:rPr>
      </w:pPr>
      <w:bookmarkStart w:id="2632" w:name="_Hlk24037360"/>
      <w:del w:id="2633" w:author="CR#0260" w:date="2020-07-19T01:24:00Z">
        <w:r w:rsidRPr="00D626B4" w:rsidDel="00A93840">
          <w:delText>DL-PRS-QCL-Info-</w:delText>
        </w:r>
        <w:r w:rsidRPr="00D626B4" w:rsidDel="00A93840">
          <w:rPr>
            <w:snapToGrid w:val="0"/>
          </w:rPr>
          <w:delText xml:space="preserve">r16 </w:delText>
        </w:r>
        <w:r w:rsidRPr="00D626B4" w:rsidDel="00A93840">
          <w:delText>::= CHOICE {</w:delText>
        </w:r>
      </w:del>
    </w:p>
    <w:p w:rsidR="009E61AC" w:rsidRPr="00D626B4" w:rsidDel="00A93840" w:rsidRDefault="001F0821" w:rsidP="009E61AC">
      <w:pPr>
        <w:pStyle w:val="PL"/>
        <w:shd w:val="clear" w:color="auto" w:fill="E6E6E6"/>
        <w:rPr>
          <w:del w:id="2634" w:author="CR#0260" w:date="2020-07-19T01:24:00Z"/>
        </w:rPr>
      </w:pPr>
      <w:del w:id="2635" w:author="CR#0260" w:date="2020-07-19T01:24:00Z">
        <w:r w:rsidRPr="00D626B4" w:rsidDel="00A93840">
          <w:tab/>
        </w:r>
        <w:r w:rsidR="009E61AC" w:rsidRPr="00D626B4" w:rsidDel="00A93840">
          <w:delText>ssb-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1F0821" w:rsidP="009E61AC">
      <w:pPr>
        <w:pStyle w:val="PL"/>
        <w:shd w:val="clear" w:color="auto" w:fill="E6E6E6"/>
        <w:rPr>
          <w:del w:id="2636" w:author="CR#0260" w:date="2020-07-19T01:24:00Z"/>
        </w:rPr>
      </w:pPr>
      <w:del w:id="2637" w:author="CR#0260" w:date="2020-07-19T01:24:00Z">
        <w:r w:rsidRPr="00D626B4" w:rsidDel="00A93840">
          <w:tab/>
        </w:r>
        <w:r w:rsidRPr="00D626B4" w:rsidDel="00A93840">
          <w:tab/>
        </w:r>
        <w:r w:rsidR="009E61AC" w:rsidRPr="00D626B4" w:rsidDel="00A93840">
          <w:delText>pci-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NR-PhysCellId-r16,</w:delText>
        </w:r>
      </w:del>
    </w:p>
    <w:p w:rsidR="009E61AC" w:rsidRPr="00D626B4" w:rsidDel="00A93840" w:rsidRDefault="001F0821" w:rsidP="009E61AC">
      <w:pPr>
        <w:pStyle w:val="PL"/>
        <w:shd w:val="clear" w:color="auto" w:fill="E6E6E6"/>
        <w:rPr>
          <w:del w:id="2638" w:author="CR#0260" w:date="2020-07-19T01:24:00Z"/>
        </w:rPr>
      </w:pPr>
      <w:del w:id="2639" w:author="CR#0260" w:date="2020-07-19T01:24:00Z">
        <w:r w:rsidRPr="00D626B4" w:rsidDel="00A93840">
          <w:tab/>
        </w:r>
        <w:r w:rsidRPr="00D626B4" w:rsidDel="00A93840">
          <w:tab/>
        </w:r>
        <w:r w:rsidR="009E61AC" w:rsidRPr="00D626B4" w:rsidDel="00A93840">
          <w:delText>ssb-Index-r16</w:delText>
        </w:r>
        <w:r w:rsidRPr="00D626B4" w:rsidDel="00A93840">
          <w:tab/>
        </w:r>
        <w:r w:rsidRPr="00D626B4" w:rsidDel="00A93840">
          <w:tab/>
        </w:r>
        <w:r w:rsidRPr="00D626B4" w:rsidDel="00A93840">
          <w:tab/>
        </w:r>
        <w:r w:rsidRPr="00D626B4" w:rsidDel="00A93840">
          <w:tab/>
        </w:r>
        <w:r w:rsidR="009E61AC" w:rsidRPr="00D626B4" w:rsidDel="00A93840">
          <w:delText>INTEGER (0..63),</w:delText>
        </w:r>
      </w:del>
    </w:p>
    <w:p w:rsidR="009E61AC" w:rsidRPr="00D626B4" w:rsidDel="00A93840" w:rsidRDefault="001F0821" w:rsidP="009E61AC">
      <w:pPr>
        <w:pStyle w:val="PL"/>
        <w:shd w:val="clear" w:color="auto" w:fill="E6E6E6"/>
        <w:rPr>
          <w:del w:id="2640" w:author="CR#0260" w:date="2020-07-19T01:24:00Z"/>
        </w:rPr>
      </w:pPr>
      <w:del w:id="2641" w:author="CR#0260" w:date="2020-07-19T01:24:00Z">
        <w:r w:rsidRPr="00D626B4" w:rsidDel="00A93840">
          <w:tab/>
        </w:r>
        <w:r w:rsidRPr="00D626B4" w:rsidDel="00A93840">
          <w:tab/>
        </w:r>
        <w:r w:rsidR="009E61AC" w:rsidRPr="00D626B4" w:rsidDel="00A93840">
          <w:delText>rs-Type-r16</w:delText>
        </w:r>
        <w:r w:rsidRPr="00D626B4" w:rsidDel="00A93840">
          <w:tab/>
        </w:r>
        <w:r w:rsidRPr="00D626B4" w:rsidDel="00A93840">
          <w:tab/>
        </w:r>
        <w:r w:rsidRPr="00D626B4" w:rsidDel="00A93840">
          <w:tab/>
        </w:r>
        <w:r w:rsidRPr="00D626B4" w:rsidDel="00A93840">
          <w:tab/>
        </w:r>
        <w:r w:rsidR="009E61AC" w:rsidRPr="00D626B4" w:rsidDel="00A93840">
          <w:delText>ENUMERATED {typeC, typeD, typeC-plus-typeD}</w:delText>
        </w:r>
      </w:del>
    </w:p>
    <w:p w:rsidR="009E61AC" w:rsidRPr="00D626B4" w:rsidDel="00A93840" w:rsidRDefault="001F0821" w:rsidP="009E61AC">
      <w:pPr>
        <w:pStyle w:val="PL"/>
        <w:shd w:val="clear" w:color="auto" w:fill="E6E6E6"/>
        <w:rPr>
          <w:del w:id="2642" w:author="CR#0260" w:date="2020-07-19T01:24:00Z"/>
        </w:rPr>
      </w:pPr>
      <w:del w:id="2643" w:author="CR#0260" w:date="2020-07-19T01:24:00Z">
        <w:r w:rsidRPr="00D626B4" w:rsidDel="00A93840">
          <w:tab/>
        </w:r>
        <w:r w:rsidR="009E61AC" w:rsidRPr="00D626B4" w:rsidDel="00A93840">
          <w:delText>},</w:delText>
        </w:r>
      </w:del>
    </w:p>
    <w:p w:rsidR="009E61AC" w:rsidRPr="00D626B4" w:rsidDel="00A93840" w:rsidRDefault="001F0821" w:rsidP="009E61AC">
      <w:pPr>
        <w:pStyle w:val="PL"/>
        <w:shd w:val="clear" w:color="auto" w:fill="E6E6E6"/>
        <w:rPr>
          <w:del w:id="2644" w:author="CR#0260" w:date="2020-07-19T01:24:00Z"/>
        </w:rPr>
      </w:pPr>
      <w:del w:id="2645" w:author="CR#0260" w:date="2020-07-19T01:24:00Z">
        <w:r w:rsidRPr="00D626B4" w:rsidDel="00A93840">
          <w:tab/>
        </w:r>
        <w:r w:rsidR="009E61AC" w:rsidRPr="00D626B4" w:rsidDel="00A93840">
          <w:delText>dl-PRS-r16</w:delText>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9E61AC" w:rsidP="009E61AC">
      <w:pPr>
        <w:pStyle w:val="PL"/>
        <w:shd w:val="clear" w:color="auto" w:fill="E6E6E6"/>
        <w:rPr>
          <w:del w:id="2646" w:author="CR#0260" w:date="2020-07-19T01:24:00Z"/>
        </w:rPr>
      </w:pPr>
      <w:del w:id="2647" w:author="CR#0260" w:date="2020-07-19T01:24:00Z">
        <w:r w:rsidRPr="00D626B4" w:rsidDel="00A93840">
          <w:tab/>
        </w:r>
        <w:r w:rsidRPr="00D626B4" w:rsidDel="00A93840">
          <w:tab/>
          <w:delText>qcl-dl-PRS-ResourceId-r16</w:delText>
        </w:r>
        <w:r w:rsidRPr="00D626B4" w:rsidDel="00A93840">
          <w:tab/>
        </w:r>
        <w:r w:rsidRPr="00D626B4" w:rsidDel="00A93840">
          <w:tab/>
        </w:r>
        <w:r w:rsidR="001F0821" w:rsidRPr="00D626B4" w:rsidDel="00A93840">
          <w:tab/>
        </w:r>
        <w:r w:rsidRPr="00D626B4" w:rsidDel="00A93840">
          <w:delText>NR-DL-PRS-ResourceID,</w:delText>
        </w:r>
      </w:del>
    </w:p>
    <w:p w:rsidR="009E61AC" w:rsidRPr="00D626B4" w:rsidDel="00A93840" w:rsidRDefault="009E61AC" w:rsidP="009E61AC">
      <w:pPr>
        <w:pStyle w:val="PL"/>
        <w:shd w:val="clear" w:color="auto" w:fill="E6E6E6"/>
        <w:rPr>
          <w:del w:id="2648" w:author="CR#0260" w:date="2020-07-19T01:24:00Z"/>
        </w:rPr>
      </w:pPr>
      <w:del w:id="2649" w:author="CR#0260" w:date="2020-07-19T01:24:00Z">
        <w:r w:rsidRPr="00D626B4" w:rsidDel="00A93840">
          <w:tab/>
        </w:r>
        <w:r w:rsidRPr="00D626B4" w:rsidDel="00A93840">
          <w:tab/>
          <w:delText>qcl-dl-PRS-ResourceSetId-r16</w:delText>
        </w:r>
        <w:r w:rsidRPr="00D626B4" w:rsidDel="00A93840">
          <w:tab/>
        </w:r>
        <w:r w:rsidR="001F0821" w:rsidRPr="00D626B4" w:rsidDel="00A93840">
          <w:tab/>
        </w:r>
        <w:r w:rsidRPr="00D626B4" w:rsidDel="00A93840">
          <w:delText>NR-DL-PRS-ResourceSetId-r16</w:delText>
        </w:r>
      </w:del>
    </w:p>
    <w:p w:rsidR="009E61AC" w:rsidRPr="00D626B4" w:rsidDel="00A93840" w:rsidRDefault="001F0821" w:rsidP="009E61AC">
      <w:pPr>
        <w:pStyle w:val="PL"/>
        <w:shd w:val="clear" w:color="auto" w:fill="E6E6E6"/>
        <w:rPr>
          <w:del w:id="2650" w:author="CR#0260" w:date="2020-07-19T01:24:00Z"/>
        </w:rPr>
      </w:pPr>
      <w:del w:id="2651" w:author="CR#0260" w:date="2020-07-19T01:24:00Z">
        <w:r w:rsidRPr="00D626B4" w:rsidDel="00A93840">
          <w:tab/>
        </w:r>
        <w:r w:rsidR="009E61AC" w:rsidRPr="00D626B4" w:rsidDel="00A93840">
          <w:delText>}</w:delText>
        </w:r>
      </w:del>
    </w:p>
    <w:p w:rsidR="009E61AC" w:rsidRPr="00D626B4" w:rsidDel="00A93840" w:rsidRDefault="009E61AC" w:rsidP="009E61AC">
      <w:pPr>
        <w:pStyle w:val="PL"/>
        <w:shd w:val="clear" w:color="auto" w:fill="E6E6E6"/>
        <w:rPr>
          <w:del w:id="2652" w:author="CR#0260" w:date="2020-07-19T01:24:00Z"/>
        </w:rPr>
      </w:pPr>
      <w:del w:id="2653" w:author="CR#0260" w:date="2020-07-19T01:24:00Z">
        <w:r w:rsidRPr="00D626B4" w:rsidDel="00A93840">
          <w:delText>}</w:delText>
        </w:r>
      </w:del>
    </w:p>
    <w:bookmarkEnd w:id="2632"/>
    <w:p w:rsidR="009E61AC" w:rsidRPr="00D626B4" w:rsidDel="00A93840" w:rsidRDefault="009E61AC" w:rsidP="009E61AC">
      <w:pPr>
        <w:pStyle w:val="PL"/>
        <w:shd w:val="clear" w:color="auto" w:fill="E6E6E6"/>
        <w:rPr>
          <w:del w:id="2654" w:author="CR#0260" w:date="2020-07-19T01:24:00Z"/>
        </w:rPr>
      </w:pPr>
    </w:p>
    <w:p w:rsidR="009E61AC" w:rsidRPr="00D626B4" w:rsidDel="00A93840" w:rsidRDefault="009E61AC" w:rsidP="009E61AC">
      <w:pPr>
        <w:pStyle w:val="PL"/>
        <w:shd w:val="clear" w:color="auto" w:fill="E6E6E6"/>
        <w:rPr>
          <w:del w:id="2655" w:author="CR#0260" w:date="2020-07-19T01:24:00Z"/>
          <w:snapToGrid w:val="0"/>
        </w:rPr>
      </w:pPr>
      <w:del w:id="2656" w:author="CR#0260" w:date="2020-07-19T01:24:00Z">
        <w:r w:rsidRPr="00D626B4" w:rsidDel="00A93840">
          <w:rPr>
            <w:snapToGrid w:val="0"/>
          </w:rPr>
          <w:delText>NR-DL-PRS-Periodicity-and-ResourceSetSlotOffset-r16 ::= CHOICE {</w:delText>
        </w:r>
      </w:del>
    </w:p>
    <w:p w:rsidR="009E61AC" w:rsidRPr="00D626B4" w:rsidDel="00A93840" w:rsidRDefault="009E61AC" w:rsidP="009E61AC">
      <w:pPr>
        <w:pStyle w:val="PL"/>
        <w:shd w:val="clear" w:color="auto" w:fill="E6E6E6"/>
        <w:rPr>
          <w:del w:id="2657" w:author="CR#0260" w:date="2020-07-19T01:24:00Z"/>
          <w:snapToGrid w:val="0"/>
        </w:rPr>
      </w:pPr>
      <w:del w:id="2658" w:author="CR#0260" w:date="2020-07-19T01:24:00Z">
        <w:r w:rsidRPr="00D626B4" w:rsidDel="00A93840">
          <w:rPr>
            <w:snapToGrid w:val="0"/>
          </w:rPr>
          <w:tab/>
          <w:delText>scs15-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659" w:author="CR#0260" w:date="2020-07-19T01:24:00Z"/>
          <w:snapToGrid w:val="0"/>
        </w:rPr>
      </w:pPr>
      <w:del w:id="266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w:delText>
        </w:r>
      </w:del>
    </w:p>
    <w:p w:rsidR="009E61AC" w:rsidRPr="00D626B4" w:rsidDel="00A93840" w:rsidRDefault="009E61AC" w:rsidP="009E61AC">
      <w:pPr>
        <w:pStyle w:val="PL"/>
        <w:shd w:val="clear" w:color="auto" w:fill="E6E6E6"/>
        <w:rPr>
          <w:del w:id="2661" w:author="CR#0260" w:date="2020-07-19T01:24:00Z"/>
          <w:snapToGrid w:val="0"/>
        </w:rPr>
      </w:pPr>
      <w:del w:id="266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w:delText>
        </w:r>
      </w:del>
    </w:p>
    <w:p w:rsidR="009E61AC" w:rsidRPr="00D626B4" w:rsidDel="00A93840" w:rsidRDefault="009E61AC" w:rsidP="009E61AC">
      <w:pPr>
        <w:pStyle w:val="PL"/>
        <w:shd w:val="clear" w:color="auto" w:fill="E6E6E6"/>
        <w:rPr>
          <w:del w:id="2663" w:author="CR#0260" w:date="2020-07-19T01:24:00Z"/>
          <w:snapToGrid w:val="0"/>
        </w:rPr>
      </w:pPr>
      <w:del w:id="266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665" w:author="CR#0260" w:date="2020-07-19T01:24:00Z"/>
          <w:snapToGrid w:val="0"/>
        </w:rPr>
      </w:pPr>
      <w:del w:id="266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667" w:author="CR#0260" w:date="2020-07-19T01:24:00Z"/>
          <w:snapToGrid w:val="0"/>
        </w:rPr>
      </w:pPr>
      <w:del w:id="266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669" w:author="CR#0260" w:date="2020-07-19T01:24:00Z"/>
          <w:snapToGrid w:val="0"/>
        </w:rPr>
      </w:pPr>
      <w:del w:id="267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671" w:author="CR#0260" w:date="2020-07-19T01:24:00Z"/>
          <w:snapToGrid w:val="0"/>
        </w:rPr>
      </w:pPr>
      <w:del w:id="267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673" w:author="CR#0260" w:date="2020-07-19T01:24:00Z"/>
          <w:snapToGrid w:val="0"/>
        </w:rPr>
      </w:pPr>
      <w:del w:id="267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675" w:author="CR#0260" w:date="2020-07-19T01:24:00Z"/>
          <w:snapToGrid w:val="0"/>
        </w:rPr>
      </w:pPr>
      <w:del w:id="267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677" w:author="CR#0260" w:date="2020-07-19T01:24:00Z"/>
          <w:snapToGrid w:val="0"/>
        </w:rPr>
      </w:pPr>
      <w:del w:id="267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679" w:author="CR#0260" w:date="2020-07-19T01:24:00Z"/>
          <w:snapToGrid w:val="0"/>
        </w:rPr>
      </w:pPr>
      <w:del w:id="268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681" w:author="CR#0260" w:date="2020-07-19T01:24:00Z"/>
          <w:snapToGrid w:val="0"/>
        </w:rPr>
      </w:pPr>
      <w:del w:id="268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683" w:author="CR#0260" w:date="2020-07-19T01:24:00Z"/>
          <w:snapToGrid w:val="0"/>
        </w:rPr>
      </w:pPr>
      <w:del w:id="268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685" w:author="CR#0260" w:date="2020-07-19T01:24:00Z"/>
          <w:snapToGrid w:val="0"/>
        </w:rPr>
      </w:pPr>
      <w:del w:id="268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687" w:author="CR#0260" w:date="2020-07-19T01:24:00Z"/>
          <w:snapToGrid w:val="0"/>
        </w:rPr>
      </w:pPr>
      <w:del w:id="268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689" w:author="CR#0260" w:date="2020-07-19T01:24:00Z"/>
          <w:snapToGrid w:val="0"/>
        </w:rPr>
      </w:pPr>
      <w:del w:id="269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691" w:author="CR#0260" w:date="2020-07-19T01:24:00Z"/>
          <w:snapToGrid w:val="0"/>
        </w:rPr>
      </w:pPr>
      <w:del w:id="269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693" w:author="CR#0260" w:date="2020-07-19T01:24:00Z"/>
          <w:snapToGrid w:val="0"/>
        </w:rPr>
      </w:pPr>
      <w:del w:id="269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695" w:author="CR#0260" w:date="2020-07-19T01:24:00Z"/>
          <w:snapToGrid w:val="0"/>
        </w:rPr>
      </w:pPr>
      <w:del w:id="2696" w:author="CR#0260" w:date="2020-07-19T01:24:00Z">
        <w:r w:rsidRPr="00D626B4" w:rsidDel="00A93840">
          <w:rPr>
            <w:snapToGrid w:val="0"/>
          </w:rPr>
          <w:tab/>
          <w:delText>scs3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697" w:author="CR#0260" w:date="2020-07-19T01:24:00Z"/>
          <w:snapToGrid w:val="0"/>
        </w:rPr>
      </w:pPr>
      <w:del w:id="269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699" w:author="CR#0260" w:date="2020-07-19T01:24:00Z"/>
          <w:snapToGrid w:val="0"/>
        </w:rPr>
      </w:pPr>
      <w:del w:id="270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701" w:author="CR#0260" w:date="2020-07-19T01:24:00Z"/>
          <w:snapToGrid w:val="0"/>
        </w:rPr>
      </w:pPr>
      <w:del w:id="270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703" w:author="CR#0260" w:date="2020-07-19T01:24:00Z"/>
          <w:snapToGrid w:val="0"/>
        </w:rPr>
      </w:pPr>
      <w:del w:id="270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705" w:author="CR#0260" w:date="2020-07-19T01:24:00Z"/>
          <w:snapToGrid w:val="0"/>
        </w:rPr>
      </w:pPr>
      <w:del w:id="270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707" w:author="CR#0260" w:date="2020-07-19T01:24:00Z"/>
          <w:snapToGrid w:val="0"/>
        </w:rPr>
      </w:pPr>
      <w:del w:id="270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709" w:author="CR#0260" w:date="2020-07-19T01:24:00Z"/>
          <w:snapToGrid w:val="0"/>
        </w:rPr>
      </w:pPr>
      <w:del w:id="271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711" w:author="CR#0260" w:date="2020-07-19T01:24:00Z"/>
          <w:snapToGrid w:val="0"/>
        </w:rPr>
      </w:pPr>
      <w:del w:id="271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713" w:author="CR#0260" w:date="2020-07-19T01:24:00Z"/>
          <w:snapToGrid w:val="0"/>
        </w:rPr>
      </w:pPr>
      <w:del w:id="271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715" w:author="CR#0260" w:date="2020-07-19T01:24:00Z"/>
          <w:snapToGrid w:val="0"/>
        </w:rPr>
      </w:pPr>
      <w:del w:id="271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717" w:author="CR#0260" w:date="2020-07-19T01:24:00Z"/>
          <w:snapToGrid w:val="0"/>
        </w:rPr>
      </w:pPr>
      <w:del w:id="271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719" w:author="CR#0260" w:date="2020-07-19T01:24:00Z"/>
          <w:snapToGrid w:val="0"/>
        </w:rPr>
      </w:pPr>
      <w:del w:id="272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721" w:author="CR#0260" w:date="2020-07-19T01:24:00Z"/>
          <w:snapToGrid w:val="0"/>
        </w:rPr>
      </w:pPr>
      <w:del w:id="272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723" w:author="CR#0260" w:date="2020-07-19T01:24:00Z"/>
          <w:snapToGrid w:val="0"/>
        </w:rPr>
      </w:pPr>
      <w:del w:id="272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725" w:author="CR#0260" w:date="2020-07-19T01:24:00Z"/>
          <w:snapToGrid w:val="0"/>
        </w:rPr>
      </w:pPr>
      <w:del w:id="272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727" w:author="CR#0260" w:date="2020-07-19T01:24:00Z"/>
          <w:snapToGrid w:val="0"/>
        </w:rPr>
      </w:pPr>
      <w:del w:id="272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729" w:author="CR#0260" w:date="2020-07-19T01:24:00Z"/>
          <w:snapToGrid w:val="0"/>
        </w:rPr>
      </w:pPr>
      <w:del w:id="273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731" w:author="CR#0260" w:date="2020-07-19T01:24:00Z"/>
          <w:snapToGrid w:val="0"/>
        </w:rPr>
      </w:pPr>
      <w:del w:id="273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733" w:author="CR#0260" w:date="2020-07-19T01:24:00Z"/>
          <w:snapToGrid w:val="0"/>
        </w:rPr>
      </w:pPr>
      <w:del w:id="2734" w:author="CR#0260" w:date="2020-07-19T01:24:00Z">
        <w:r w:rsidRPr="00D626B4" w:rsidDel="00A93840">
          <w:rPr>
            <w:snapToGrid w:val="0"/>
          </w:rPr>
          <w:tab/>
          <w:delText>scs6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735" w:author="CR#0260" w:date="2020-07-19T01:24:00Z"/>
          <w:snapToGrid w:val="0"/>
        </w:rPr>
      </w:pPr>
      <w:del w:id="273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737" w:author="CR#0260" w:date="2020-07-19T01:24:00Z"/>
          <w:snapToGrid w:val="0"/>
        </w:rPr>
      </w:pPr>
      <w:del w:id="273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739" w:author="CR#0260" w:date="2020-07-19T01:24:00Z"/>
          <w:snapToGrid w:val="0"/>
        </w:rPr>
      </w:pPr>
      <w:del w:id="274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741" w:author="CR#0260" w:date="2020-07-19T01:24:00Z"/>
          <w:snapToGrid w:val="0"/>
        </w:rPr>
      </w:pPr>
      <w:del w:id="274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743" w:author="CR#0260" w:date="2020-07-19T01:24:00Z"/>
          <w:snapToGrid w:val="0"/>
        </w:rPr>
      </w:pPr>
      <w:del w:id="274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745" w:author="CR#0260" w:date="2020-07-19T01:24:00Z"/>
          <w:snapToGrid w:val="0"/>
        </w:rPr>
      </w:pPr>
      <w:del w:id="274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747" w:author="CR#0260" w:date="2020-07-19T01:24:00Z"/>
          <w:snapToGrid w:val="0"/>
        </w:rPr>
      </w:pPr>
      <w:del w:id="274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749" w:author="CR#0260" w:date="2020-07-19T01:24:00Z"/>
          <w:snapToGrid w:val="0"/>
        </w:rPr>
      </w:pPr>
      <w:del w:id="275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751" w:author="CR#0260" w:date="2020-07-19T01:24:00Z"/>
          <w:snapToGrid w:val="0"/>
        </w:rPr>
      </w:pPr>
      <w:del w:id="275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753" w:author="CR#0260" w:date="2020-07-19T01:24:00Z"/>
          <w:snapToGrid w:val="0"/>
        </w:rPr>
      </w:pPr>
      <w:del w:id="275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755" w:author="CR#0260" w:date="2020-07-19T01:24:00Z"/>
          <w:snapToGrid w:val="0"/>
        </w:rPr>
      </w:pPr>
      <w:del w:id="275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757" w:author="CR#0260" w:date="2020-07-19T01:24:00Z"/>
          <w:snapToGrid w:val="0"/>
        </w:rPr>
      </w:pPr>
      <w:del w:id="275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759" w:author="CR#0260" w:date="2020-07-19T01:24:00Z"/>
          <w:snapToGrid w:val="0"/>
        </w:rPr>
      </w:pPr>
      <w:del w:id="276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761" w:author="CR#0260" w:date="2020-07-19T01:24:00Z"/>
          <w:snapToGrid w:val="0"/>
        </w:rPr>
      </w:pPr>
      <w:del w:id="276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763" w:author="CR#0260" w:date="2020-07-19T01:24:00Z"/>
          <w:snapToGrid w:val="0"/>
        </w:rPr>
      </w:pPr>
      <w:del w:id="276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765" w:author="CR#0260" w:date="2020-07-19T01:24:00Z"/>
          <w:snapToGrid w:val="0"/>
        </w:rPr>
      </w:pPr>
      <w:del w:id="276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767" w:author="CR#0260" w:date="2020-07-19T01:24:00Z"/>
          <w:snapToGrid w:val="0"/>
        </w:rPr>
      </w:pPr>
      <w:del w:id="276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769" w:author="CR#0260" w:date="2020-07-19T01:24:00Z"/>
          <w:snapToGrid w:val="0"/>
        </w:rPr>
      </w:pPr>
      <w:del w:id="277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771" w:author="CR#0260" w:date="2020-07-19T01:24:00Z"/>
          <w:snapToGrid w:val="0"/>
        </w:rPr>
      </w:pPr>
      <w:del w:id="2772" w:author="CR#0260" w:date="2020-07-19T01:24:00Z">
        <w:r w:rsidRPr="00D626B4" w:rsidDel="00A93840">
          <w:rPr>
            <w:snapToGrid w:val="0"/>
          </w:rPr>
          <w:tab/>
          <w:delText>scs12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773" w:author="CR#0260" w:date="2020-07-19T01:24:00Z"/>
          <w:snapToGrid w:val="0"/>
        </w:rPr>
      </w:pPr>
      <w:del w:id="277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775" w:author="CR#0260" w:date="2020-07-19T01:24:00Z"/>
          <w:snapToGrid w:val="0"/>
        </w:rPr>
      </w:pPr>
      <w:del w:id="277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777" w:author="CR#0260" w:date="2020-07-19T01:24:00Z"/>
          <w:snapToGrid w:val="0"/>
        </w:rPr>
      </w:pPr>
      <w:del w:id="2778" w:author="CR#0260" w:date="2020-07-19T01:24:00Z">
        <w:r w:rsidRPr="00D626B4" w:rsidDel="00A93840">
          <w:rPr>
            <w:snapToGrid w:val="0"/>
          </w:rPr>
          <w:lastRenderedPageBreak/>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779" w:author="CR#0260" w:date="2020-07-19T01:24:00Z"/>
          <w:snapToGrid w:val="0"/>
        </w:rPr>
      </w:pPr>
      <w:del w:id="278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781" w:author="CR#0260" w:date="2020-07-19T01:24:00Z"/>
          <w:snapToGrid w:val="0"/>
        </w:rPr>
      </w:pPr>
      <w:del w:id="278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783" w:author="CR#0260" w:date="2020-07-19T01:24:00Z"/>
          <w:snapToGrid w:val="0"/>
        </w:rPr>
      </w:pPr>
      <w:del w:id="278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785" w:author="CR#0260" w:date="2020-07-19T01:24:00Z"/>
          <w:snapToGrid w:val="0"/>
        </w:rPr>
      </w:pPr>
      <w:del w:id="278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787" w:author="CR#0260" w:date="2020-07-19T01:24:00Z"/>
          <w:snapToGrid w:val="0"/>
        </w:rPr>
      </w:pPr>
      <w:del w:id="278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789" w:author="CR#0260" w:date="2020-07-19T01:24:00Z"/>
          <w:snapToGrid w:val="0"/>
        </w:rPr>
      </w:pPr>
      <w:del w:id="279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w:delText>
        </w:r>
      </w:del>
    </w:p>
    <w:p w:rsidR="009E61AC" w:rsidRPr="00D626B4" w:rsidDel="00A93840" w:rsidRDefault="009E61AC" w:rsidP="009E61AC">
      <w:pPr>
        <w:pStyle w:val="PL"/>
        <w:shd w:val="clear" w:color="auto" w:fill="E6E6E6"/>
        <w:rPr>
          <w:del w:id="2791" w:author="CR#0260" w:date="2020-07-19T01:24:00Z"/>
          <w:snapToGrid w:val="0"/>
        </w:rPr>
      </w:pPr>
      <w:del w:id="279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793" w:author="CR#0260" w:date="2020-07-19T01:24:00Z"/>
          <w:snapToGrid w:val="0"/>
        </w:rPr>
      </w:pPr>
      <w:del w:id="279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795" w:author="CR#0260" w:date="2020-07-19T01:24:00Z"/>
          <w:snapToGrid w:val="0"/>
        </w:rPr>
      </w:pPr>
      <w:del w:id="279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797" w:author="CR#0260" w:date="2020-07-19T01:24:00Z"/>
          <w:snapToGrid w:val="0"/>
        </w:rPr>
      </w:pPr>
      <w:del w:id="279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799" w:author="CR#0260" w:date="2020-07-19T01:24:00Z"/>
          <w:snapToGrid w:val="0"/>
        </w:rPr>
      </w:pPr>
      <w:del w:id="2800"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801" w:author="CR#0260" w:date="2020-07-19T01:24:00Z"/>
          <w:snapToGrid w:val="0"/>
        </w:rPr>
      </w:pPr>
      <w:del w:id="280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803" w:author="CR#0260" w:date="2020-07-19T01:24:00Z"/>
          <w:snapToGrid w:val="0"/>
        </w:rPr>
      </w:pPr>
      <w:del w:id="2804"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805" w:author="CR#0260" w:date="2020-07-19T01:24:00Z"/>
          <w:snapToGrid w:val="0"/>
        </w:rPr>
      </w:pPr>
      <w:del w:id="280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19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81919),</w:delText>
        </w:r>
      </w:del>
    </w:p>
    <w:p w:rsidR="009E61AC" w:rsidRPr="00D626B4" w:rsidDel="00A93840" w:rsidRDefault="009E61AC" w:rsidP="009E61AC">
      <w:pPr>
        <w:pStyle w:val="PL"/>
        <w:shd w:val="clear" w:color="auto" w:fill="E6E6E6"/>
        <w:rPr>
          <w:del w:id="2807" w:author="CR#0260" w:date="2020-07-19T01:24:00Z"/>
          <w:snapToGrid w:val="0"/>
        </w:rPr>
      </w:pPr>
      <w:del w:id="2808"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809" w:author="CR#0260" w:date="2020-07-19T01:24:00Z"/>
          <w:snapToGrid w:val="0"/>
        </w:rPr>
      </w:pPr>
      <w:del w:id="2810"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811" w:author="CR#0260" w:date="2020-07-19T01:24:00Z"/>
          <w:snapToGrid w:val="0"/>
        </w:rPr>
      </w:pPr>
      <w:del w:id="2812" w:author="CR#0260" w:date="2020-07-19T01:24:00Z">
        <w:r w:rsidRPr="00D626B4" w:rsidDel="00A93840">
          <w:rPr>
            <w:snapToGrid w:val="0"/>
          </w:rPr>
          <w:delText>}</w:delText>
        </w:r>
      </w:del>
    </w:p>
    <w:p w:rsidR="009E61AC" w:rsidRPr="00D626B4" w:rsidDel="00A93840" w:rsidRDefault="009E61AC" w:rsidP="009E61AC">
      <w:pPr>
        <w:pStyle w:val="PL"/>
        <w:shd w:val="pct10" w:color="auto" w:fill="auto"/>
        <w:rPr>
          <w:del w:id="2813" w:author="CR#0260" w:date="2020-07-19T01:24:00Z"/>
          <w:lang w:eastAsia="ko-KR"/>
        </w:rPr>
      </w:pPr>
    </w:p>
    <w:p w:rsidR="009E61AC" w:rsidRPr="00D626B4" w:rsidDel="00A93840" w:rsidRDefault="009E61AC" w:rsidP="009E61AC">
      <w:pPr>
        <w:pStyle w:val="PL"/>
        <w:shd w:val="pct10" w:color="auto" w:fill="auto"/>
        <w:rPr>
          <w:del w:id="2814" w:author="CR#0260" w:date="2020-07-19T01:24:00Z"/>
          <w:lang w:eastAsia="ko-KR"/>
        </w:rPr>
      </w:pPr>
      <w:del w:id="2815" w:author="CR#0260" w:date="2020-07-19T01:24:00Z">
        <w:r w:rsidRPr="00D626B4" w:rsidDel="00A93840">
          <w:delText>NR-DL-PRS-Resource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PerSet-1)</w:delText>
        </w:r>
      </w:del>
    </w:p>
    <w:p w:rsidR="009E61AC" w:rsidRPr="00D626B4" w:rsidDel="00A93840" w:rsidRDefault="009E61AC" w:rsidP="009E61AC">
      <w:pPr>
        <w:pStyle w:val="PL"/>
        <w:shd w:val="pct10" w:color="auto" w:fill="auto"/>
        <w:rPr>
          <w:del w:id="2816" w:author="CR#0260" w:date="2020-07-19T01:24:00Z"/>
          <w:lang w:eastAsia="ko-KR"/>
        </w:rPr>
      </w:pPr>
    </w:p>
    <w:p w:rsidR="009E61AC" w:rsidRPr="00D626B4" w:rsidDel="00A93840" w:rsidRDefault="009E61AC" w:rsidP="009E61AC">
      <w:pPr>
        <w:pStyle w:val="PL"/>
        <w:shd w:val="pct10" w:color="auto" w:fill="auto"/>
        <w:rPr>
          <w:del w:id="2817" w:author="CR#0260" w:date="2020-07-19T01:24:00Z"/>
          <w:lang w:eastAsia="ko-KR"/>
        </w:rPr>
      </w:pPr>
      <w:del w:id="2818" w:author="CR#0260" w:date="2020-07-19T01:24:00Z">
        <w:r w:rsidRPr="00D626B4" w:rsidDel="00A93840">
          <w:delText>NR-DL-PRS-ResourceSet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etsPerTRP-1)</w:delText>
        </w:r>
      </w:del>
    </w:p>
    <w:p w:rsidR="009E61AC" w:rsidRPr="00D626B4" w:rsidDel="00A93840" w:rsidRDefault="009E61AC" w:rsidP="009E61AC">
      <w:pPr>
        <w:pStyle w:val="PL"/>
        <w:shd w:val="clear" w:color="auto" w:fill="E6E6E6"/>
        <w:rPr>
          <w:del w:id="2819" w:author="CR#0260" w:date="2020-07-19T01:24:00Z"/>
        </w:rPr>
      </w:pPr>
    </w:p>
    <w:p w:rsidR="009E61AC" w:rsidRPr="00D626B4" w:rsidDel="00A93840" w:rsidRDefault="009E61AC" w:rsidP="009E61AC">
      <w:pPr>
        <w:pStyle w:val="PL"/>
        <w:shd w:val="clear" w:color="auto" w:fill="E6E6E6"/>
        <w:rPr>
          <w:del w:id="2820" w:author="CR#0260" w:date="2020-07-19T01:24:00Z"/>
        </w:rPr>
      </w:pPr>
      <w:del w:id="2821" w:author="CR#0260" w:date="2020-07-19T01:24:00Z">
        <w:r w:rsidRPr="00D626B4" w:rsidDel="00A93840">
          <w:delText>nrMaxNumDL-PRS-ResourcesPerSet-1 INTEGER ::= 63</w:delText>
        </w:r>
      </w:del>
    </w:p>
    <w:p w:rsidR="009E61AC" w:rsidRPr="00D626B4" w:rsidDel="00A93840" w:rsidRDefault="009E61AC" w:rsidP="009E61AC">
      <w:pPr>
        <w:pStyle w:val="PL"/>
        <w:shd w:val="clear" w:color="auto" w:fill="E6E6E6"/>
        <w:rPr>
          <w:del w:id="2822" w:author="CR#0260" w:date="2020-07-19T01:24:00Z"/>
        </w:rPr>
      </w:pPr>
    </w:p>
    <w:p w:rsidR="009E61AC" w:rsidRPr="00D626B4" w:rsidDel="00A93840" w:rsidRDefault="009E61AC" w:rsidP="009E61AC">
      <w:pPr>
        <w:pStyle w:val="PL"/>
        <w:shd w:val="clear" w:color="auto" w:fill="E6E6E6"/>
        <w:rPr>
          <w:del w:id="2823" w:author="CR#0260" w:date="2020-07-19T01:24:00Z"/>
        </w:rPr>
      </w:pPr>
      <w:del w:id="2824" w:author="CR#0260" w:date="2020-07-19T01:24:00Z">
        <w:r w:rsidRPr="00D626B4" w:rsidDel="00A93840">
          <w:delText>nrMaxNumDL-PRS-ResourceSetsPerTRP-1</w:delText>
        </w:r>
        <w:r w:rsidRPr="00D626B4" w:rsidDel="00A93840">
          <w:tab/>
          <w:delText>INTEGER ::= 7</w:delText>
        </w:r>
      </w:del>
    </w:p>
    <w:p w:rsidR="009E61AC" w:rsidRPr="00D626B4" w:rsidDel="00A93840" w:rsidRDefault="009E61AC" w:rsidP="009E61AC">
      <w:pPr>
        <w:pStyle w:val="PL"/>
        <w:shd w:val="clear" w:color="auto" w:fill="E6E6E6"/>
        <w:rPr>
          <w:del w:id="2825" w:author="CR#0260" w:date="2020-07-19T01:24:00Z"/>
        </w:rPr>
      </w:pPr>
    </w:p>
    <w:p w:rsidR="009E61AC" w:rsidRPr="00D626B4" w:rsidDel="00A93840" w:rsidRDefault="009E61AC" w:rsidP="009E61AC">
      <w:pPr>
        <w:pStyle w:val="PL"/>
        <w:shd w:val="clear" w:color="auto" w:fill="E6E6E6"/>
        <w:rPr>
          <w:del w:id="2826" w:author="CR#0260" w:date="2020-07-19T01:24:00Z"/>
        </w:rPr>
      </w:pPr>
      <w:del w:id="2827" w:author="CR#0260" w:date="2020-07-19T01:24:00Z">
        <w:r w:rsidRPr="00D626B4" w:rsidDel="00A93840">
          <w:delText>nrMaxResourceOffsetValue-1 INTEGER ::= 511</w:delText>
        </w:r>
      </w:del>
    </w:p>
    <w:p w:rsidR="009E61AC" w:rsidRPr="00D626B4" w:rsidDel="00A93840" w:rsidRDefault="009E61AC" w:rsidP="009E61AC">
      <w:pPr>
        <w:pStyle w:val="PL"/>
        <w:shd w:val="clear" w:color="auto" w:fill="E6E6E6"/>
        <w:rPr>
          <w:del w:id="2828" w:author="CR#0260" w:date="2020-07-19T01:24:00Z"/>
        </w:rPr>
      </w:pPr>
      <w:del w:id="2829"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2830" w:author="CR#0260" w:date="2020-07-19T01:24:00Z"/>
        </w:rPr>
      </w:pPr>
      <w:del w:id="2831"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pct10" w:color="auto" w:fill="auto"/>
        <w:rPr>
          <w:del w:id="2832" w:author="CR#0260" w:date="2020-07-19T01:24:00Z"/>
          <w:lang w:eastAsia="ko-KR"/>
        </w:rPr>
      </w:pPr>
    </w:p>
    <w:p w:rsidR="009E61AC" w:rsidRPr="00D626B4" w:rsidDel="00A93840" w:rsidRDefault="009E61AC" w:rsidP="009E61AC">
      <w:pPr>
        <w:pStyle w:val="PL"/>
        <w:shd w:val="pct10" w:color="auto" w:fill="auto"/>
        <w:rPr>
          <w:del w:id="2833" w:author="CR#0260" w:date="2020-07-19T01:24:00Z"/>
          <w:lang w:eastAsia="ko-KR"/>
        </w:rPr>
      </w:pPr>
      <w:del w:id="2834" w:author="CR#0260" w:date="2020-07-19T01:24:00Z">
        <w:r w:rsidRPr="00D626B4" w:rsidDel="00A93840">
          <w:rPr>
            <w:lang w:eastAsia="ko-KR"/>
          </w:rPr>
          <w:delText>-- ASN1STOP</w:delText>
        </w:r>
      </w:del>
    </w:p>
    <w:p w:rsidR="009E61AC" w:rsidRPr="00D626B4" w:rsidDel="00A93840" w:rsidRDefault="009E61AC" w:rsidP="009E61AC">
      <w:pPr>
        <w:rPr>
          <w:del w:id="2835"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836" w:author="CR#0260" w:date="2020-07-19T01:24:00Z"/>
        </w:trPr>
        <w:tc>
          <w:tcPr>
            <w:tcW w:w="9639" w:type="dxa"/>
          </w:tcPr>
          <w:p w:rsidR="009E61AC" w:rsidRPr="00D626B4" w:rsidDel="00A93840" w:rsidRDefault="009E61AC" w:rsidP="00557BF2">
            <w:pPr>
              <w:pStyle w:val="TAH"/>
              <w:keepNext w:val="0"/>
              <w:keepLines w:val="0"/>
              <w:widowControl w:val="0"/>
              <w:rPr>
                <w:del w:id="2837" w:author="CR#0260" w:date="2020-07-19T01:24:00Z"/>
              </w:rPr>
            </w:pPr>
            <w:del w:id="2838" w:author="CR#0260" w:date="2020-07-19T01:24:00Z">
              <w:r w:rsidRPr="00D626B4" w:rsidDel="00A93840">
                <w:rPr>
                  <w:i/>
                  <w:noProof/>
                </w:rPr>
                <w:delText xml:space="preserve">NR-DL-PRS-Config </w:delText>
              </w:r>
              <w:r w:rsidRPr="00D626B4" w:rsidDel="00A93840">
                <w:rPr>
                  <w:iCs/>
                  <w:noProof/>
                </w:rPr>
                <w:delText>field descriptions</w:delText>
              </w:r>
            </w:del>
          </w:p>
        </w:tc>
      </w:tr>
      <w:tr w:rsidR="00D626B4" w:rsidRPr="00D626B4" w:rsidDel="00A93840" w:rsidTr="00557BF2">
        <w:trPr>
          <w:cantSplit/>
          <w:del w:id="2839" w:author="CR#0260" w:date="2020-07-19T01:24:00Z"/>
        </w:trPr>
        <w:tc>
          <w:tcPr>
            <w:tcW w:w="9639" w:type="dxa"/>
          </w:tcPr>
          <w:p w:rsidR="009E61AC" w:rsidRPr="00D626B4" w:rsidDel="00A93840" w:rsidRDefault="009E61AC" w:rsidP="00557BF2">
            <w:pPr>
              <w:pStyle w:val="TAL"/>
              <w:keepNext w:val="0"/>
              <w:keepLines w:val="0"/>
              <w:widowControl w:val="0"/>
              <w:rPr>
                <w:del w:id="2840" w:author="CR#0260" w:date="2020-07-19T01:24:00Z"/>
                <w:b/>
                <w:i/>
                <w:noProof/>
              </w:rPr>
            </w:pPr>
            <w:del w:id="2841" w:author="CR#0260" w:date="2020-07-19T01:24:00Z">
              <w:r w:rsidRPr="00D626B4" w:rsidDel="00A93840">
                <w:rPr>
                  <w:b/>
                  <w:i/>
                  <w:noProof/>
                </w:rPr>
                <w:delText>dl-PRS-Periodicity-and-ResourceSetSlotOffset</w:delText>
              </w:r>
            </w:del>
          </w:p>
          <w:p w:rsidR="009E61AC" w:rsidRPr="00D626B4" w:rsidDel="00A93840" w:rsidRDefault="009E61AC" w:rsidP="00557BF2">
            <w:pPr>
              <w:pStyle w:val="TAL"/>
              <w:keepNext w:val="0"/>
              <w:keepLines w:val="0"/>
              <w:widowControl w:val="0"/>
              <w:rPr>
                <w:del w:id="2842" w:author="CR#0260" w:date="2020-07-19T01:24:00Z"/>
              </w:rPr>
            </w:pPr>
            <w:del w:id="2843" w:author="CR#0260" w:date="2020-07-19T01:24:00Z">
              <w:r w:rsidRPr="00D626B4" w:rsidDel="00A93840">
                <w:delText xml:space="preserve">This field specifies the </w:delText>
              </w:r>
              <w:r w:rsidR="001F0821" w:rsidRPr="00D626B4" w:rsidDel="00A93840">
                <w:delText>p</w:delText>
              </w:r>
              <w:r w:rsidRPr="00D626B4" w:rsidDel="00A93840">
                <w:delText>eriodicity of DL PRS allocation in slots configured per DL PRS Resource Set and the slot offset with respect to SFN slot 0 for a TRP where DL PRS Resource Set is configured (i.e. slot where the first DL PRS Resource of DL PRS Resource Set occurs).</w:delText>
              </w:r>
            </w:del>
          </w:p>
        </w:tc>
      </w:tr>
      <w:tr w:rsidR="00D626B4" w:rsidRPr="00D626B4" w:rsidDel="00A93840" w:rsidTr="00557BF2">
        <w:trPr>
          <w:cantSplit/>
          <w:del w:id="2844" w:author="CR#0260" w:date="2020-07-19T01:24:00Z"/>
        </w:trPr>
        <w:tc>
          <w:tcPr>
            <w:tcW w:w="9639" w:type="dxa"/>
          </w:tcPr>
          <w:p w:rsidR="009E61AC" w:rsidRPr="00D626B4" w:rsidDel="00A93840" w:rsidRDefault="009E61AC" w:rsidP="00557BF2">
            <w:pPr>
              <w:pStyle w:val="TAL"/>
              <w:keepNext w:val="0"/>
              <w:keepLines w:val="0"/>
              <w:widowControl w:val="0"/>
              <w:rPr>
                <w:del w:id="2845" w:author="CR#0260" w:date="2020-07-19T01:24:00Z"/>
                <w:b/>
                <w:i/>
                <w:noProof/>
              </w:rPr>
            </w:pPr>
            <w:del w:id="2846" w:author="CR#0260" w:date="2020-07-19T01:24:00Z">
              <w:r w:rsidRPr="00D626B4" w:rsidDel="00A93840">
                <w:rPr>
                  <w:b/>
                  <w:i/>
                  <w:noProof/>
                </w:rPr>
                <w:delText>dl-PRS-ResourceRepetitionFactor</w:delText>
              </w:r>
            </w:del>
          </w:p>
          <w:p w:rsidR="009E61AC" w:rsidRPr="00D626B4" w:rsidDel="00A93840" w:rsidRDefault="009E61AC" w:rsidP="00557BF2">
            <w:pPr>
              <w:pStyle w:val="TAL"/>
              <w:keepNext w:val="0"/>
              <w:keepLines w:val="0"/>
              <w:widowControl w:val="0"/>
              <w:rPr>
                <w:del w:id="2847" w:author="CR#0260" w:date="2020-07-19T01:24:00Z"/>
                <w:b/>
                <w:i/>
                <w:noProof/>
              </w:rPr>
            </w:pPr>
            <w:del w:id="2848" w:author="CR#0260" w:date="2020-07-19T01:24:00Z">
              <w:r w:rsidRPr="00D626B4" w:rsidDel="00A93840">
                <w:delText>This parameter controls how many times each DL-PRS Resource is repeated for a single instance of the DL-PRS Resource Set. It is applied to all resources of DL PRS Resource Set.</w:delText>
              </w:r>
            </w:del>
          </w:p>
        </w:tc>
      </w:tr>
      <w:tr w:rsidR="00D626B4" w:rsidRPr="00D626B4" w:rsidDel="00A93840" w:rsidTr="00557BF2">
        <w:trPr>
          <w:cantSplit/>
          <w:del w:id="2849" w:author="CR#0260" w:date="2020-07-19T01:24:00Z"/>
        </w:trPr>
        <w:tc>
          <w:tcPr>
            <w:tcW w:w="9639" w:type="dxa"/>
          </w:tcPr>
          <w:p w:rsidR="009E61AC" w:rsidRPr="00D626B4" w:rsidDel="00A93840" w:rsidRDefault="009E61AC" w:rsidP="00557BF2">
            <w:pPr>
              <w:pStyle w:val="TAL"/>
              <w:keepNext w:val="0"/>
              <w:keepLines w:val="0"/>
              <w:widowControl w:val="0"/>
              <w:rPr>
                <w:del w:id="2850" w:author="CR#0260" w:date="2020-07-19T01:24:00Z"/>
                <w:b/>
                <w:i/>
                <w:noProof/>
              </w:rPr>
            </w:pPr>
            <w:del w:id="2851" w:author="CR#0260" w:date="2020-07-19T01:24:00Z">
              <w:r w:rsidRPr="00D626B4" w:rsidDel="00A93840">
                <w:rPr>
                  <w:b/>
                  <w:i/>
                  <w:noProof/>
                </w:rPr>
                <w:delText>dl-PRS-ResourceTimeGap</w:delText>
              </w:r>
            </w:del>
          </w:p>
          <w:p w:rsidR="009E61AC" w:rsidRPr="00D626B4" w:rsidDel="00A93840" w:rsidRDefault="009E61AC" w:rsidP="00557BF2">
            <w:pPr>
              <w:pStyle w:val="TAL"/>
              <w:keepNext w:val="0"/>
              <w:keepLines w:val="0"/>
              <w:widowControl w:val="0"/>
              <w:rPr>
                <w:del w:id="2852" w:author="CR#0260" w:date="2020-07-19T01:24:00Z"/>
                <w:b/>
                <w:i/>
                <w:noProof/>
              </w:rPr>
            </w:pPr>
            <w:del w:id="2853" w:author="CR#0260" w:date="2020-07-19T01:24:00Z">
              <w:r w:rsidRPr="00D626B4" w:rsidDel="00A93840">
                <w:delText xml:space="preserve">This parameter indicates offset in units of slots between two repeated instances of a DL PRS Resource corresponding to the same DL-PRS Resource ID within a single instance of the DL PRS Resource Set. </w:delText>
              </w:r>
              <w:r w:rsidR="001F0821" w:rsidRPr="00D626B4" w:rsidDel="00A93840">
                <w:rPr>
                  <w:i/>
                  <w:iCs/>
                </w:rPr>
                <w:delText>dl</w:delText>
              </w:r>
              <w:r w:rsidRPr="00D626B4" w:rsidDel="00A93840">
                <w:rPr>
                  <w:i/>
                  <w:iCs/>
                </w:rPr>
                <w:delText>-PRS-ResourceTimeGap</w:delText>
              </w:r>
              <w:r w:rsidRPr="00D626B4" w:rsidDel="00A93840">
                <w:delText xml:space="preserve"> is provided only if </w:delText>
              </w:r>
              <w:r w:rsidR="001F0821" w:rsidRPr="00D626B4" w:rsidDel="00A93840">
                <w:rPr>
                  <w:i/>
                  <w:iCs/>
                </w:rPr>
                <w:delText>dl</w:delText>
              </w:r>
              <w:r w:rsidRPr="00D626B4" w:rsidDel="00A93840">
                <w:rPr>
                  <w:i/>
                  <w:iCs/>
                </w:rPr>
                <w:delText>-PRS-ResourceRepetitionFactor</w:delText>
              </w:r>
              <w:r w:rsidRPr="00D626B4" w:rsidDel="00A93840">
                <w:delText xml:space="preserve"> is configured and is greater than 1. The time duration spanned by one DL PRS Resource set containing repeated DL PRS Resources should not exceed DL-PRS-Periodicity.</w:delText>
              </w:r>
            </w:del>
          </w:p>
        </w:tc>
      </w:tr>
      <w:tr w:rsidR="00D626B4" w:rsidRPr="00D626B4" w:rsidDel="00A93840" w:rsidTr="00557BF2">
        <w:trPr>
          <w:cantSplit/>
          <w:del w:id="2854" w:author="CR#0260" w:date="2020-07-19T01:24:00Z"/>
        </w:trPr>
        <w:tc>
          <w:tcPr>
            <w:tcW w:w="9639" w:type="dxa"/>
          </w:tcPr>
          <w:p w:rsidR="009E61AC" w:rsidRPr="00D626B4" w:rsidDel="00A93840" w:rsidRDefault="009E61AC" w:rsidP="00557BF2">
            <w:pPr>
              <w:pStyle w:val="TAL"/>
              <w:keepNext w:val="0"/>
              <w:keepLines w:val="0"/>
              <w:widowControl w:val="0"/>
              <w:rPr>
                <w:del w:id="2855" w:author="CR#0260" w:date="2020-07-19T01:24:00Z"/>
                <w:b/>
                <w:i/>
                <w:noProof/>
              </w:rPr>
            </w:pPr>
            <w:del w:id="2856" w:author="CR#0260" w:date="2020-07-19T01:24:00Z">
              <w:r w:rsidRPr="00D626B4" w:rsidDel="00A93840">
                <w:rPr>
                  <w:b/>
                  <w:i/>
                  <w:noProof/>
                </w:rPr>
                <w:delText>dl-PRS-MutingPatternList</w:delText>
              </w:r>
            </w:del>
          </w:p>
          <w:p w:rsidR="009E61AC" w:rsidRPr="00D626B4" w:rsidDel="00A93840" w:rsidRDefault="009E61AC" w:rsidP="00557BF2">
            <w:pPr>
              <w:pStyle w:val="TAL"/>
              <w:keepNext w:val="0"/>
              <w:keepLines w:val="0"/>
              <w:widowControl w:val="0"/>
              <w:rPr>
                <w:del w:id="2857" w:author="CR#0260" w:date="2020-07-19T01:24:00Z"/>
              </w:rPr>
            </w:pPr>
            <w:del w:id="2858" w:author="CR#0260" w:date="2020-07-19T01:24:00Z">
              <w:r w:rsidRPr="00D626B4" w:rsidDel="00A93840">
                <w:delText>List of dl-PRS-MutingPattern, first entry is for Option 1 and second entry is for Option 2.</w:delText>
              </w:r>
            </w:del>
          </w:p>
          <w:p w:rsidR="009E61AC" w:rsidRPr="00D626B4" w:rsidDel="00A93840" w:rsidRDefault="009E61AC" w:rsidP="00557BF2">
            <w:pPr>
              <w:pStyle w:val="TAL"/>
              <w:keepNext w:val="0"/>
              <w:keepLines w:val="0"/>
              <w:widowControl w:val="0"/>
              <w:rPr>
                <w:del w:id="2859" w:author="CR#0260" w:date="2020-07-19T01:24:00Z"/>
              </w:rPr>
            </w:pPr>
            <w:del w:id="2860" w:author="CR#0260" w:date="2020-07-19T01:24:00Z">
              <w:r w:rsidRPr="00D626B4" w:rsidDel="00A93840">
                <w:delText>The following options are supported for the applicability of the bitmap.</w:delText>
              </w:r>
            </w:del>
          </w:p>
          <w:p w:rsidR="009E61AC" w:rsidRPr="00D626B4" w:rsidDel="00A93840" w:rsidRDefault="009E61AC" w:rsidP="00557BF2">
            <w:pPr>
              <w:pStyle w:val="TAL"/>
              <w:keepNext w:val="0"/>
              <w:keepLines w:val="0"/>
              <w:widowControl w:val="0"/>
              <w:rPr>
                <w:del w:id="2861" w:author="CR#0260" w:date="2020-07-19T01:24:00Z"/>
              </w:rPr>
            </w:pPr>
            <w:del w:id="2862" w:author="CR#0260" w:date="2020-07-19T01:24:00Z">
              <w:r w:rsidRPr="00D626B4" w:rsidDel="00A93840">
                <w:delText>•</w:delText>
              </w:r>
              <w:r w:rsidRPr="00D626B4" w:rsidDel="00A93840">
                <w:tab/>
                <w:delText>Option 1: Each bit in the bitmap corresponds to a configurable number of consecutive instances (in a periodic transmission of DL-PRS resource sets) of a DL-PRS Resource set</w:delText>
              </w:r>
            </w:del>
          </w:p>
          <w:p w:rsidR="009E61AC" w:rsidRPr="00D626B4" w:rsidDel="00A93840" w:rsidRDefault="009E61AC" w:rsidP="00557BF2">
            <w:pPr>
              <w:pStyle w:val="TAL"/>
              <w:keepNext w:val="0"/>
              <w:keepLines w:val="0"/>
              <w:widowControl w:val="0"/>
              <w:rPr>
                <w:del w:id="2863" w:author="CR#0260" w:date="2020-07-19T01:24:00Z"/>
              </w:rPr>
            </w:pPr>
            <w:del w:id="2864" w:author="CR#0260" w:date="2020-07-19T01:24:00Z">
              <w:r w:rsidRPr="00D626B4" w:rsidDel="00A93840">
                <w:delText>o</w:delText>
              </w:r>
              <w:r w:rsidRPr="00D626B4" w:rsidDel="00A93840">
                <w:tab/>
                <w:delText>All DL-PRS Resources within a DL-PRS Resource Set instance are muted for a DL-PRS Resource Set instance that is indicated to be muted by the bitmap</w:delText>
              </w:r>
            </w:del>
          </w:p>
          <w:p w:rsidR="009E61AC" w:rsidRPr="00D626B4" w:rsidDel="00A93840" w:rsidRDefault="009E61AC" w:rsidP="00557BF2">
            <w:pPr>
              <w:pStyle w:val="TAL"/>
              <w:keepNext w:val="0"/>
              <w:keepLines w:val="0"/>
              <w:widowControl w:val="0"/>
              <w:rPr>
                <w:del w:id="2865" w:author="CR#0260" w:date="2020-07-19T01:24:00Z"/>
              </w:rPr>
            </w:pPr>
            <w:del w:id="2866" w:author="CR#0260" w:date="2020-07-19T01:24:00Z">
              <w:r w:rsidRPr="00D626B4" w:rsidDel="00A93840">
                <w:delText>•</w:delText>
              </w:r>
              <w:r w:rsidRPr="00D626B4" w:rsidDel="00A93840">
                <w:tab/>
                <w:delText xml:space="preserve">Option 2: Each bit in the bitmap corresponds to a single repetition index for each of the DL-PRS Resources within an instance of a DL-PRS Resource Set (The length of the bitmap is equal to </w:delText>
              </w:r>
              <w:r w:rsidR="001F0821" w:rsidRPr="00D626B4" w:rsidDel="00A93840">
                <w:rPr>
                  <w:i/>
                  <w:iCs/>
                </w:rPr>
                <w:delText>dl</w:delText>
              </w:r>
              <w:r w:rsidRPr="00D626B4" w:rsidDel="00A93840">
                <w:rPr>
                  <w:i/>
                  <w:iCs/>
                </w:rPr>
                <w:delText>-PRS-ResourceRepetitionFactor</w:delText>
              </w:r>
              <w:r w:rsidRPr="00D626B4" w:rsidDel="00A93840">
                <w:delText>)</w:delText>
              </w:r>
            </w:del>
          </w:p>
          <w:p w:rsidR="009E61AC" w:rsidRPr="00D626B4" w:rsidDel="00A93840" w:rsidRDefault="009E61AC" w:rsidP="00557BF2">
            <w:pPr>
              <w:pStyle w:val="TAL"/>
              <w:keepNext w:val="0"/>
              <w:keepLines w:val="0"/>
              <w:widowControl w:val="0"/>
              <w:rPr>
                <w:del w:id="2867" w:author="CR#0260" w:date="2020-07-19T01:24:00Z"/>
              </w:rPr>
            </w:pPr>
            <w:del w:id="2868" w:author="CR#0260" w:date="2020-07-19T01:24:00Z">
              <w:r w:rsidRPr="00D626B4" w:rsidDel="00A93840">
                <w:delText>o</w:delText>
              </w:r>
              <w:r w:rsidRPr="00D626B4" w:rsidDel="00A93840">
                <w:tab/>
                <w:delText>The above applies to all instances of the DL-PRS Resource Set that the above DL-PRS Resources are part of.</w:delText>
              </w:r>
            </w:del>
          </w:p>
          <w:p w:rsidR="001F0821" w:rsidRPr="00D626B4" w:rsidDel="00A93840" w:rsidRDefault="001F0821" w:rsidP="00557BF2">
            <w:pPr>
              <w:pStyle w:val="TAL"/>
              <w:keepNext w:val="0"/>
              <w:keepLines w:val="0"/>
              <w:widowControl w:val="0"/>
              <w:rPr>
                <w:del w:id="2869" w:author="CR#0260" w:date="2020-07-19T01:24:00Z"/>
              </w:rPr>
            </w:pPr>
          </w:p>
          <w:p w:rsidR="001F0821" w:rsidRPr="00D626B4" w:rsidDel="00A93840" w:rsidRDefault="001F0821" w:rsidP="001F0821">
            <w:pPr>
              <w:pStyle w:val="TAL"/>
              <w:keepNext w:val="0"/>
              <w:keepLines w:val="0"/>
              <w:widowControl w:val="0"/>
              <w:rPr>
                <w:del w:id="2870" w:author="CR#0260" w:date="2020-07-19T01:24:00Z"/>
              </w:rPr>
            </w:pPr>
            <w:del w:id="2871" w:author="CR#0260" w:date="2020-07-19T01:24:00Z">
              <w:r w:rsidRPr="00D626B4" w:rsidDel="00A93840">
                <w:delText>Bitmap size values: 2, 4, 6, 8, 16, 32 bits</w:delText>
              </w:r>
            </w:del>
          </w:p>
          <w:p w:rsidR="009E61AC" w:rsidRPr="00D626B4" w:rsidDel="00A93840" w:rsidRDefault="009E61AC" w:rsidP="00557BF2">
            <w:pPr>
              <w:pStyle w:val="TAL"/>
              <w:keepNext w:val="0"/>
              <w:keepLines w:val="0"/>
              <w:widowControl w:val="0"/>
              <w:rPr>
                <w:del w:id="2872" w:author="CR#0260" w:date="2020-07-19T01:24:00Z"/>
              </w:rPr>
            </w:pPr>
            <w:del w:id="2873" w:author="CR#0260" w:date="2020-07-19T01:24:00Z">
              <w:r w:rsidRPr="00D626B4" w:rsidDel="00A93840">
                <w:delText xml:space="preserve">Bit value </w:delText>
              </w:r>
              <w:r w:rsidR="00B64137" w:rsidRPr="00D626B4" w:rsidDel="00A93840">
                <w:delText>"</w:delText>
              </w:r>
              <w:r w:rsidRPr="00D626B4" w:rsidDel="00A93840">
                <w:delText>0</w:delText>
              </w:r>
              <w:r w:rsidR="00B64137" w:rsidRPr="00D626B4" w:rsidDel="00A93840">
                <w:delText>"</w:delText>
              </w:r>
              <w:r w:rsidRPr="00D626B4" w:rsidDel="00A93840">
                <w:delText xml:space="preserve"> indicates a muted DL PRS transmission, and the value </w:delText>
              </w:r>
              <w:r w:rsidR="00B64137" w:rsidRPr="00D626B4" w:rsidDel="00A93840">
                <w:delText>"</w:delText>
              </w:r>
              <w:r w:rsidRPr="00D626B4" w:rsidDel="00A93840">
                <w:delText>1</w:delText>
              </w:r>
              <w:r w:rsidR="00B64137" w:rsidRPr="00D626B4" w:rsidDel="00A93840">
                <w:delText>"</w:delText>
              </w:r>
              <w:r w:rsidRPr="00D626B4" w:rsidDel="00A93840">
                <w:delText xml:space="preserve"> indicates DL PRS transmission</w:delText>
              </w:r>
            </w:del>
          </w:p>
          <w:p w:rsidR="009E61AC" w:rsidRPr="00D626B4" w:rsidDel="00A93840" w:rsidRDefault="009E61AC" w:rsidP="00557BF2">
            <w:pPr>
              <w:pStyle w:val="TAL"/>
              <w:keepNext w:val="0"/>
              <w:keepLines w:val="0"/>
              <w:widowControl w:val="0"/>
              <w:rPr>
                <w:del w:id="2874" w:author="CR#0260" w:date="2020-07-19T01:24:00Z"/>
              </w:rPr>
            </w:pPr>
          </w:p>
          <w:p w:rsidR="009E61AC" w:rsidRPr="00D626B4" w:rsidDel="00A93840" w:rsidRDefault="009E61AC" w:rsidP="00557BF2">
            <w:pPr>
              <w:pStyle w:val="TAL"/>
              <w:keepNext w:val="0"/>
              <w:keepLines w:val="0"/>
              <w:widowControl w:val="0"/>
              <w:rPr>
                <w:del w:id="2875" w:author="CR#0260" w:date="2020-07-19T01:24:00Z"/>
              </w:rPr>
            </w:pPr>
            <w:del w:id="2876" w:author="CR#0260" w:date="2020-07-19T01:24:00Z">
              <w:r w:rsidRPr="00D626B4" w:rsidDel="00A93840">
                <w:delText>UE can be configured with any of the following combinations of DL PRS muting options:</w:delText>
              </w:r>
            </w:del>
          </w:p>
          <w:p w:rsidR="009E61AC" w:rsidRPr="00D626B4" w:rsidDel="00A93840" w:rsidRDefault="009E61AC" w:rsidP="00557BF2">
            <w:pPr>
              <w:pStyle w:val="TAL"/>
              <w:keepNext w:val="0"/>
              <w:keepLines w:val="0"/>
              <w:widowControl w:val="0"/>
              <w:rPr>
                <w:del w:id="2877" w:author="CR#0260" w:date="2020-07-19T01:24:00Z"/>
              </w:rPr>
            </w:pPr>
            <w:del w:id="2878" w:author="CR#0260" w:date="2020-07-19T01:24:00Z">
              <w:r w:rsidRPr="00D626B4" w:rsidDel="00A93840">
                <w:delText>Option 1 only</w:delText>
              </w:r>
            </w:del>
          </w:p>
          <w:p w:rsidR="009E61AC" w:rsidRPr="00D626B4" w:rsidDel="00A93840" w:rsidRDefault="009E61AC" w:rsidP="00557BF2">
            <w:pPr>
              <w:pStyle w:val="TAL"/>
              <w:keepNext w:val="0"/>
              <w:keepLines w:val="0"/>
              <w:widowControl w:val="0"/>
              <w:rPr>
                <w:del w:id="2879" w:author="CR#0260" w:date="2020-07-19T01:24:00Z"/>
              </w:rPr>
            </w:pPr>
            <w:del w:id="2880" w:author="CR#0260" w:date="2020-07-19T01:24:00Z">
              <w:r w:rsidRPr="00D626B4" w:rsidDel="00A93840">
                <w:delText>Option 2 only</w:delText>
              </w:r>
            </w:del>
          </w:p>
          <w:p w:rsidR="009E61AC" w:rsidRPr="00D626B4" w:rsidDel="00A93840" w:rsidRDefault="009E61AC" w:rsidP="00557BF2">
            <w:pPr>
              <w:pStyle w:val="TAL"/>
              <w:keepNext w:val="0"/>
              <w:keepLines w:val="0"/>
              <w:widowControl w:val="0"/>
              <w:rPr>
                <w:del w:id="2881" w:author="CR#0260" w:date="2020-07-19T01:24:00Z"/>
                <w:b/>
                <w:i/>
                <w:noProof/>
              </w:rPr>
            </w:pPr>
            <w:del w:id="2882" w:author="CR#0260" w:date="2020-07-19T01:24:00Z">
              <w:r w:rsidRPr="00D626B4" w:rsidDel="00A93840">
                <w:delText>Option 1 and Option 2</w:delText>
              </w:r>
            </w:del>
          </w:p>
        </w:tc>
      </w:tr>
      <w:tr w:rsidR="00D626B4" w:rsidRPr="00D626B4" w:rsidDel="00A93840" w:rsidTr="00557BF2">
        <w:trPr>
          <w:cantSplit/>
          <w:del w:id="2883" w:author="CR#0260" w:date="2020-07-19T01:24:00Z"/>
        </w:trPr>
        <w:tc>
          <w:tcPr>
            <w:tcW w:w="9639" w:type="dxa"/>
          </w:tcPr>
          <w:p w:rsidR="009E61AC" w:rsidRPr="00D626B4" w:rsidDel="00A93840" w:rsidRDefault="009E61AC" w:rsidP="00557BF2">
            <w:pPr>
              <w:pStyle w:val="TAL"/>
              <w:keepNext w:val="0"/>
              <w:keepLines w:val="0"/>
              <w:widowControl w:val="0"/>
              <w:rPr>
                <w:del w:id="2884" w:author="CR#0260" w:date="2020-07-19T01:24:00Z"/>
                <w:b/>
                <w:i/>
              </w:rPr>
            </w:pPr>
            <w:del w:id="2885" w:author="CR#0260" w:date="2020-07-19T01:24:00Z">
              <w:r w:rsidRPr="00D626B4" w:rsidDel="00A93840">
                <w:rPr>
                  <w:b/>
                  <w:i/>
                </w:rPr>
                <w:delText>dl-PRS-MutingBitRepetitionFactor</w:delText>
              </w:r>
            </w:del>
          </w:p>
          <w:p w:rsidR="009E61AC" w:rsidRPr="00D626B4" w:rsidDel="00A93840" w:rsidRDefault="009E61AC" w:rsidP="00557BF2">
            <w:pPr>
              <w:pStyle w:val="TAL"/>
              <w:keepNext w:val="0"/>
              <w:keepLines w:val="0"/>
              <w:widowControl w:val="0"/>
              <w:rPr>
                <w:del w:id="2886" w:author="CR#0260" w:date="2020-07-19T01:24:00Z"/>
                <w:noProof/>
              </w:rPr>
            </w:pPr>
            <w:del w:id="2887" w:author="CR#0260" w:date="2020-07-19T01:24:00Z">
              <w:r w:rsidRPr="00D626B4" w:rsidDel="00A93840">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rsidDel="00A93840" w:rsidTr="00557BF2">
        <w:trPr>
          <w:cantSplit/>
          <w:del w:id="2888" w:author="CR#0260" w:date="2020-07-19T01:24:00Z"/>
        </w:trPr>
        <w:tc>
          <w:tcPr>
            <w:tcW w:w="9639" w:type="dxa"/>
          </w:tcPr>
          <w:p w:rsidR="009E61AC" w:rsidRPr="00D626B4" w:rsidDel="00A93840" w:rsidRDefault="009E61AC" w:rsidP="00557BF2">
            <w:pPr>
              <w:pStyle w:val="TAL"/>
              <w:keepNext w:val="0"/>
              <w:keepLines w:val="0"/>
              <w:widowControl w:val="0"/>
              <w:rPr>
                <w:del w:id="2889" w:author="CR#0260" w:date="2020-07-19T01:24:00Z"/>
                <w:b/>
                <w:i/>
              </w:rPr>
            </w:pPr>
            <w:del w:id="2890" w:author="CR#0260" w:date="2020-07-19T01:24:00Z">
              <w:r w:rsidRPr="00D626B4" w:rsidDel="00A93840">
                <w:rPr>
                  <w:b/>
                  <w:i/>
                </w:rPr>
                <w:delText>dl-PRS-CombSizeN</w:delText>
              </w:r>
            </w:del>
          </w:p>
          <w:p w:rsidR="009E61AC" w:rsidRPr="00D626B4" w:rsidDel="00A93840" w:rsidRDefault="009E61AC" w:rsidP="00557BF2">
            <w:pPr>
              <w:pStyle w:val="TAL"/>
              <w:widowControl w:val="0"/>
              <w:rPr>
                <w:del w:id="2891" w:author="CR#0260" w:date="2020-07-19T01:24:00Z"/>
                <w:b/>
                <w:i/>
              </w:rPr>
            </w:pPr>
            <w:del w:id="2892" w:author="CR#0260" w:date="2020-07-19T01:24:00Z">
              <w:r w:rsidRPr="00D626B4" w:rsidDel="00A93840">
                <w:delText>This parameter indicates Resource element spacing in each symbol of DL PRS Resource. All DL PRS Resource Sets belonging to the same Positioning Frequency Layer have the same value of combSize.</w:delText>
              </w:r>
            </w:del>
          </w:p>
        </w:tc>
      </w:tr>
      <w:tr w:rsidR="00D626B4" w:rsidRPr="00D626B4" w:rsidDel="00A93840" w:rsidTr="00557BF2">
        <w:trPr>
          <w:cantSplit/>
          <w:del w:id="2893" w:author="CR#0260" w:date="2020-07-19T01:24:00Z"/>
        </w:trPr>
        <w:tc>
          <w:tcPr>
            <w:tcW w:w="9639" w:type="dxa"/>
          </w:tcPr>
          <w:p w:rsidR="009E61AC" w:rsidRPr="00D626B4" w:rsidDel="00A93840" w:rsidRDefault="009E61AC" w:rsidP="00557BF2">
            <w:pPr>
              <w:pStyle w:val="TAL"/>
              <w:keepNext w:val="0"/>
              <w:keepLines w:val="0"/>
              <w:widowControl w:val="0"/>
              <w:rPr>
                <w:del w:id="2894" w:author="CR#0260" w:date="2020-07-19T01:24:00Z"/>
                <w:b/>
                <w:i/>
              </w:rPr>
            </w:pPr>
            <w:del w:id="2895" w:author="CR#0260" w:date="2020-07-19T01:24:00Z">
              <w:r w:rsidRPr="00D626B4" w:rsidDel="00A93840">
                <w:rPr>
                  <w:b/>
                  <w:i/>
                </w:rPr>
                <w:lastRenderedPageBreak/>
                <w:delText>dl-PRS-ReOffset</w:delText>
              </w:r>
            </w:del>
          </w:p>
          <w:p w:rsidR="009E61AC" w:rsidRPr="00D626B4" w:rsidDel="00A93840" w:rsidRDefault="009E61AC" w:rsidP="00557BF2">
            <w:pPr>
              <w:pStyle w:val="TAL"/>
              <w:keepNext w:val="0"/>
              <w:keepLines w:val="0"/>
              <w:widowControl w:val="0"/>
              <w:rPr>
                <w:del w:id="2896" w:author="CR#0260" w:date="2020-07-19T01:24:00Z"/>
              </w:rPr>
            </w:pPr>
            <w:del w:id="2897" w:author="CR#0260" w:date="2020-07-19T01:24:00Z">
              <w:r w:rsidRPr="00D626B4" w:rsidDel="00A93840">
                <w:delText xml:space="preserve">This parameter indicates Resource element </w:delText>
              </w:r>
              <w:r w:rsidR="001F0821" w:rsidRPr="00D626B4" w:rsidDel="00A93840">
                <w:delText xml:space="preserve">(RE) </w:delText>
              </w:r>
              <w:r w:rsidRPr="00D626B4" w:rsidDel="00A93840">
                <w:delText>offset in frequency domain for the first symbol in a DL PRS Resource. The relative RE offsets of following symbols are defined relative to the RE Offset in frequency domain of the first symbol in the DL PRS resource.</w:delText>
              </w:r>
            </w:del>
          </w:p>
        </w:tc>
      </w:tr>
      <w:tr w:rsidR="00D626B4" w:rsidRPr="00D626B4" w:rsidDel="00A93840" w:rsidTr="00557BF2">
        <w:trPr>
          <w:cantSplit/>
          <w:del w:id="2898" w:author="CR#0260" w:date="2020-07-19T01:24:00Z"/>
        </w:trPr>
        <w:tc>
          <w:tcPr>
            <w:tcW w:w="9639" w:type="dxa"/>
          </w:tcPr>
          <w:p w:rsidR="009E61AC" w:rsidRPr="00D626B4" w:rsidDel="00A93840" w:rsidRDefault="009E61AC" w:rsidP="00557BF2">
            <w:pPr>
              <w:pStyle w:val="TAL"/>
              <w:keepNext w:val="0"/>
              <w:keepLines w:val="0"/>
              <w:widowControl w:val="0"/>
              <w:rPr>
                <w:del w:id="2899" w:author="CR#0260" w:date="2020-07-19T01:24:00Z"/>
                <w:b/>
                <w:i/>
              </w:rPr>
            </w:pPr>
            <w:del w:id="2900" w:author="CR#0260" w:date="2020-07-19T01:24:00Z">
              <w:r w:rsidRPr="00D626B4" w:rsidDel="00A93840">
                <w:rPr>
                  <w:b/>
                  <w:i/>
                </w:rPr>
                <w:delText>dl-PRS-ResourceSlotOffset</w:delText>
              </w:r>
            </w:del>
          </w:p>
          <w:p w:rsidR="009E61AC" w:rsidRPr="00D626B4" w:rsidDel="00A93840" w:rsidRDefault="009E61AC" w:rsidP="00557BF2">
            <w:pPr>
              <w:pStyle w:val="TAL"/>
              <w:keepNext w:val="0"/>
              <w:keepLines w:val="0"/>
              <w:widowControl w:val="0"/>
              <w:rPr>
                <w:del w:id="2901" w:author="CR#0260" w:date="2020-07-19T01:24:00Z"/>
                <w:b/>
                <w:i/>
              </w:rPr>
            </w:pPr>
            <w:del w:id="2902" w:author="CR#0260" w:date="2020-07-19T01:24:00Z">
              <w:r w:rsidRPr="00D626B4" w:rsidDel="00A93840">
                <w:delText>This parameters indicates points to starting slot of DL PRS Resource with respect to corresponding DL-PRS-ResourceSetSlotOffset</w:delText>
              </w:r>
              <w:r w:rsidRPr="00D626B4" w:rsidDel="00A93840">
                <w:rPr>
                  <w:b/>
                  <w:i/>
                </w:rPr>
                <w:delText>.</w:delText>
              </w:r>
            </w:del>
          </w:p>
        </w:tc>
      </w:tr>
      <w:tr w:rsidR="00D626B4" w:rsidRPr="00D626B4" w:rsidDel="00A93840" w:rsidTr="00557BF2">
        <w:trPr>
          <w:cantSplit/>
          <w:del w:id="2903" w:author="CR#0260" w:date="2020-07-19T01:24:00Z"/>
        </w:trPr>
        <w:tc>
          <w:tcPr>
            <w:tcW w:w="9639" w:type="dxa"/>
          </w:tcPr>
          <w:p w:rsidR="009E61AC" w:rsidRPr="00D626B4" w:rsidDel="00A93840" w:rsidRDefault="009E61AC" w:rsidP="00557BF2">
            <w:pPr>
              <w:pStyle w:val="TAL"/>
              <w:keepNext w:val="0"/>
              <w:keepLines w:val="0"/>
              <w:widowControl w:val="0"/>
              <w:rPr>
                <w:del w:id="2904" w:author="CR#0260" w:date="2020-07-19T01:24:00Z"/>
                <w:b/>
                <w:i/>
              </w:rPr>
            </w:pPr>
            <w:del w:id="2905" w:author="CR#0260" w:date="2020-07-19T01:24:00Z">
              <w:r w:rsidRPr="00D626B4" w:rsidDel="00A93840">
                <w:rPr>
                  <w:b/>
                  <w:i/>
                </w:rPr>
                <w:delText>dl-PRS-QCL-Info</w:delText>
              </w:r>
            </w:del>
          </w:p>
          <w:p w:rsidR="009E61AC" w:rsidRPr="00D626B4" w:rsidDel="00A93840" w:rsidRDefault="009E61AC" w:rsidP="00557BF2">
            <w:pPr>
              <w:pStyle w:val="TAL"/>
              <w:keepNext w:val="0"/>
              <w:keepLines w:val="0"/>
              <w:widowControl w:val="0"/>
              <w:rPr>
                <w:del w:id="2906" w:author="CR#0260" w:date="2020-07-19T01:24:00Z"/>
              </w:rPr>
            </w:pPr>
            <w:del w:id="2907" w:author="CR#0260" w:date="2020-07-19T01:24:00Z">
              <w:r w:rsidRPr="00D626B4" w:rsidDel="00A93840">
                <w:delText>This parameter indicates QCL indication with other DL reference signals for serving and neighbo</w:delText>
              </w:r>
              <w:r w:rsidR="001F0821" w:rsidRPr="00D626B4" w:rsidDel="00A93840">
                <w:delText>u</w:delText>
              </w:r>
              <w:r w:rsidRPr="00D626B4" w:rsidDel="00A93840">
                <w:delText>ring cells.</w:delText>
              </w:r>
            </w:del>
          </w:p>
        </w:tc>
      </w:tr>
      <w:tr w:rsidR="00D626B4" w:rsidRPr="00D626B4" w:rsidDel="00A93840" w:rsidTr="00557BF2">
        <w:trPr>
          <w:cantSplit/>
          <w:del w:id="2908" w:author="CR#0260" w:date="2020-07-19T01:24:00Z"/>
        </w:trPr>
        <w:tc>
          <w:tcPr>
            <w:tcW w:w="9639" w:type="dxa"/>
          </w:tcPr>
          <w:p w:rsidR="009E61AC" w:rsidRPr="00D626B4" w:rsidDel="00A93840" w:rsidRDefault="009E61AC" w:rsidP="00557BF2">
            <w:pPr>
              <w:pStyle w:val="TAL"/>
              <w:keepNext w:val="0"/>
              <w:keepLines w:val="0"/>
              <w:widowControl w:val="0"/>
              <w:rPr>
                <w:del w:id="2909" w:author="CR#0260" w:date="2020-07-19T01:24:00Z"/>
                <w:b/>
                <w:i/>
              </w:rPr>
            </w:pPr>
            <w:del w:id="2910" w:author="CR#0260" w:date="2020-07-19T01:24:00Z">
              <w:r w:rsidRPr="00D626B4" w:rsidDel="00A93840">
                <w:rPr>
                  <w:b/>
                  <w:i/>
                </w:rPr>
                <w:delText>dl-PRS-SubcarrierSpacing</w:delText>
              </w:r>
            </w:del>
          </w:p>
          <w:p w:rsidR="009E61AC" w:rsidRPr="00D626B4" w:rsidDel="00A93840" w:rsidRDefault="009E61AC" w:rsidP="00557BF2">
            <w:pPr>
              <w:pStyle w:val="TAL"/>
              <w:widowControl w:val="0"/>
              <w:rPr>
                <w:del w:id="2911" w:author="CR#0260" w:date="2020-07-19T01:24:00Z"/>
              </w:rPr>
            </w:pPr>
            <w:del w:id="2912" w:author="CR#0260" w:date="2020-07-19T01:24:00Z">
              <w:r w:rsidRPr="00D626B4" w:rsidDel="00A93840">
                <w:delText>This parameter indicates Subcarrier Spacing for DL PRS Resource. 15, 30, 60 kHz for FR1; 60, 120 kHz for FR2.</w:delText>
              </w:r>
            </w:del>
          </w:p>
        </w:tc>
      </w:tr>
      <w:tr w:rsidR="00D626B4" w:rsidRPr="00D626B4" w:rsidDel="00A93840" w:rsidTr="00557BF2">
        <w:trPr>
          <w:cantSplit/>
          <w:del w:id="2913" w:author="CR#0260" w:date="2020-07-19T01:24:00Z"/>
        </w:trPr>
        <w:tc>
          <w:tcPr>
            <w:tcW w:w="9639" w:type="dxa"/>
          </w:tcPr>
          <w:p w:rsidR="009E61AC" w:rsidRPr="00D626B4" w:rsidDel="00A93840" w:rsidRDefault="009E61AC" w:rsidP="00557BF2">
            <w:pPr>
              <w:pStyle w:val="TAL"/>
              <w:keepNext w:val="0"/>
              <w:keepLines w:val="0"/>
              <w:widowControl w:val="0"/>
              <w:rPr>
                <w:del w:id="2914" w:author="CR#0260" w:date="2020-07-19T01:24:00Z"/>
                <w:b/>
                <w:i/>
              </w:rPr>
            </w:pPr>
            <w:del w:id="2915" w:author="CR#0260" w:date="2020-07-19T01:24:00Z">
              <w:r w:rsidRPr="00D626B4" w:rsidDel="00A93840">
                <w:rPr>
                  <w:b/>
                  <w:i/>
                </w:rPr>
                <w:delText>dl-PRS-ResourceBandwidth</w:delText>
              </w:r>
            </w:del>
          </w:p>
          <w:p w:rsidR="009E61AC" w:rsidRPr="00D626B4" w:rsidDel="00A93840" w:rsidRDefault="009E61AC" w:rsidP="00557BF2">
            <w:pPr>
              <w:pStyle w:val="TAL"/>
              <w:widowControl w:val="0"/>
              <w:rPr>
                <w:del w:id="2916" w:author="CR#0260" w:date="2020-07-19T01:24:00Z"/>
              </w:rPr>
            </w:pPr>
            <w:del w:id="2917" w:author="CR#0260" w:date="2020-07-19T01:24:00Z">
              <w:r w:rsidRPr="00D626B4" w:rsidDel="00A93840">
                <w:delTex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delText>
              </w:r>
            </w:del>
          </w:p>
          <w:p w:rsidR="009E61AC" w:rsidRPr="00D626B4" w:rsidDel="00A93840" w:rsidRDefault="009E61AC" w:rsidP="00557BF2">
            <w:pPr>
              <w:pStyle w:val="TAL"/>
              <w:widowControl w:val="0"/>
              <w:rPr>
                <w:del w:id="2918" w:author="CR#0260" w:date="2020-07-19T01:24:00Z"/>
              </w:rPr>
            </w:pPr>
            <w:del w:id="2919" w:author="CR#0260" w:date="2020-07-19T01:24:00Z">
              <w:r w:rsidRPr="00D626B4" w:rsidDel="00A93840">
                <w:delText>Value 1 equals 24, value 2 equals to 28, value 3 equals to 32 and so on.</w:delText>
              </w:r>
            </w:del>
          </w:p>
        </w:tc>
      </w:tr>
      <w:tr w:rsidR="00D626B4" w:rsidRPr="00D626B4" w:rsidDel="00A93840" w:rsidTr="00557BF2">
        <w:trPr>
          <w:cantSplit/>
          <w:del w:id="2920" w:author="CR#0260" w:date="2020-07-19T01:24:00Z"/>
        </w:trPr>
        <w:tc>
          <w:tcPr>
            <w:tcW w:w="9639" w:type="dxa"/>
          </w:tcPr>
          <w:p w:rsidR="009E61AC" w:rsidRPr="00D626B4" w:rsidDel="00A93840" w:rsidRDefault="009E61AC" w:rsidP="00557BF2">
            <w:pPr>
              <w:pStyle w:val="TAL"/>
              <w:keepNext w:val="0"/>
              <w:keepLines w:val="0"/>
              <w:widowControl w:val="0"/>
              <w:rPr>
                <w:del w:id="2921" w:author="CR#0260" w:date="2020-07-19T01:24:00Z"/>
                <w:b/>
                <w:i/>
              </w:rPr>
            </w:pPr>
            <w:del w:id="2922" w:author="CR#0260" w:date="2020-07-19T01:24:00Z">
              <w:r w:rsidRPr="00D626B4" w:rsidDel="00A93840">
                <w:rPr>
                  <w:b/>
                  <w:i/>
                </w:rPr>
                <w:delText>dl-PRS-StartPRB</w:delText>
              </w:r>
            </w:del>
          </w:p>
          <w:p w:rsidR="009E61AC" w:rsidRPr="00D626B4" w:rsidDel="00A93840" w:rsidRDefault="009E61AC" w:rsidP="00557BF2">
            <w:pPr>
              <w:pStyle w:val="TAL"/>
              <w:widowControl w:val="0"/>
              <w:rPr>
                <w:del w:id="2923" w:author="CR#0260" w:date="2020-07-19T01:24:00Z"/>
              </w:rPr>
            </w:pPr>
            <w:del w:id="2924" w:author="CR#0260" w:date="2020-07-19T01:24:00Z">
              <w:r w:rsidRPr="00D626B4" w:rsidDel="00A93840">
                <w:delText xml:space="preserve">This parameter indicates start PRB index defined as offset with respect to reference DL PRS Point A configured for positioning frequency layer. </w:delText>
              </w:r>
            </w:del>
          </w:p>
        </w:tc>
      </w:tr>
      <w:tr w:rsidR="00D626B4" w:rsidRPr="00D626B4" w:rsidDel="00A93840" w:rsidTr="00557BF2">
        <w:trPr>
          <w:cantSplit/>
          <w:del w:id="2925" w:author="CR#0260" w:date="2020-07-19T01:24:00Z"/>
        </w:trPr>
        <w:tc>
          <w:tcPr>
            <w:tcW w:w="9639" w:type="dxa"/>
          </w:tcPr>
          <w:p w:rsidR="009E61AC" w:rsidRPr="00D626B4" w:rsidDel="00A93840" w:rsidRDefault="009E61AC" w:rsidP="00557BF2">
            <w:pPr>
              <w:pStyle w:val="TAL"/>
              <w:keepNext w:val="0"/>
              <w:keepLines w:val="0"/>
              <w:widowControl w:val="0"/>
              <w:rPr>
                <w:del w:id="2926" w:author="CR#0260" w:date="2020-07-19T01:24:00Z"/>
                <w:b/>
                <w:i/>
              </w:rPr>
            </w:pPr>
            <w:del w:id="2927" w:author="CR#0260" w:date="2020-07-19T01:24:00Z">
              <w:r w:rsidRPr="00D626B4" w:rsidDel="00A93840">
                <w:rPr>
                  <w:b/>
                  <w:i/>
                </w:rPr>
                <w:delText>dl-PRS-PointA</w:delText>
              </w:r>
            </w:del>
          </w:p>
          <w:p w:rsidR="009E61AC" w:rsidRPr="00D626B4" w:rsidDel="00A93840" w:rsidRDefault="009E61AC" w:rsidP="00557BF2">
            <w:pPr>
              <w:pStyle w:val="TAL"/>
              <w:widowControl w:val="0"/>
              <w:rPr>
                <w:del w:id="2928" w:author="CR#0260" w:date="2020-07-19T01:24:00Z"/>
              </w:rPr>
            </w:pPr>
            <w:del w:id="2929" w:author="CR#0260" w:date="2020-07-19T01:24:00Z">
              <w:r w:rsidRPr="00D626B4" w:rsidDel="00A93840">
                <w:delTex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delText>
              </w:r>
            </w:del>
          </w:p>
        </w:tc>
      </w:tr>
      <w:tr w:rsidR="00D626B4" w:rsidRPr="00D626B4" w:rsidDel="00A93840" w:rsidTr="00557BF2">
        <w:trPr>
          <w:cantSplit/>
          <w:del w:id="2930" w:author="CR#0260" w:date="2020-07-19T01:24:00Z"/>
        </w:trPr>
        <w:tc>
          <w:tcPr>
            <w:tcW w:w="9639" w:type="dxa"/>
          </w:tcPr>
          <w:p w:rsidR="009E61AC" w:rsidRPr="00D626B4" w:rsidDel="00A93840" w:rsidRDefault="009E61AC" w:rsidP="00557BF2">
            <w:pPr>
              <w:pStyle w:val="TAL"/>
              <w:keepNext w:val="0"/>
              <w:keepLines w:val="0"/>
              <w:widowControl w:val="0"/>
              <w:rPr>
                <w:del w:id="2931" w:author="CR#0260" w:date="2020-07-19T01:24:00Z"/>
                <w:b/>
                <w:i/>
              </w:rPr>
            </w:pPr>
            <w:del w:id="2932" w:author="CR#0260" w:date="2020-07-19T01:24:00Z">
              <w:r w:rsidRPr="00D626B4" w:rsidDel="00A93840">
                <w:rPr>
                  <w:b/>
                  <w:i/>
                </w:rPr>
                <w:delText>dl-PRS-CyclicPrefix</w:delText>
              </w:r>
            </w:del>
          </w:p>
          <w:p w:rsidR="009E61AC" w:rsidRPr="00D626B4" w:rsidDel="00A93840" w:rsidRDefault="009E61AC" w:rsidP="00557BF2">
            <w:pPr>
              <w:pStyle w:val="TAL"/>
              <w:keepNext w:val="0"/>
              <w:keepLines w:val="0"/>
              <w:widowControl w:val="0"/>
              <w:rPr>
                <w:del w:id="2933" w:author="CR#0260" w:date="2020-07-19T01:24:00Z"/>
              </w:rPr>
            </w:pPr>
            <w:del w:id="2934" w:author="CR#0260" w:date="2020-07-19T01:24:00Z">
              <w:r w:rsidRPr="00D626B4" w:rsidDel="00A93840">
                <w:delText>This parameter indicates Cyclic Prefix Type for DL PRS Resource.</w:delText>
              </w:r>
            </w:del>
          </w:p>
        </w:tc>
      </w:tr>
      <w:tr w:rsidR="00D626B4" w:rsidRPr="00D626B4" w:rsidDel="00A93840" w:rsidTr="00557BF2">
        <w:trPr>
          <w:cantSplit/>
          <w:del w:id="2935" w:author="CR#0260" w:date="2020-07-19T01:24:00Z"/>
        </w:trPr>
        <w:tc>
          <w:tcPr>
            <w:tcW w:w="9639" w:type="dxa"/>
          </w:tcPr>
          <w:p w:rsidR="009E61AC" w:rsidRPr="00D626B4" w:rsidDel="00A93840" w:rsidRDefault="009E61AC" w:rsidP="00557BF2">
            <w:pPr>
              <w:pStyle w:val="TAL"/>
              <w:keepNext w:val="0"/>
              <w:keepLines w:val="0"/>
              <w:widowControl w:val="0"/>
              <w:rPr>
                <w:del w:id="2936" w:author="CR#0260" w:date="2020-07-19T01:24:00Z"/>
                <w:b/>
                <w:i/>
              </w:rPr>
            </w:pPr>
            <w:del w:id="2937" w:author="CR#0260" w:date="2020-07-19T01:24:00Z">
              <w:r w:rsidRPr="00D626B4" w:rsidDel="00A93840">
                <w:rPr>
                  <w:b/>
                  <w:i/>
                </w:rPr>
                <w:delText>dl-PRS-NumSymbol</w:delText>
              </w:r>
            </w:del>
          </w:p>
          <w:p w:rsidR="009E61AC" w:rsidRPr="00D626B4" w:rsidDel="00A93840" w:rsidRDefault="009E61AC" w:rsidP="00557BF2">
            <w:pPr>
              <w:pStyle w:val="TAL"/>
              <w:keepNext w:val="0"/>
              <w:keepLines w:val="0"/>
              <w:widowControl w:val="0"/>
              <w:rPr>
                <w:del w:id="2938" w:author="CR#0260" w:date="2020-07-19T01:24:00Z"/>
              </w:rPr>
            </w:pPr>
            <w:del w:id="2939" w:author="CR#0260" w:date="2020-07-19T01:24:00Z">
              <w:r w:rsidRPr="00D626B4" w:rsidDel="00A93840">
                <w:delText>This parameter indicates the number of symbols per DL PRS Resource within a slot.</w:delText>
              </w:r>
            </w:del>
          </w:p>
        </w:tc>
      </w:tr>
      <w:tr w:rsidR="00D626B4" w:rsidRPr="00D626B4" w:rsidDel="00A93840" w:rsidTr="00557BF2">
        <w:trPr>
          <w:cantSplit/>
          <w:del w:id="2940" w:author="CR#0260" w:date="2020-07-19T01:24:00Z"/>
        </w:trPr>
        <w:tc>
          <w:tcPr>
            <w:tcW w:w="9639" w:type="dxa"/>
          </w:tcPr>
          <w:p w:rsidR="009E61AC" w:rsidRPr="00D626B4" w:rsidDel="00A93840" w:rsidRDefault="009E61AC" w:rsidP="00557BF2">
            <w:pPr>
              <w:pStyle w:val="TAL"/>
              <w:keepNext w:val="0"/>
              <w:keepLines w:val="0"/>
              <w:widowControl w:val="0"/>
              <w:rPr>
                <w:del w:id="2941" w:author="CR#0260" w:date="2020-07-19T01:24:00Z"/>
                <w:b/>
                <w:i/>
              </w:rPr>
            </w:pPr>
            <w:del w:id="2942" w:author="CR#0260" w:date="2020-07-19T01:24:00Z">
              <w:r w:rsidRPr="00D626B4" w:rsidDel="00A93840">
                <w:rPr>
                  <w:b/>
                  <w:i/>
                </w:rPr>
                <w:delText>dl-PRS-SequenceId</w:delText>
              </w:r>
            </w:del>
          </w:p>
          <w:p w:rsidR="009E61AC" w:rsidRPr="00D626B4" w:rsidDel="00A93840" w:rsidRDefault="009E61AC" w:rsidP="00557BF2">
            <w:pPr>
              <w:pStyle w:val="TAL"/>
              <w:keepNext w:val="0"/>
              <w:keepLines w:val="0"/>
              <w:widowControl w:val="0"/>
              <w:rPr>
                <w:del w:id="2943" w:author="CR#0260" w:date="2020-07-19T01:24:00Z"/>
              </w:rPr>
            </w:pPr>
            <w:del w:id="2944" w:author="CR#0260" w:date="2020-07-19T01:24:00Z">
              <w:r w:rsidRPr="00D626B4" w:rsidDel="00A93840">
                <w:delText>This parameter indicates the sequence Id used to initialize c</w:delText>
              </w:r>
              <w:r w:rsidRPr="00D626B4" w:rsidDel="00A93840">
                <w:rPr>
                  <w:vertAlign w:val="subscript"/>
                </w:rPr>
                <w:delText>init</w:delText>
              </w:r>
              <w:r w:rsidRPr="00D626B4" w:rsidDel="00A93840">
                <w:delText xml:space="preserve"> value used in pseudo random generator TS38.211 [</w:delText>
              </w:r>
              <w:r w:rsidR="001F0821" w:rsidRPr="00D626B4" w:rsidDel="00A93840">
                <w:delText>41]</w:delText>
              </w:r>
              <w:r w:rsidRPr="00D626B4" w:rsidDel="00A93840">
                <w:delText xml:space="preserve">, </w:delText>
              </w:r>
              <w:r w:rsidR="001F0821" w:rsidRPr="00D626B4" w:rsidDel="00A93840">
                <w:delText xml:space="preserve">clause </w:delText>
              </w:r>
              <w:r w:rsidRPr="00D626B4" w:rsidDel="00A93840">
                <w:delText>5.2.1 for generation of DL PRS sequence for transmission on a given DL PRS Resource.</w:delText>
              </w:r>
            </w:del>
          </w:p>
        </w:tc>
      </w:tr>
      <w:tr w:rsidR="00D626B4" w:rsidRPr="00D626B4" w:rsidDel="00A93840" w:rsidTr="00557BF2">
        <w:trPr>
          <w:cantSplit/>
          <w:del w:id="2945" w:author="CR#0260" w:date="2020-07-19T01:24:00Z"/>
        </w:trPr>
        <w:tc>
          <w:tcPr>
            <w:tcW w:w="9639" w:type="dxa"/>
          </w:tcPr>
          <w:p w:rsidR="009E61AC" w:rsidRPr="00D626B4" w:rsidDel="00A93840" w:rsidRDefault="009E61AC" w:rsidP="00557BF2">
            <w:pPr>
              <w:pStyle w:val="TAL"/>
              <w:keepNext w:val="0"/>
              <w:keepLines w:val="0"/>
              <w:widowControl w:val="0"/>
              <w:rPr>
                <w:del w:id="2946" w:author="CR#0260" w:date="2020-07-19T01:24:00Z"/>
                <w:b/>
                <w:bCs/>
                <w:i/>
                <w:iCs/>
                <w:noProof/>
              </w:rPr>
            </w:pPr>
            <w:del w:id="2947" w:author="CR#0260" w:date="2020-07-19T01:24:00Z">
              <w:r w:rsidRPr="00D626B4" w:rsidDel="00A93840">
                <w:rPr>
                  <w:b/>
                  <w:bCs/>
                  <w:i/>
                  <w:iCs/>
                  <w:noProof/>
                </w:rPr>
                <w:delText>nr-DL-PRS-SFN0-Offset</w:delText>
              </w:r>
            </w:del>
          </w:p>
          <w:p w:rsidR="009E61AC" w:rsidRPr="00D626B4" w:rsidDel="00A93840" w:rsidRDefault="009E61AC" w:rsidP="00557BF2">
            <w:pPr>
              <w:pStyle w:val="TAL"/>
              <w:keepNext w:val="0"/>
              <w:keepLines w:val="0"/>
              <w:widowControl w:val="0"/>
              <w:rPr>
                <w:del w:id="2948" w:author="CR#0260" w:date="2020-07-19T01:24:00Z"/>
                <w:b/>
                <w:i/>
              </w:rPr>
            </w:pPr>
            <w:del w:id="2949" w:author="CR#0260" w:date="2020-07-19T01:24:00Z">
              <w:r w:rsidRPr="00D626B4" w:rsidDel="00A93840">
                <w:rPr>
                  <w:bCs/>
                  <w:iCs/>
                  <w:noProof/>
                </w:rPr>
                <w:delText>Defines time offset of the SFN0 slot 0 for given TRP with respect to SFN0 slot 0 of reference TRP.</w:delText>
              </w:r>
            </w:del>
          </w:p>
        </w:tc>
      </w:tr>
      <w:tr w:rsidR="00D626B4" w:rsidRPr="00D626B4" w:rsidDel="00A93840" w:rsidTr="00557BF2">
        <w:trPr>
          <w:cantSplit/>
          <w:del w:id="2950" w:author="CR#0260" w:date="2020-07-19T01:24:00Z"/>
        </w:trPr>
        <w:tc>
          <w:tcPr>
            <w:tcW w:w="9639" w:type="dxa"/>
          </w:tcPr>
          <w:p w:rsidR="009E61AC" w:rsidRPr="00D626B4" w:rsidDel="00A93840" w:rsidRDefault="009E61AC" w:rsidP="00557BF2">
            <w:pPr>
              <w:pStyle w:val="TAL"/>
              <w:keepNext w:val="0"/>
              <w:keepLines w:val="0"/>
              <w:widowControl w:val="0"/>
              <w:rPr>
                <w:del w:id="2951" w:author="CR#0260" w:date="2020-07-19T01:24:00Z"/>
                <w:b/>
                <w:i/>
                <w:noProof/>
              </w:rPr>
            </w:pPr>
            <w:del w:id="2952" w:author="CR#0260" w:date="2020-07-19T01:24:00Z">
              <w:r w:rsidRPr="00D626B4" w:rsidDel="00A93840">
                <w:rPr>
                  <w:b/>
                  <w:i/>
                  <w:noProof/>
                </w:rPr>
                <w:delText>sfn-Offset</w:delText>
              </w:r>
            </w:del>
          </w:p>
          <w:p w:rsidR="009E61AC" w:rsidRPr="00D626B4" w:rsidDel="00A93840" w:rsidRDefault="009E61AC" w:rsidP="00557BF2">
            <w:pPr>
              <w:pStyle w:val="TAL"/>
              <w:rPr>
                <w:del w:id="2953" w:author="CR#0260" w:date="2020-07-19T01:24:00Z"/>
                <w:bCs/>
                <w:iCs/>
                <w:noProof/>
              </w:rPr>
            </w:pPr>
            <w:del w:id="2954" w:author="CR#0260" w:date="2020-07-19T01:24:00Z">
              <w:r w:rsidRPr="00D626B4" w:rsidDel="00A93840">
                <w:rPr>
                  <w:bCs/>
                  <w:iCs/>
                  <w:noProof/>
                </w:rPr>
                <w:delText>This field specifies the SFN offset at the TRP antenna location between the reference TRP and this neighbour TRP.</w:delText>
              </w:r>
            </w:del>
          </w:p>
          <w:p w:rsidR="009E61AC" w:rsidRPr="00D626B4" w:rsidDel="00A93840" w:rsidRDefault="009E61AC" w:rsidP="00557BF2">
            <w:pPr>
              <w:pStyle w:val="TAL"/>
              <w:keepNext w:val="0"/>
              <w:keepLines w:val="0"/>
              <w:widowControl w:val="0"/>
              <w:rPr>
                <w:del w:id="2955" w:author="CR#0260" w:date="2020-07-19T01:24:00Z"/>
                <w:b/>
                <w:i/>
              </w:rPr>
            </w:pPr>
            <w:del w:id="2956" w:author="CR#0260" w:date="2020-07-19T01:24:00Z">
              <w:r w:rsidRPr="00D626B4" w:rsidDel="00A93840">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A93840" w:rsidTr="00557BF2">
        <w:trPr>
          <w:cantSplit/>
          <w:del w:id="2957" w:author="CR#0260" w:date="2020-07-19T01:24:00Z"/>
        </w:trPr>
        <w:tc>
          <w:tcPr>
            <w:tcW w:w="9639" w:type="dxa"/>
          </w:tcPr>
          <w:p w:rsidR="009E61AC" w:rsidRPr="00D626B4" w:rsidDel="00A93840" w:rsidRDefault="009E61AC" w:rsidP="00557BF2">
            <w:pPr>
              <w:pStyle w:val="TAL"/>
              <w:keepNext w:val="0"/>
              <w:keepLines w:val="0"/>
              <w:widowControl w:val="0"/>
              <w:rPr>
                <w:del w:id="2958" w:author="CR#0260" w:date="2020-07-19T01:24:00Z"/>
                <w:b/>
                <w:i/>
                <w:snapToGrid w:val="0"/>
              </w:rPr>
            </w:pPr>
            <w:del w:id="2959" w:author="CR#0260" w:date="2020-07-19T01:24:00Z">
              <w:r w:rsidRPr="00D626B4" w:rsidDel="00A93840">
                <w:rPr>
                  <w:b/>
                  <w:i/>
                  <w:snapToGrid w:val="0"/>
                </w:rPr>
                <w:delText>integerSubframeOffset</w:delText>
              </w:r>
            </w:del>
          </w:p>
          <w:p w:rsidR="009E61AC" w:rsidRPr="00D626B4" w:rsidDel="00A93840" w:rsidRDefault="009E61AC" w:rsidP="00557BF2">
            <w:pPr>
              <w:pStyle w:val="TAL"/>
              <w:rPr>
                <w:del w:id="2960" w:author="CR#0260" w:date="2020-07-19T01:24:00Z"/>
                <w:bCs/>
                <w:iCs/>
                <w:noProof/>
              </w:rPr>
            </w:pPr>
            <w:del w:id="2961" w:author="CR#0260" w:date="2020-07-19T01:24:00Z">
              <w:r w:rsidRPr="00D626B4" w:rsidDel="00A93840">
                <w:delText xml:space="preserve">This field specifies the 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this neighbour TRP counted in full subframes.</w:delText>
              </w:r>
            </w:del>
          </w:p>
          <w:p w:rsidR="009E61AC" w:rsidRPr="00D626B4" w:rsidDel="00A93840" w:rsidRDefault="009E61AC" w:rsidP="00557BF2">
            <w:pPr>
              <w:pStyle w:val="TAL"/>
              <w:keepNext w:val="0"/>
              <w:keepLines w:val="0"/>
              <w:widowControl w:val="0"/>
              <w:rPr>
                <w:del w:id="2962" w:author="CR#0260" w:date="2020-07-19T01:24:00Z"/>
                <w:b/>
                <w:i/>
                <w:noProof/>
              </w:rPr>
            </w:pPr>
            <w:del w:id="2963"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0 of </w:delText>
              </w:r>
              <w:r w:rsidRPr="00D626B4" w:rsidDel="00A93840">
                <w:rPr>
                  <w:bCs/>
                  <w:iCs/>
                  <w:noProof/>
                </w:rPr>
                <w:delText>this neighbour TRP</w:delText>
              </w:r>
              <w:r w:rsidRPr="00D626B4" w:rsidDel="00A93840">
                <w:delText xml:space="preserve">, rounded down to multiples of subframes. </w:delText>
              </w:r>
            </w:del>
          </w:p>
        </w:tc>
      </w:tr>
    </w:tbl>
    <w:p w:rsidR="009E61AC" w:rsidRPr="00D626B4" w:rsidDel="00A93840" w:rsidRDefault="009E61AC" w:rsidP="009E61AC">
      <w:pPr>
        <w:rPr>
          <w:del w:id="2964" w:author="CR#0260" w:date="2020-07-19T01:24:00Z"/>
        </w:rPr>
      </w:pPr>
    </w:p>
    <w:p w:rsidR="009E61AC" w:rsidRPr="00D626B4" w:rsidDel="00A93840" w:rsidRDefault="009E61AC" w:rsidP="009E61AC">
      <w:pPr>
        <w:pStyle w:val="Heading4"/>
        <w:rPr>
          <w:del w:id="2965" w:author="CR#0260" w:date="2020-07-19T01:24:00Z"/>
          <w:i/>
          <w:iCs/>
          <w:noProof/>
        </w:rPr>
      </w:pPr>
      <w:bookmarkStart w:id="2966" w:name="_Toc37680849"/>
      <w:del w:id="2967" w:author="CR#0260" w:date="2020-07-19T01:24:00Z">
        <w:r w:rsidRPr="00D626B4" w:rsidDel="00A93840">
          <w:rPr>
            <w:i/>
            <w:iCs/>
          </w:rPr>
          <w:delText>–</w:delText>
        </w:r>
        <w:r w:rsidRPr="00D626B4" w:rsidDel="00A93840">
          <w:rPr>
            <w:i/>
            <w:iCs/>
          </w:rPr>
          <w:tab/>
        </w:r>
        <w:r w:rsidRPr="00D626B4" w:rsidDel="00A93840">
          <w:rPr>
            <w:i/>
            <w:iCs/>
            <w:noProof/>
          </w:rPr>
          <w:delText>TRP-ID</w:delText>
        </w:r>
        <w:bookmarkEnd w:id="2966"/>
      </w:del>
    </w:p>
    <w:p w:rsidR="009E61AC" w:rsidRPr="00D626B4" w:rsidDel="00A93840" w:rsidRDefault="009E61AC" w:rsidP="005903F8">
      <w:pPr>
        <w:keepLines/>
        <w:rPr>
          <w:del w:id="2968" w:author="CR#0260" w:date="2020-07-19T01:24:00Z"/>
        </w:rPr>
      </w:pPr>
      <w:del w:id="2969" w:author="CR#0260" w:date="2020-07-19T01:24:00Z">
        <w:r w:rsidRPr="00D626B4" w:rsidDel="00A93840">
          <w:delText xml:space="preserve">The IE </w:delText>
        </w:r>
        <w:r w:rsidRPr="00D626B4" w:rsidDel="00A93840">
          <w:rPr>
            <w:i/>
            <w:noProof/>
          </w:rPr>
          <w:delText xml:space="preserve">TRP-ID </w:delText>
        </w:r>
        <w:r w:rsidRPr="00D626B4" w:rsidDel="00A93840">
          <w:rPr>
            <w:noProof/>
          </w:rPr>
          <w:delText>provides the IDs to identify the TRP</w:delText>
        </w:r>
        <w:r w:rsidRPr="00D626B4" w:rsidDel="00A93840">
          <w:delText>.</w:delText>
        </w:r>
      </w:del>
    </w:p>
    <w:p w:rsidR="009E61AC" w:rsidRPr="00D626B4" w:rsidDel="00A93840" w:rsidRDefault="009E61AC" w:rsidP="009E61AC">
      <w:pPr>
        <w:pStyle w:val="PL"/>
        <w:shd w:val="clear" w:color="auto" w:fill="E6E6E6"/>
        <w:rPr>
          <w:del w:id="2970" w:author="CR#0260" w:date="2020-07-19T01:24:00Z"/>
        </w:rPr>
      </w:pPr>
      <w:del w:id="2971" w:author="CR#0260" w:date="2020-07-19T01:24:00Z">
        <w:r w:rsidRPr="00D626B4" w:rsidDel="00A93840">
          <w:delText>-- ASN1START</w:delText>
        </w:r>
      </w:del>
    </w:p>
    <w:p w:rsidR="009E61AC" w:rsidRPr="00D626B4" w:rsidDel="00A93840" w:rsidRDefault="009E61AC" w:rsidP="009E61AC">
      <w:pPr>
        <w:pStyle w:val="PL"/>
        <w:shd w:val="pct10" w:color="auto" w:fill="auto"/>
        <w:rPr>
          <w:del w:id="2972" w:author="CR#0260" w:date="2020-07-19T01:24:00Z"/>
        </w:rPr>
      </w:pPr>
    </w:p>
    <w:p w:rsidR="009E61AC" w:rsidRPr="00D626B4" w:rsidDel="00A93840" w:rsidRDefault="009E61AC" w:rsidP="009E61AC">
      <w:pPr>
        <w:pStyle w:val="PL"/>
        <w:shd w:val="pct10" w:color="auto" w:fill="auto"/>
        <w:rPr>
          <w:del w:id="2973" w:author="CR#0260" w:date="2020-07-19T01:24:00Z"/>
          <w:snapToGrid w:val="0"/>
        </w:rPr>
      </w:pPr>
      <w:del w:id="2974" w:author="CR#0260" w:date="2020-07-19T01:24:00Z">
        <w:r w:rsidRPr="00D626B4" w:rsidDel="00A93840">
          <w:delText>TRP-ID-r16</w:delText>
        </w:r>
        <w:r w:rsidRPr="00D626B4" w:rsidDel="00A93840">
          <w:rPr>
            <w:snapToGrid w:val="0"/>
          </w:rPr>
          <w:delText xml:space="preserve"> ::= SEQUENCE {</w:delText>
        </w:r>
      </w:del>
    </w:p>
    <w:p w:rsidR="009E61AC" w:rsidRPr="00D626B4" w:rsidDel="00A93840" w:rsidRDefault="009E61AC" w:rsidP="009E61AC">
      <w:pPr>
        <w:pStyle w:val="PL"/>
        <w:shd w:val="pct10" w:color="auto" w:fill="auto"/>
        <w:rPr>
          <w:del w:id="2975" w:author="CR#0260" w:date="2020-07-19T01:24:00Z"/>
          <w:snapToGrid w:val="0"/>
        </w:rPr>
      </w:pPr>
      <w:del w:id="2976" w:author="CR#0260" w:date="2020-07-19T01:24:00Z">
        <w:r w:rsidRPr="00D626B4" w:rsidDel="00A93840">
          <w:rPr>
            <w:snapToGrid w:val="0"/>
          </w:rPr>
          <w:tab/>
          <w:delText>dl-PRS-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2977" w:author="CR#0260" w:date="2020-07-19T01:24:00Z"/>
          <w:snapToGrid w:val="0"/>
        </w:rPr>
      </w:pPr>
      <w:del w:id="2978" w:author="CR#0260" w:date="2020-07-19T01:24:00Z">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2979" w:author="CR#0260" w:date="2020-07-19T01:24:00Z"/>
          <w:snapToGrid w:val="0"/>
        </w:rPr>
      </w:pPr>
      <w:del w:id="2980" w:author="CR#0260" w:date="2020-07-19T01:24:00Z">
        <w:r w:rsidRPr="00D626B4" w:rsidDel="00A93840">
          <w:rPr>
            <w:snapToGrid w:val="0"/>
          </w:rPr>
          <w:tab/>
          <w:delText>nr-CellGloba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CGI-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9E61AC">
      <w:pPr>
        <w:pStyle w:val="PL"/>
        <w:shd w:val="clear" w:color="auto" w:fill="E6E6E6"/>
        <w:rPr>
          <w:del w:id="2981" w:author="CR#0260" w:date="2020-07-19T01:24:00Z"/>
          <w:snapToGrid w:val="0"/>
        </w:rPr>
      </w:pPr>
      <w:del w:id="2982" w:author="CR#0260" w:date="2020-07-19T01:24:00Z">
        <w:r w:rsidRPr="00D626B4" w:rsidDel="00A93840">
          <w:rPr>
            <w:snapToGrid w:val="0"/>
          </w:rPr>
          <w:tab/>
        </w:r>
        <w:r w:rsidRPr="00D626B4" w:rsidDel="00A93840">
          <w:delText>nrARFCNRef</w:delText>
        </w:r>
        <w:r w:rsidRPr="00D626B4" w:rsidDel="00A93840">
          <w:rPr>
            <w:snapToGrid w:val="0"/>
          </w:rPr>
          <w:delTex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RefServ0</w:delText>
        </w:r>
      </w:del>
    </w:p>
    <w:p w:rsidR="009E61AC" w:rsidRPr="00D626B4" w:rsidDel="00A93840" w:rsidRDefault="009E61AC" w:rsidP="009E61AC">
      <w:pPr>
        <w:pStyle w:val="PL"/>
        <w:shd w:val="pct10" w:color="auto" w:fill="auto"/>
        <w:rPr>
          <w:del w:id="2983" w:author="CR#0260" w:date="2020-07-19T01:24:00Z"/>
          <w:lang w:eastAsia="ko-KR"/>
        </w:rPr>
      </w:pPr>
      <w:del w:id="2984" w:author="CR#0260" w:date="2020-07-19T01:24:00Z">
        <w:r w:rsidRPr="00D626B4" w:rsidDel="00A93840">
          <w:rPr>
            <w:lang w:eastAsia="ko-KR"/>
          </w:rPr>
          <w:delText>}</w:delText>
        </w:r>
      </w:del>
    </w:p>
    <w:p w:rsidR="009E61AC" w:rsidRPr="00D626B4" w:rsidDel="00A93840" w:rsidRDefault="009E61AC" w:rsidP="009E61AC">
      <w:pPr>
        <w:pStyle w:val="PL"/>
        <w:shd w:val="clear" w:color="auto" w:fill="E6E6E6"/>
        <w:rPr>
          <w:del w:id="2985" w:author="CR#0260" w:date="2020-07-19T01:24:00Z"/>
        </w:rPr>
      </w:pPr>
      <w:del w:id="2986" w:author="CR#0260" w:date="2020-07-19T01:24:00Z">
        <w:r w:rsidRPr="00D626B4" w:rsidDel="00A93840">
          <w:delText>-- ASN1STOP</w:delText>
        </w:r>
      </w:del>
    </w:p>
    <w:p w:rsidR="009E61AC" w:rsidRPr="00D626B4" w:rsidDel="00A93840" w:rsidRDefault="009E61AC" w:rsidP="009E61AC">
      <w:pPr>
        <w:pStyle w:val="PL"/>
        <w:shd w:val="pct10" w:color="auto" w:fill="auto"/>
        <w:rPr>
          <w:del w:id="2987" w:author="CR#0260" w:date="2020-07-19T01:24:00Z"/>
          <w:lang w:eastAsia="ko-KR"/>
        </w:rPr>
      </w:pPr>
    </w:p>
    <w:p w:rsidR="009E61AC" w:rsidRPr="00D626B4" w:rsidDel="00A93840" w:rsidRDefault="009E61AC" w:rsidP="009E61AC">
      <w:pPr>
        <w:rPr>
          <w:del w:id="2988"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2989" w:author="CR#0260" w:date="2020-07-19T01:24:00Z"/>
        </w:trPr>
        <w:tc>
          <w:tcPr>
            <w:tcW w:w="2268" w:type="dxa"/>
          </w:tcPr>
          <w:p w:rsidR="009E61AC" w:rsidRPr="00D626B4" w:rsidDel="00A93840" w:rsidRDefault="009E61AC" w:rsidP="00557BF2">
            <w:pPr>
              <w:pStyle w:val="TAH"/>
              <w:rPr>
                <w:del w:id="2990" w:author="CR#0260" w:date="2020-07-19T01:24:00Z"/>
              </w:rPr>
            </w:pPr>
            <w:del w:id="2991"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2992" w:author="CR#0260" w:date="2020-07-19T01:24:00Z"/>
              </w:rPr>
            </w:pPr>
            <w:del w:id="2993" w:author="CR#0260" w:date="2020-07-19T01:24:00Z">
              <w:r w:rsidRPr="00D626B4" w:rsidDel="00A93840">
                <w:delText>Explanation</w:delText>
              </w:r>
            </w:del>
          </w:p>
        </w:tc>
      </w:tr>
      <w:tr w:rsidR="009F32C9" w:rsidRPr="00D626B4" w:rsidDel="00A93840" w:rsidTr="00557BF2">
        <w:trPr>
          <w:cantSplit/>
          <w:del w:id="2994" w:author="CR#0260" w:date="2020-07-19T01:24:00Z"/>
        </w:trPr>
        <w:tc>
          <w:tcPr>
            <w:tcW w:w="2268" w:type="dxa"/>
          </w:tcPr>
          <w:p w:rsidR="009E61AC" w:rsidRPr="00D626B4" w:rsidDel="00A93840" w:rsidRDefault="009E61AC" w:rsidP="00557BF2">
            <w:pPr>
              <w:pStyle w:val="TAL"/>
              <w:rPr>
                <w:del w:id="2995" w:author="CR#0260" w:date="2020-07-19T01:24:00Z"/>
                <w:i/>
              </w:rPr>
            </w:pPr>
            <w:del w:id="2996"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2997" w:author="CR#0260" w:date="2020-07-19T01:24:00Z"/>
              </w:rPr>
            </w:pPr>
            <w:del w:id="2998" w:author="CR#0260" w:date="2020-07-19T01:24:00Z">
              <w:r w:rsidRPr="00D626B4" w:rsidDel="00A93840">
                <w:delText xml:space="preserve">The field is mandatory present </w:delText>
              </w:r>
              <w:r w:rsidRPr="00D626B4" w:rsidDel="00A93840">
                <w:rPr>
                  <w:bCs/>
                  <w:noProof/>
                </w:rPr>
                <w:delText>if the NR-EARFCN is not the same as for the assistance data reference TRP</w:delText>
              </w:r>
              <w:r w:rsidRPr="00D626B4" w:rsidDel="00A93840">
                <w:delText>; otherwise it is not present.</w:delText>
              </w:r>
            </w:del>
          </w:p>
        </w:tc>
      </w:tr>
    </w:tbl>
    <w:p w:rsidR="009E61AC" w:rsidRPr="00D626B4" w:rsidDel="00A93840" w:rsidRDefault="009E61AC" w:rsidP="009E61AC">
      <w:pPr>
        <w:rPr>
          <w:del w:id="2999"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000" w:author="CR#0260" w:date="2020-07-19T01:24:00Z"/>
        </w:trPr>
        <w:tc>
          <w:tcPr>
            <w:tcW w:w="9639" w:type="dxa"/>
          </w:tcPr>
          <w:p w:rsidR="009E61AC" w:rsidRPr="00D626B4" w:rsidDel="00A93840" w:rsidRDefault="009E61AC" w:rsidP="00557BF2">
            <w:pPr>
              <w:pStyle w:val="TAH"/>
              <w:keepNext w:val="0"/>
              <w:keepLines w:val="0"/>
              <w:widowControl w:val="0"/>
              <w:rPr>
                <w:del w:id="3001" w:author="CR#0260" w:date="2020-07-19T01:24:00Z"/>
              </w:rPr>
            </w:pPr>
            <w:del w:id="3002" w:author="CR#0260" w:date="2020-07-19T01:24:00Z">
              <w:r w:rsidRPr="00D626B4" w:rsidDel="00A93840">
                <w:rPr>
                  <w:i/>
                  <w:noProof/>
                </w:rPr>
                <w:lastRenderedPageBreak/>
                <w:delText xml:space="preserve">TRP-ID </w:delText>
              </w:r>
              <w:r w:rsidRPr="00D626B4" w:rsidDel="00A93840">
                <w:rPr>
                  <w:iCs/>
                  <w:noProof/>
                </w:rPr>
                <w:delText>field descriptions</w:delText>
              </w:r>
            </w:del>
          </w:p>
        </w:tc>
      </w:tr>
      <w:tr w:rsidR="00D626B4" w:rsidRPr="00D626B4" w:rsidDel="00A93840" w:rsidTr="00557BF2">
        <w:trPr>
          <w:cantSplit/>
          <w:del w:id="3003" w:author="CR#0260" w:date="2020-07-19T01:24:00Z"/>
        </w:trPr>
        <w:tc>
          <w:tcPr>
            <w:tcW w:w="9639" w:type="dxa"/>
          </w:tcPr>
          <w:p w:rsidR="009E61AC" w:rsidRPr="00D626B4" w:rsidDel="00A93840" w:rsidRDefault="009E61AC" w:rsidP="00557BF2">
            <w:pPr>
              <w:pStyle w:val="TAL"/>
              <w:keepNext w:val="0"/>
              <w:keepLines w:val="0"/>
              <w:widowControl w:val="0"/>
              <w:rPr>
                <w:del w:id="3004" w:author="CR#0260" w:date="2020-07-19T01:24:00Z"/>
                <w:b/>
                <w:i/>
                <w:noProof/>
              </w:rPr>
            </w:pPr>
            <w:del w:id="3005" w:author="CR#0260" w:date="2020-07-19T01:24:00Z">
              <w:r w:rsidRPr="00D626B4" w:rsidDel="00A93840">
                <w:rPr>
                  <w:b/>
                  <w:i/>
                  <w:noProof/>
                </w:rPr>
                <w:delText>nr-PhysCellId</w:delText>
              </w:r>
            </w:del>
          </w:p>
          <w:p w:rsidR="009E61AC" w:rsidRPr="00D626B4" w:rsidDel="00A93840" w:rsidRDefault="009E61AC" w:rsidP="00557BF2">
            <w:pPr>
              <w:pStyle w:val="TAL"/>
              <w:keepNext w:val="0"/>
              <w:keepLines w:val="0"/>
              <w:widowControl w:val="0"/>
              <w:rPr>
                <w:del w:id="3006" w:author="CR#0260" w:date="2020-07-19T01:24:00Z"/>
                <w:b/>
                <w:bCs/>
                <w:i/>
                <w:iCs/>
                <w:noProof/>
              </w:rPr>
            </w:pPr>
            <w:del w:id="3007" w:author="CR#0260" w:date="2020-07-19T01:24:00Z">
              <w:r w:rsidRPr="00D626B4" w:rsidDel="00A93840">
                <w:delText xml:space="preserve">This field specifies the physical cell identity of the </w:delText>
              </w:r>
              <w:r w:rsidRPr="00D626B4" w:rsidDel="00A93840">
                <w:rPr>
                  <w:snapToGrid w:val="0"/>
                </w:rPr>
                <w:delText>associated TRP</w:delText>
              </w:r>
              <w:r w:rsidRPr="00D626B4" w:rsidDel="00A93840">
                <w:delText>, as defined in TS 38.331 [35].</w:delText>
              </w:r>
            </w:del>
          </w:p>
        </w:tc>
      </w:tr>
      <w:tr w:rsidR="00D626B4" w:rsidRPr="00D626B4" w:rsidDel="00A93840" w:rsidTr="00557BF2">
        <w:trPr>
          <w:cantSplit/>
          <w:del w:id="3008" w:author="CR#0260" w:date="2020-07-19T01:24:00Z"/>
        </w:trPr>
        <w:tc>
          <w:tcPr>
            <w:tcW w:w="9639" w:type="dxa"/>
          </w:tcPr>
          <w:p w:rsidR="009E61AC" w:rsidRPr="00D626B4" w:rsidDel="00A93840" w:rsidRDefault="009E61AC" w:rsidP="00557BF2">
            <w:pPr>
              <w:pStyle w:val="TAL"/>
              <w:keepNext w:val="0"/>
              <w:keepLines w:val="0"/>
              <w:widowControl w:val="0"/>
              <w:rPr>
                <w:del w:id="3009" w:author="CR#0260" w:date="2020-07-19T01:24:00Z"/>
                <w:b/>
                <w:i/>
                <w:noProof/>
              </w:rPr>
            </w:pPr>
            <w:del w:id="3010" w:author="CR#0260" w:date="2020-07-19T01:24:00Z">
              <w:r w:rsidRPr="00D626B4" w:rsidDel="00A93840">
                <w:rPr>
                  <w:b/>
                  <w:i/>
                  <w:noProof/>
                </w:rPr>
                <w:delText>nr-CellGlobalId</w:delText>
              </w:r>
            </w:del>
          </w:p>
          <w:p w:rsidR="009E61AC" w:rsidRPr="00D626B4" w:rsidDel="00A93840" w:rsidRDefault="009E61AC" w:rsidP="00557BF2">
            <w:pPr>
              <w:pStyle w:val="TAL"/>
              <w:keepNext w:val="0"/>
              <w:keepLines w:val="0"/>
              <w:widowControl w:val="0"/>
              <w:rPr>
                <w:del w:id="3011" w:author="CR#0260" w:date="2020-07-19T01:24:00Z"/>
                <w:b/>
                <w:bCs/>
                <w:i/>
                <w:iCs/>
                <w:noProof/>
              </w:rPr>
            </w:pPr>
            <w:del w:id="3012" w:author="CR#0260" w:date="2020-07-19T01:24:00Z">
              <w:r w:rsidRPr="00D626B4" w:rsidDel="00A93840">
                <w:rPr>
                  <w:noProof/>
                </w:rPr>
                <w:delText xml:space="preserve">This field specifies the </w:delText>
              </w:r>
              <w:r w:rsidRPr="00D626B4" w:rsidDel="00A93840">
                <w:delText xml:space="preserve">NCGI, the globally unique identity of a cell in NR, of the </w:delText>
              </w:r>
              <w:r w:rsidRPr="00D626B4" w:rsidDel="00A93840">
                <w:rPr>
                  <w:snapToGrid w:val="0"/>
                </w:rPr>
                <w:delText>associated TRP</w:delText>
              </w:r>
              <w:r w:rsidRPr="00D626B4" w:rsidDel="00A93840">
                <w:delText xml:space="preserve">, as defined in TS 38.331 [35]. The server should include this field if it considers that it is needed to resolve ambiguity in the TRP indicated by </w:delText>
              </w:r>
              <w:r w:rsidRPr="00D626B4" w:rsidDel="00A93840">
                <w:rPr>
                  <w:i/>
                </w:rPr>
                <w:delText>nr-PhysCellId</w:delText>
              </w:r>
              <w:r w:rsidRPr="00D626B4" w:rsidDel="00A93840">
                <w:delText>.</w:delText>
              </w:r>
            </w:del>
          </w:p>
        </w:tc>
      </w:tr>
      <w:tr w:rsidR="00D626B4" w:rsidRPr="00D626B4" w:rsidDel="00A93840" w:rsidTr="00557BF2">
        <w:trPr>
          <w:cantSplit/>
          <w:del w:id="3013" w:author="CR#0260" w:date="2020-07-19T01:24:00Z"/>
        </w:trPr>
        <w:tc>
          <w:tcPr>
            <w:tcW w:w="9639" w:type="dxa"/>
          </w:tcPr>
          <w:p w:rsidR="009E61AC" w:rsidRPr="00D626B4" w:rsidDel="00A93840" w:rsidRDefault="009E61AC" w:rsidP="00557BF2">
            <w:pPr>
              <w:pStyle w:val="TAL"/>
              <w:keepNext w:val="0"/>
              <w:keepLines w:val="0"/>
              <w:widowControl w:val="0"/>
              <w:rPr>
                <w:del w:id="3014" w:author="CR#0260" w:date="2020-07-19T01:24:00Z"/>
                <w:b/>
                <w:i/>
                <w:noProof/>
              </w:rPr>
            </w:pPr>
            <w:del w:id="3015" w:author="CR#0260" w:date="2020-07-19T01:24:00Z">
              <w:r w:rsidRPr="00D626B4" w:rsidDel="00A93840">
                <w:rPr>
                  <w:b/>
                  <w:i/>
                  <w:noProof/>
                </w:rPr>
                <w:delText>nrARFCNRef</w:delText>
              </w:r>
            </w:del>
          </w:p>
          <w:p w:rsidR="009E61AC" w:rsidRPr="00D626B4" w:rsidDel="00A93840" w:rsidRDefault="009E61AC" w:rsidP="00557BF2">
            <w:pPr>
              <w:pStyle w:val="TAL"/>
              <w:keepNext w:val="0"/>
              <w:keepLines w:val="0"/>
              <w:widowControl w:val="0"/>
              <w:rPr>
                <w:del w:id="3016" w:author="CR#0260" w:date="2020-07-19T01:24:00Z"/>
                <w:b/>
                <w:bCs/>
                <w:i/>
                <w:iCs/>
                <w:noProof/>
              </w:rPr>
            </w:pPr>
            <w:del w:id="3017" w:author="CR#0260" w:date="2020-07-19T01:24:00Z">
              <w:r w:rsidRPr="00D626B4" w:rsidDel="00A93840">
                <w:rPr>
                  <w:noProof/>
                </w:rPr>
                <w:delText xml:space="preserve">This field specifies the NRARFCN of the </w:delText>
              </w:r>
              <w:r w:rsidRPr="00D626B4" w:rsidDel="00A93840">
                <w:rPr>
                  <w:snapToGrid w:val="0"/>
                </w:rPr>
                <w:delText>TRP.</w:delText>
              </w:r>
            </w:del>
          </w:p>
        </w:tc>
      </w:tr>
      <w:tr w:rsidR="009F32C9" w:rsidRPr="00D626B4" w:rsidDel="00A93840" w:rsidTr="00557BF2">
        <w:trPr>
          <w:cantSplit/>
          <w:del w:id="3018" w:author="CR#0260" w:date="2020-07-19T01:24:00Z"/>
        </w:trPr>
        <w:tc>
          <w:tcPr>
            <w:tcW w:w="9639" w:type="dxa"/>
          </w:tcPr>
          <w:p w:rsidR="009E61AC" w:rsidRPr="00D626B4" w:rsidDel="00A93840" w:rsidRDefault="009E61AC" w:rsidP="00557BF2">
            <w:pPr>
              <w:pStyle w:val="TAL"/>
              <w:keepNext w:val="0"/>
              <w:keepLines w:val="0"/>
              <w:widowControl w:val="0"/>
              <w:rPr>
                <w:del w:id="3019" w:author="CR#0260" w:date="2020-07-19T01:24:00Z"/>
                <w:b/>
                <w:i/>
                <w:noProof/>
              </w:rPr>
            </w:pPr>
            <w:del w:id="3020" w:author="CR#0260" w:date="2020-07-19T01:24:00Z">
              <w:r w:rsidRPr="00D626B4" w:rsidDel="00A93840">
                <w:rPr>
                  <w:b/>
                  <w:i/>
                  <w:noProof/>
                </w:rPr>
                <w:delText>dl-PRS-ID</w:delText>
              </w:r>
            </w:del>
          </w:p>
          <w:p w:rsidR="009E61AC" w:rsidRPr="00D626B4" w:rsidDel="00A93840" w:rsidRDefault="009E61AC" w:rsidP="00557BF2">
            <w:pPr>
              <w:pStyle w:val="TAL"/>
              <w:widowControl w:val="0"/>
              <w:rPr>
                <w:del w:id="3021" w:author="CR#0260" w:date="2020-07-19T01:24:00Z"/>
                <w:noProof/>
              </w:rPr>
            </w:pPr>
            <w:del w:id="3022" w:author="CR#0260" w:date="2020-07-19T01:24:00Z">
              <w:r w:rsidRPr="00D626B4" w:rsidDel="00A93840">
                <w:rPr>
                  <w:noProof/>
                </w:rPr>
                <w:delText>This field is used along with a DL PRS Resource Set ID and a DL PRS Resources ID to uniquely identify a DL PRS Resource. This ID can be associated with multiple DL PRS Resource Sets associated with a single TRP.</w:delText>
              </w:r>
            </w:del>
          </w:p>
          <w:p w:rsidR="009E61AC" w:rsidRPr="00D626B4" w:rsidDel="00A93840" w:rsidRDefault="009E61AC" w:rsidP="00557BF2">
            <w:pPr>
              <w:pStyle w:val="TAL"/>
              <w:keepNext w:val="0"/>
              <w:keepLines w:val="0"/>
              <w:widowControl w:val="0"/>
              <w:rPr>
                <w:del w:id="3023" w:author="CR#0260" w:date="2020-07-19T01:24:00Z"/>
                <w:b/>
                <w:i/>
                <w:noProof/>
              </w:rPr>
            </w:pPr>
            <w:del w:id="3024" w:author="CR#0260" w:date="2020-07-19T01:24:00Z">
              <w:r w:rsidRPr="00D626B4" w:rsidDel="00A93840">
                <w:rPr>
                  <w:noProof/>
                </w:rPr>
                <w:delText>Each TRP should only be associated with one such ID.</w:delText>
              </w:r>
            </w:del>
          </w:p>
        </w:tc>
      </w:tr>
    </w:tbl>
    <w:p w:rsidR="009E61AC" w:rsidRPr="00D626B4" w:rsidDel="00A93840" w:rsidRDefault="009E61AC" w:rsidP="009E61AC">
      <w:pPr>
        <w:rPr>
          <w:del w:id="3025" w:author="CR#0260" w:date="2020-07-19T01:24:00Z"/>
        </w:rPr>
      </w:pPr>
    </w:p>
    <w:p w:rsidR="009E61AC" w:rsidRPr="00D626B4" w:rsidDel="00A93840" w:rsidRDefault="009E61AC" w:rsidP="009E61AC">
      <w:pPr>
        <w:pStyle w:val="Heading4"/>
        <w:rPr>
          <w:del w:id="3026" w:author="CR#0260" w:date="2020-07-19T01:24:00Z"/>
          <w:i/>
          <w:iCs/>
          <w:noProof/>
        </w:rPr>
      </w:pPr>
      <w:bookmarkStart w:id="3027" w:name="_Toc37680850"/>
      <w:del w:id="3028" w:author="CR#0260" w:date="2020-07-19T01:24:00Z">
        <w:r w:rsidRPr="00D626B4" w:rsidDel="00A93840">
          <w:rPr>
            <w:i/>
            <w:iCs/>
          </w:rPr>
          <w:delText>–</w:delText>
        </w:r>
        <w:r w:rsidRPr="00D626B4" w:rsidDel="00A93840">
          <w:rPr>
            <w:i/>
            <w:iCs/>
          </w:rPr>
          <w:tab/>
        </w:r>
        <w:r w:rsidRPr="00D626B4" w:rsidDel="00A93840">
          <w:rPr>
            <w:i/>
            <w:iCs/>
            <w:noProof/>
          </w:rPr>
          <w:delText>NR-SSB-Config</w:delText>
        </w:r>
        <w:bookmarkEnd w:id="3027"/>
      </w:del>
    </w:p>
    <w:p w:rsidR="009E61AC" w:rsidRPr="00D626B4" w:rsidDel="00A93840" w:rsidRDefault="009E61AC" w:rsidP="009E61AC">
      <w:pPr>
        <w:keepLines/>
        <w:rPr>
          <w:del w:id="3029" w:author="CR#0260" w:date="2020-07-19T01:24:00Z"/>
        </w:rPr>
      </w:pPr>
      <w:del w:id="3030" w:author="CR#0260" w:date="2020-07-19T01:24:00Z">
        <w:r w:rsidRPr="00D626B4" w:rsidDel="00A93840">
          <w:delText xml:space="preserve">The IE </w:delText>
        </w:r>
        <w:r w:rsidRPr="00D626B4" w:rsidDel="00A93840">
          <w:rPr>
            <w:i/>
            <w:noProof/>
          </w:rPr>
          <w:delText xml:space="preserve">NR-SSB-Config </w:delText>
        </w:r>
        <w:r w:rsidRPr="00D626B4" w:rsidDel="00A93840">
          <w:rPr>
            <w:noProof/>
          </w:rPr>
          <w:delText>defines SSB configuration</w:delText>
        </w:r>
        <w:r w:rsidRPr="00D626B4" w:rsidDel="00A93840">
          <w:delText>.</w:delText>
        </w:r>
      </w:del>
    </w:p>
    <w:p w:rsidR="009E61AC" w:rsidRPr="00D626B4" w:rsidDel="00A93840" w:rsidRDefault="009E61AC" w:rsidP="009E61AC">
      <w:pPr>
        <w:pStyle w:val="PL"/>
        <w:shd w:val="clear" w:color="auto" w:fill="E6E6E6"/>
        <w:rPr>
          <w:del w:id="3031" w:author="CR#0260" w:date="2020-07-19T01:24:00Z"/>
        </w:rPr>
      </w:pPr>
      <w:del w:id="3032" w:author="CR#0260" w:date="2020-07-19T01:24:00Z">
        <w:r w:rsidRPr="00D626B4" w:rsidDel="00A93840">
          <w:delText>-- ASN1START</w:delText>
        </w:r>
      </w:del>
    </w:p>
    <w:p w:rsidR="009E61AC" w:rsidRPr="00D626B4" w:rsidDel="00A93840" w:rsidRDefault="009E61AC" w:rsidP="009E61AC">
      <w:pPr>
        <w:pStyle w:val="PL"/>
        <w:shd w:val="clear" w:color="auto" w:fill="E6E6E6"/>
        <w:rPr>
          <w:del w:id="3033" w:author="CR#0260" w:date="2020-07-19T01:24:00Z"/>
        </w:rPr>
      </w:pPr>
    </w:p>
    <w:p w:rsidR="009E61AC" w:rsidRPr="00D626B4" w:rsidDel="00A93840" w:rsidRDefault="009E61AC" w:rsidP="009E61AC">
      <w:pPr>
        <w:pStyle w:val="PL"/>
        <w:shd w:val="clear" w:color="auto" w:fill="E6E6E6"/>
        <w:rPr>
          <w:del w:id="3034" w:author="CR#0260" w:date="2020-07-19T01:24:00Z"/>
        </w:rPr>
      </w:pPr>
      <w:del w:id="3035" w:author="CR#0260" w:date="2020-07-19T01:24:00Z">
        <w:r w:rsidRPr="00D626B4" w:rsidDel="00A93840">
          <w:delText>NR-SSB-Config-r16 ::= SEQUENCE {</w:delText>
        </w:r>
      </w:del>
    </w:p>
    <w:p w:rsidR="009E61AC" w:rsidRPr="00D626B4" w:rsidDel="00A93840" w:rsidRDefault="009E61AC" w:rsidP="009E61AC">
      <w:pPr>
        <w:pStyle w:val="PL"/>
        <w:shd w:val="clear" w:color="auto" w:fill="E6E6E6"/>
        <w:rPr>
          <w:del w:id="3036" w:author="CR#0260" w:date="2020-07-19T01:24:00Z"/>
        </w:rPr>
      </w:pPr>
      <w:del w:id="3037" w:author="CR#0260" w:date="2020-07-19T01:24:00Z">
        <w:r w:rsidRPr="00D626B4" w:rsidDel="00A93840">
          <w:delText xml:space="preserve"> </w:delText>
        </w:r>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3038" w:author="CR#0260" w:date="2020-07-19T01:24:00Z"/>
        </w:rPr>
      </w:pPr>
      <w:del w:id="3039" w:author="CR#0260" w:date="2020-07-19T01:24:00Z">
        <w:r w:rsidRPr="00D626B4" w:rsidDel="00A93840">
          <w:tab/>
          <w:delText>ss-PBCH-BlockPower-r16</w:delText>
        </w:r>
        <w:r w:rsidRPr="00D626B4" w:rsidDel="00A93840">
          <w:tab/>
        </w:r>
        <w:r w:rsidRPr="00D626B4" w:rsidDel="00A93840">
          <w:tab/>
          <w:delText>INTEGER (-60..50),</w:delText>
        </w:r>
      </w:del>
    </w:p>
    <w:p w:rsidR="009E61AC" w:rsidRPr="00D626B4" w:rsidDel="00A93840" w:rsidRDefault="009E61AC" w:rsidP="009E61AC">
      <w:pPr>
        <w:pStyle w:val="PL"/>
        <w:shd w:val="clear" w:color="auto" w:fill="E6E6E6"/>
        <w:rPr>
          <w:del w:id="3040" w:author="CR#0260" w:date="2020-07-19T01:24:00Z"/>
        </w:rPr>
      </w:pPr>
      <w:del w:id="3041" w:author="CR#0260" w:date="2020-07-19T01:24:00Z">
        <w:r w:rsidRPr="00D626B4" w:rsidDel="00A93840">
          <w:tab/>
          <w:delText>halfFrameIndex-r16</w:delText>
        </w:r>
        <w:r w:rsidRPr="00D626B4" w:rsidDel="00A93840">
          <w:tab/>
        </w:r>
        <w:r w:rsidRPr="00D626B4" w:rsidDel="00A93840">
          <w:tab/>
        </w:r>
        <w:r w:rsidRPr="00D626B4" w:rsidDel="00A93840">
          <w:tab/>
        </w:r>
        <w:r w:rsidRPr="00D626B4" w:rsidDel="00A93840">
          <w:tab/>
        </w:r>
        <w:r w:rsidRPr="00D626B4" w:rsidDel="00A93840">
          <w:tab/>
          <w:delText>INTEGER (0..1),</w:delText>
        </w:r>
      </w:del>
    </w:p>
    <w:p w:rsidR="009E61AC" w:rsidRPr="00D626B4" w:rsidDel="00A93840" w:rsidRDefault="009E61AC" w:rsidP="009E61AC">
      <w:pPr>
        <w:pStyle w:val="PL"/>
        <w:shd w:val="clear" w:color="auto" w:fill="E6E6E6"/>
        <w:rPr>
          <w:del w:id="3042" w:author="CR#0260" w:date="2020-07-19T01:24:00Z"/>
        </w:rPr>
      </w:pPr>
      <w:del w:id="3043" w:author="CR#0260" w:date="2020-07-19T01:24:00Z">
        <w:r w:rsidRPr="00D626B4" w:rsidDel="00A93840">
          <w:tab/>
          <w:delText>SSB-periodicity-r16</w:delText>
        </w:r>
        <w:r w:rsidRPr="00D626B4" w:rsidDel="00A93840">
          <w:tab/>
        </w:r>
        <w:r w:rsidRPr="00D626B4" w:rsidDel="00A93840">
          <w:tab/>
        </w:r>
        <w:r w:rsidRPr="00D626B4" w:rsidDel="00A93840">
          <w:tab/>
        </w:r>
        <w:r w:rsidRPr="00D626B4" w:rsidDel="00A93840">
          <w:tab/>
        </w:r>
        <w:r w:rsidRPr="00D626B4" w:rsidDel="00A93840">
          <w:tab/>
          <w:delText>ENUMERATED { ms5, ms10, ms20, ms40, ms80, ms160, ...},</w:delText>
        </w:r>
      </w:del>
    </w:p>
    <w:p w:rsidR="009E61AC" w:rsidRPr="00D626B4" w:rsidDel="00A93840" w:rsidRDefault="009E61AC" w:rsidP="009E61AC">
      <w:pPr>
        <w:pStyle w:val="PL"/>
        <w:shd w:val="clear" w:color="auto" w:fill="E6E6E6"/>
        <w:rPr>
          <w:del w:id="3044" w:author="CR#0260" w:date="2020-07-19T01:24:00Z"/>
        </w:rPr>
      </w:pPr>
      <w:del w:id="3045" w:author="CR#0260" w:date="2020-07-19T01:24:00Z">
        <w:r w:rsidRPr="00D626B4" w:rsidDel="00A93840">
          <w:tab/>
          <w:delText>ssb-PositionsInBurst-r16</w:delText>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046" w:author="CR#0260" w:date="2020-07-19T01:24:00Z"/>
        </w:rPr>
      </w:pPr>
      <w:del w:id="3047" w:author="CR#0260" w:date="2020-07-19T01:24:00Z">
        <w:r w:rsidRPr="00D626B4" w:rsidDel="00A93840">
          <w:tab/>
        </w:r>
        <w:r w:rsidRPr="00D626B4" w:rsidDel="00A93840">
          <w:tab/>
          <w:delText>short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4)),</w:delText>
        </w:r>
      </w:del>
    </w:p>
    <w:p w:rsidR="009E61AC" w:rsidRPr="00D626B4" w:rsidDel="00A93840" w:rsidRDefault="009E61AC" w:rsidP="009E61AC">
      <w:pPr>
        <w:pStyle w:val="PL"/>
        <w:shd w:val="clear" w:color="auto" w:fill="E6E6E6"/>
        <w:rPr>
          <w:del w:id="3048" w:author="CR#0260" w:date="2020-07-19T01:24:00Z"/>
        </w:rPr>
      </w:pPr>
      <w:del w:id="3049" w:author="CR#0260" w:date="2020-07-19T01:24:00Z">
        <w:r w:rsidRPr="00D626B4" w:rsidDel="00A93840">
          <w:tab/>
        </w:r>
        <w:r w:rsidRPr="00D626B4" w:rsidDel="00A93840">
          <w:tab/>
          <w:delText>mediumBitmap-r16</w:delText>
        </w:r>
        <w:r w:rsidRPr="00D626B4" w:rsidDel="00A93840">
          <w:tab/>
        </w:r>
        <w:r w:rsidRPr="00D626B4" w:rsidDel="00A93840">
          <w:tab/>
        </w:r>
        <w:r w:rsidRPr="00D626B4" w:rsidDel="00A93840">
          <w:tab/>
        </w:r>
        <w:r w:rsidRPr="00D626B4" w:rsidDel="00A93840">
          <w:tab/>
        </w:r>
        <w:r w:rsidRPr="00D626B4" w:rsidDel="00A93840">
          <w:tab/>
          <w:delText>BIT STRING (SIZE (8)),</w:delText>
        </w:r>
      </w:del>
    </w:p>
    <w:p w:rsidR="009E61AC" w:rsidRPr="00D626B4" w:rsidDel="00A93840" w:rsidRDefault="009E61AC" w:rsidP="009E61AC">
      <w:pPr>
        <w:pStyle w:val="PL"/>
        <w:shd w:val="clear" w:color="auto" w:fill="E6E6E6"/>
        <w:rPr>
          <w:del w:id="3050" w:author="CR#0260" w:date="2020-07-19T01:24:00Z"/>
        </w:rPr>
      </w:pPr>
      <w:del w:id="3051" w:author="CR#0260" w:date="2020-07-19T01:24:00Z">
        <w:r w:rsidRPr="00D626B4" w:rsidDel="00A93840">
          <w:tab/>
        </w:r>
        <w:r w:rsidRPr="00D626B4" w:rsidDel="00A93840">
          <w:tab/>
          <w:delText>long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64))</w:delText>
        </w:r>
      </w:del>
    </w:p>
    <w:p w:rsidR="009E61AC" w:rsidRPr="00D626B4" w:rsidDel="00A93840" w:rsidRDefault="009E61AC" w:rsidP="009E61AC">
      <w:pPr>
        <w:pStyle w:val="PL"/>
        <w:shd w:val="clear" w:color="auto" w:fill="E6E6E6"/>
        <w:rPr>
          <w:del w:id="3052" w:author="CR#0260" w:date="2020-07-19T01:24:00Z"/>
        </w:rPr>
      </w:pPr>
      <w:del w:id="3053" w:author="CR#0260" w:date="2020-07-19T01:24:00Z">
        <w:r w:rsidRPr="00D626B4" w:rsidDel="00A93840">
          <w:tab/>
          <w:delText>}</w:delText>
        </w:r>
        <w:r w:rsidRPr="00D626B4" w:rsidDel="00A93840">
          <w:tab/>
          <w:delText>OPTIONAL, --Need OR</w:delText>
        </w:r>
      </w:del>
    </w:p>
    <w:p w:rsidR="009E61AC" w:rsidRPr="00D626B4" w:rsidDel="00A93840" w:rsidRDefault="009E61AC" w:rsidP="009E61AC">
      <w:pPr>
        <w:pStyle w:val="PL"/>
        <w:shd w:val="clear" w:color="auto" w:fill="E6E6E6"/>
        <w:rPr>
          <w:del w:id="3054" w:author="CR#0260" w:date="2020-07-19T01:24:00Z"/>
        </w:rPr>
      </w:pPr>
      <w:del w:id="3055" w:author="CR#0260" w:date="2020-07-19T01:24:00Z">
        <w:r w:rsidRPr="00D626B4" w:rsidDel="00A93840">
          <w:tab/>
          <w:delText>ssbSubcarrierSpacing-r16</w:delText>
        </w:r>
        <w:r w:rsidRPr="00D626B4" w:rsidDel="00A93840">
          <w:tab/>
        </w:r>
        <w:r w:rsidRPr="00D626B4" w:rsidDel="00A93840">
          <w:tab/>
        </w:r>
        <w:r w:rsidRPr="00D626B4" w:rsidDel="00A93840">
          <w:tab/>
          <w:delText>ENUMERATED {kHz15, kHz30, kHz60, kHz120, kHz240, ...},</w:delText>
        </w:r>
      </w:del>
    </w:p>
    <w:p w:rsidR="009E61AC" w:rsidRPr="00D626B4" w:rsidDel="00A93840" w:rsidRDefault="009E61AC" w:rsidP="009E61AC">
      <w:pPr>
        <w:pStyle w:val="PL"/>
        <w:shd w:val="clear" w:color="auto" w:fill="E6E6E6"/>
        <w:rPr>
          <w:del w:id="3056" w:author="CR#0260" w:date="2020-07-19T01:24:00Z"/>
        </w:rPr>
      </w:pPr>
      <w:del w:id="3057" w:author="CR#0260" w:date="2020-07-19T01:24:00Z">
        <w:r w:rsidRPr="00D626B4" w:rsidDel="00A93840">
          <w:tab/>
          <w:delText>sfn-SSB-Offset-r16</w:delText>
        </w:r>
        <w:r w:rsidRPr="00D626B4" w:rsidDel="00A93840">
          <w:tab/>
        </w:r>
        <w:r w:rsidRPr="00D626B4" w:rsidDel="00A93840">
          <w:tab/>
        </w:r>
        <w:r w:rsidRPr="00D626B4" w:rsidDel="00A93840">
          <w:tab/>
        </w:r>
        <w:r w:rsidRPr="00D626B4" w:rsidDel="00A93840">
          <w:tab/>
        </w:r>
        <w:r w:rsidRPr="00D626B4" w:rsidDel="00A93840">
          <w:tab/>
          <w:delText>INTEGER (0..15),</w:delText>
        </w:r>
      </w:del>
    </w:p>
    <w:p w:rsidR="009E61AC" w:rsidRPr="00D626B4" w:rsidDel="00A93840" w:rsidRDefault="009E61AC" w:rsidP="009E61AC">
      <w:pPr>
        <w:pStyle w:val="PL"/>
        <w:shd w:val="clear" w:color="auto" w:fill="E6E6E6"/>
        <w:rPr>
          <w:del w:id="3058" w:author="CR#0260" w:date="2020-07-19T01:24:00Z"/>
        </w:rPr>
      </w:pPr>
      <w:del w:id="3059" w:author="CR#0260" w:date="2020-07-19T01:24:00Z">
        <w:r w:rsidRPr="00D626B4" w:rsidDel="00A93840">
          <w:tab/>
          <w:delText>sm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3060" w:author="CR#0260" w:date="2020-07-19T01:24:00Z"/>
        </w:rPr>
      </w:pPr>
      <w:del w:id="3061" w:author="CR#0260" w:date="2020-07-19T01:24:00Z">
        <w:r w:rsidRPr="00D626B4" w:rsidDel="00A93840">
          <w:tab/>
        </w:r>
        <w:r w:rsidRPr="00D626B4" w:rsidDel="00A93840">
          <w:tab/>
          <w:delText>periodicityAndOffset-r16</w:delText>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062" w:author="CR#0260" w:date="2020-07-19T01:24:00Z"/>
        </w:rPr>
      </w:pPr>
      <w:del w:id="3063" w:author="CR#0260" w:date="2020-07-19T01:24:00Z">
        <w:r w:rsidRPr="00D626B4" w:rsidDel="00A93840">
          <w:tab/>
        </w:r>
        <w:r w:rsidRPr="00D626B4" w:rsidDel="00A93840">
          <w:tab/>
        </w:r>
        <w:r w:rsidRPr="00D626B4" w:rsidDel="00A93840">
          <w:tab/>
          <w:delText>sf5</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4),</w:delText>
        </w:r>
      </w:del>
    </w:p>
    <w:p w:rsidR="009E61AC" w:rsidRPr="00D626B4" w:rsidDel="00A93840" w:rsidRDefault="009E61AC" w:rsidP="009E61AC">
      <w:pPr>
        <w:pStyle w:val="PL"/>
        <w:shd w:val="clear" w:color="auto" w:fill="E6E6E6"/>
        <w:rPr>
          <w:del w:id="3064" w:author="CR#0260" w:date="2020-07-19T01:24:00Z"/>
        </w:rPr>
      </w:pPr>
      <w:del w:id="3065" w:author="CR#0260" w:date="2020-07-19T01:24:00Z">
        <w:r w:rsidRPr="00D626B4" w:rsidDel="00A93840">
          <w:tab/>
        </w:r>
        <w:r w:rsidRPr="00D626B4" w:rsidDel="00A93840">
          <w:tab/>
        </w:r>
        <w:r w:rsidRPr="00D626B4" w:rsidDel="00A93840">
          <w:tab/>
          <w:delText>sf1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9),</w:delText>
        </w:r>
      </w:del>
    </w:p>
    <w:p w:rsidR="009E61AC" w:rsidRPr="00D626B4" w:rsidDel="00A93840" w:rsidRDefault="009E61AC" w:rsidP="009E61AC">
      <w:pPr>
        <w:pStyle w:val="PL"/>
        <w:shd w:val="clear" w:color="auto" w:fill="E6E6E6"/>
        <w:rPr>
          <w:del w:id="3066" w:author="CR#0260" w:date="2020-07-19T01:24:00Z"/>
        </w:rPr>
      </w:pPr>
      <w:del w:id="3067" w:author="CR#0260" w:date="2020-07-19T01:24:00Z">
        <w:r w:rsidRPr="00D626B4" w:rsidDel="00A93840">
          <w:tab/>
        </w:r>
        <w:r w:rsidRPr="00D626B4" w:rsidDel="00A93840">
          <w:tab/>
        </w:r>
        <w:r w:rsidRPr="00D626B4" w:rsidDel="00A93840">
          <w:tab/>
          <w:delText>sf2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9),</w:delText>
        </w:r>
      </w:del>
    </w:p>
    <w:p w:rsidR="009E61AC" w:rsidRPr="00D626B4" w:rsidDel="00A93840" w:rsidRDefault="009E61AC" w:rsidP="009E61AC">
      <w:pPr>
        <w:pStyle w:val="PL"/>
        <w:shd w:val="clear" w:color="auto" w:fill="E6E6E6"/>
        <w:rPr>
          <w:del w:id="3068" w:author="CR#0260" w:date="2020-07-19T01:24:00Z"/>
        </w:rPr>
      </w:pPr>
      <w:del w:id="3069" w:author="CR#0260" w:date="2020-07-19T01:24:00Z">
        <w:r w:rsidRPr="00D626B4" w:rsidDel="00A93840">
          <w:tab/>
        </w:r>
        <w:r w:rsidRPr="00D626B4" w:rsidDel="00A93840">
          <w:tab/>
        </w:r>
        <w:r w:rsidRPr="00D626B4" w:rsidDel="00A93840">
          <w:tab/>
          <w:delText>sf4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9),</w:delText>
        </w:r>
      </w:del>
    </w:p>
    <w:p w:rsidR="009E61AC" w:rsidRPr="00D626B4" w:rsidDel="00A93840" w:rsidRDefault="009E61AC" w:rsidP="009E61AC">
      <w:pPr>
        <w:pStyle w:val="PL"/>
        <w:shd w:val="clear" w:color="auto" w:fill="E6E6E6"/>
        <w:rPr>
          <w:del w:id="3070" w:author="CR#0260" w:date="2020-07-19T01:24:00Z"/>
        </w:rPr>
      </w:pPr>
      <w:del w:id="3071" w:author="CR#0260" w:date="2020-07-19T01:24:00Z">
        <w:r w:rsidRPr="00D626B4" w:rsidDel="00A93840">
          <w:tab/>
        </w:r>
        <w:r w:rsidRPr="00D626B4" w:rsidDel="00A93840">
          <w:tab/>
        </w:r>
        <w:r w:rsidRPr="00D626B4" w:rsidDel="00A93840">
          <w:tab/>
          <w:delText>sf8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79),</w:delText>
        </w:r>
      </w:del>
    </w:p>
    <w:p w:rsidR="009E61AC" w:rsidRPr="00D626B4" w:rsidDel="00A93840" w:rsidRDefault="009E61AC" w:rsidP="009E61AC">
      <w:pPr>
        <w:pStyle w:val="PL"/>
        <w:shd w:val="clear" w:color="auto" w:fill="E6E6E6"/>
        <w:rPr>
          <w:del w:id="3072" w:author="CR#0260" w:date="2020-07-19T01:24:00Z"/>
        </w:rPr>
      </w:pPr>
      <w:del w:id="3073" w:author="CR#0260" w:date="2020-07-19T01:24:00Z">
        <w:r w:rsidRPr="00D626B4" w:rsidDel="00A93840">
          <w:tab/>
        </w:r>
        <w:r w:rsidRPr="00D626B4" w:rsidDel="00A93840">
          <w:tab/>
        </w:r>
        <w:r w:rsidRPr="00D626B4" w:rsidDel="00A93840">
          <w:tab/>
          <w:delText>sf16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59)</w:delText>
        </w:r>
      </w:del>
    </w:p>
    <w:p w:rsidR="009E61AC" w:rsidRPr="00D626B4" w:rsidDel="00A93840" w:rsidRDefault="009E61AC" w:rsidP="009E61AC">
      <w:pPr>
        <w:pStyle w:val="PL"/>
        <w:shd w:val="clear" w:color="auto" w:fill="E6E6E6"/>
        <w:rPr>
          <w:del w:id="3074" w:author="CR#0260" w:date="2020-07-19T01:24:00Z"/>
        </w:rPr>
      </w:pPr>
      <w:del w:id="3075"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3076" w:author="CR#0260" w:date="2020-07-19T01:24:00Z"/>
        </w:rPr>
      </w:pPr>
      <w:del w:id="3077" w:author="CR#0260" w:date="2020-07-19T01:24:00Z">
        <w:r w:rsidRPr="00D626B4" w:rsidDel="00A93840">
          <w:tab/>
          <w:delText>duration-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ENUMERATED { sf1, sf2, sf3, sf4, sf5, ... }</w:delText>
        </w:r>
      </w:del>
    </w:p>
    <w:p w:rsidR="009E61AC" w:rsidRPr="00D626B4" w:rsidDel="00A93840" w:rsidRDefault="009E61AC" w:rsidP="009E61AC">
      <w:pPr>
        <w:pStyle w:val="PL"/>
        <w:shd w:val="clear" w:color="auto" w:fill="E6E6E6"/>
        <w:rPr>
          <w:del w:id="3078" w:author="CR#0260" w:date="2020-07-19T01:24:00Z"/>
        </w:rPr>
      </w:pPr>
      <w:del w:id="3079" w:author="CR#0260" w:date="2020-07-19T01:24:00Z">
        <w:r w:rsidRPr="00D626B4" w:rsidDel="00A93840">
          <w:tab/>
          <w:delText>}</w:delText>
        </w:r>
      </w:del>
    </w:p>
    <w:p w:rsidR="009E61AC" w:rsidRPr="00D626B4" w:rsidDel="00A93840" w:rsidRDefault="009E61AC" w:rsidP="009E61AC">
      <w:pPr>
        <w:pStyle w:val="PL"/>
        <w:shd w:val="clear" w:color="auto" w:fill="E6E6E6"/>
        <w:rPr>
          <w:del w:id="3080" w:author="CR#0260" w:date="2020-07-19T01:24:00Z"/>
        </w:rPr>
      </w:pPr>
      <w:del w:id="3081" w:author="CR#0260" w:date="2020-07-19T01:24:00Z">
        <w:r w:rsidRPr="00D626B4" w:rsidDel="00A93840">
          <w:delText>}</w:delText>
        </w:r>
      </w:del>
    </w:p>
    <w:p w:rsidR="009E61AC" w:rsidRPr="00D626B4" w:rsidDel="00A93840" w:rsidRDefault="009E61AC" w:rsidP="009E61AC">
      <w:pPr>
        <w:pStyle w:val="PL"/>
        <w:shd w:val="clear" w:color="auto" w:fill="E6E6E6"/>
        <w:rPr>
          <w:del w:id="3082" w:author="CR#0260" w:date="2020-07-19T01:24:00Z"/>
        </w:rPr>
      </w:pPr>
      <w:del w:id="3083" w:author="CR#0260" w:date="2020-07-19T01:24:00Z">
        <w:r w:rsidRPr="00D626B4" w:rsidDel="00A93840">
          <w:delText>-- ASN1STOP</w:delText>
        </w:r>
      </w:del>
    </w:p>
    <w:p w:rsidR="009E61AC" w:rsidRPr="00D626B4" w:rsidDel="00A93840" w:rsidRDefault="009E61AC" w:rsidP="009E61AC">
      <w:pPr>
        <w:rPr>
          <w:del w:id="3084"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085" w:author="CR#0260" w:date="2020-07-19T01:24:00Z"/>
        </w:trPr>
        <w:tc>
          <w:tcPr>
            <w:tcW w:w="9639" w:type="dxa"/>
          </w:tcPr>
          <w:p w:rsidR="009E61AC" w:rsidRPr="00D626B4" w:rsidDel="00A93840" w:rsidRDefault="009E61AC" w:rsidP="00557BF2">
            <w:pPr>
              <w:pStyle w:val="TAH"/>
              <w:keepNext w:val="0"/>
              <w:keepLines w:val="0"/>
              <w:widowControl w:val="0"/>
              <w:rPr>
                <w:del w:id="3086" w:author="CR#0260" w:date="2020-07-19T01:24:00Z"/>
              </w:rPr>
            </w:pPr>
            <w:del w:id="3087" w:author="CR#0260" w:date="2020-07-19T01:24:00Z">
              <w:r w:rsidRPr="00D626B4" w:rsidDel="00A93840">
                <w:rPr>
                  <w:i/>
                  <w:noProof/>
                </w:rPr>
                <w:delText xml:space="preserve">NR-SSB-Config </w:delText>
              </w:r>
              <w:r w:rsidRPr="00D626B4" w:rsidDel="00A93840">
                <w:rPr>
                  <w:iCs/>
                  <w:noProof/>
                </w:rPr>
                <w:delText>field descriptions</w:delText>
              </w:r>
            </w:del>
          </w:p>
        </w:tc>
      </w:tr>
      <w:tr w:rsidR="00D626B4" w:rsidRPr="00D626B4" w:rsidDel="00A93840" w:rsidTr="00557BF2">
        <w:trPr>
          <w:cantSplit/>
          <w:del w:id="3088" w:author="CR#0260" w:date="2020-07-19T01:24:00Z"/>
        </w:trPr>
        <w:tc>
          <w:tcPr>
            <w:tcW w:w="9639" w:type="dxa"/>
          </w:tcPr>
          <w:p w:rsidR="009E61AC" w:rsidRPr="00D626B4" w:rsidDel="00A93840" w:rsidRDefault="009E61AC" w:rsidP="00557BF2">
            <w:pPr>
              <w:pStyle w:val="TAL"/>
              <w:rPr>
                <w:del w:id="3089" w:author="CR#0260" w:date="2020-07-19T01:24:00Z"/>
                <w:szCs w:val="22"/>
                <w:lang w:eastAsia="ja-JP"/>
              </w:rPr>
            </w:pPr>
            <w:del w:id="3090" w:author="CR#0260" w:date="2020-07-19T01:24:00Z">
              <w:r w:rsidRPr="00D626B4" w:rsidDel="00A93840">
                <w:rPr>
                  <w:b/>
                  <w:i/>
                  <w:szCs w:val="22"/>
                  <w:lang w:eastAsia="ja-JP"/>
                </w:rPr>
                <w:delText>ssb-PositionsInBurst</w:delText>
              </w:r>
            </w:del>
          </w:p>
          <w:p w:rsidR="009E61AC" w:rsidRPr="00D626B4" w:rsidDel="00A93840" w:rsidRDefault="009E61AC" w:rsidP="00557BF2">
            <w:pPr>
              <w:pStyle w:val="TAL"/>
              <w:keepNext w:val="0"/>
              <w:keepLines w:val="0"/>
              <w:widowControl w:val="0"/>
              <w:rPr>
                <w:del w:id="3091" w:author="CR#0260" w:date="2020-07-19T01:24:00Z"/>
              </w:rPr>
            </w:pPr>
            <w:del w:id="3092" w:author="CR#0260" w:date="2020-07-19T01:24:00Z">
              <w:r w:rsidRPr="00D626B4" w:rsidDel="00A93840">
                <w:rPr>
                  <w:szCs w:val="22"/>
                  <w:lang w:eastAsia="ja-JP"/>
                </w:rPr>
                <w:delText xml:space="preserve">Indicates the time domain positions of the transmitted SS-blocks in </w:delText>
              </w:r>
              <w:r w:rsidRPr="00D626B4" w:rsidDel="00A93840">
                <w:delText>a half frame with SS/PBCH blocks</w:delText>
              </w:r>
              <w:r w:rsidRPr="00D626B4" w:rsidDel="00A93840">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D626B4" w:rsidRPr="00D626B4" w:rsidDel="00A93840" w:rsidTr="00557BF2">
        <w:trPr>
          <w:cantSplit/>
          <w:del w:id="3093" w:author="CR#0260" w:date="2020-07-19T01:24:00Z"/>
        </w:trPr>
        <w:tc>
          <w:tcPr>
            <w:tcW w:w="9639" w:type="dxa"/>
          </w:tcPr>
          <w:p w:rsidR="009E61AC" w:rsidRPr="00D626B4" w:rsidDel="00A93840" w:rsidRDefault="009E61AC" w:rsidP="00557BF2">
            <w:pPr>
              <w:pStyle w:val="TAL"/>
              <w:rPr>
                <w:del w:id="3094" w:author="CR#0260" w:date="2020-07-19T01:24:00Z"/>
                <w:szCs w:val="22"/>
                <w:lang w:eastAsia="ja-JP"/>
              </w:rPr>
            </w:pPr>
            <w:del w:id="3095" w:author="CR#0260" w:date="2020-07-19T01:24:00Z">
              <w:r w:rsidRPr="00D626B4" w:rsidDel="00A93840">
                <w:rPr>
                  <w:b/>
                  <w:i/>
                  <w:szCs w:val="22"/>
                  <w:lang w:eastAsia="ja-JP"/>
                </w:rPr>
                <w:delText>ss-PBCH-BlockPower</w:delText>
              </w:r>
            </w:del>
          </w:p>
          <w:p w:rsidR="009E61AC" w:rsidRPr="00D626B4" w:rsidDel="00A93840" w:rsidRDefault="009E61AC" w:rsidP="00557BF2">
            <w:pPr>
              <w:pStyle w:val="TAL"/>
              <w:keepNext w:val="0"/>
              <w:keepLines w:val="0"/>
              <w:widowControl w:val="0"/>
              <w:rPr>
                <w:del w:id="3096" w:author="CR#0260" w:date="2020-07-19T01:24:00Z"/>
              </w:rPr>
            </w:pPr>
            <w:del w:id="3097" w:author="CR#0260" w:date="2020-07-19T01:24:00Z">
              <w:r w:rsidRPr="00D626B4" w:rsidDel="00A93840">
                <w:rPr>
                  <w:szCs w:val="22"/>
                  <w:lang w:eastAsia="ja-JP"/>
                </w:rPr>
                <w:delText>Average EPRE of the resources elements that carry secondary synchronization signals in dBm that the NW used for SSB transmission, see TS 38.213 [13], clause 7.</w:delText>
              </w:r>
            </w:del>
          </w:p>
        </w:tc>
      </w:tr>
      <w:tr w:rsidR="00D626B4" w:rsidRPr="00D626B4" w:rsidDel="00A93840" w:rsidTr="00557BF2">
        <w:trPr>
          <w:cantSplit/>
          <w:del w:id="3098" w:author="CR#0260" w:date="2020-07-19T01:24:00Z"/>
        </w:trPr>
        <w:tc>
          <w:tcPr>
            <w:tcW w:w="9639" w:type="dxa"/>
          </w:tcPr>
          <w:p w:rsidR="009E61AC" w:rsidRPr="00D626B4" w:rsidDel="00A93840" w:rsidRDefault="009E61AC" w:rsidP="00557BF2">
            <w:pPr>
              <w:pStyle w:val="TAL"/>
              <w:rPr>
                <w:del w:id="3099" w:author="CR#0260" w:date="2020-07-19T01:24:00Z"/>
                <w:szCs w:val="22"/>
                <w:lang w:eastAsia="ja-JP"/>
              </w:rPr>
            </w:pPr>
            <w:del w:id="3100" w:author="CR#0260" w:date="2020-07-19T01:24:00Z">
              <w:r w:rsidRPr="00D626B4" w:rsidDel="00A93840">
                <w:rPr>
                  <w:b/>
                  <w:i/>
                  <w:szCs w:val="22"/>
                  <w:lang w:eastAsia="ja-JP"/>
                </w:rPr>
                <w:delText>ssb-periodicityServingCell</w:delText>
              </w:r>
            </w:del>
          </w:p>
          <w:p w:rsidR="009E61AC" w:rsidRPr="00D626B4" w:rsidDel="00A93840" w:rsidRDefault="009E61AC" w:rsidP="00557BF2">
            <w:pPr>
              <w:pStyle w:val="TAL"/>
              <w:widowControl w:val="0"/>
              <w:rPr>
                <w:del w:id="3101" w:author="CR#0260" w:date="2020-07-19T01:24:00Z"/>
                <w:noProof/>
              </w:rPr>
            </w:pPr>
            <w:del w:id="3102" w:author="CR#0260" w:date="2020-07-19T01:24:00Z">
              <w:r w:rsidRPr="00D626B4" w:rsidDel="00A93840">
                <w:rPr>
                  <w:szCs w:val="22"/>
                  <w:lang w:eastAsia="ja-JP"/>
                </w:rPr>
                <w:delText>The SSB periodicity in ms for the rate matching purpose. If the field is absent, the UE applies the value ms5. (see TS 38.213 [39], clause 4.1).</w:delText>
              </w:r>
            </w:del>
          </w:p>
        </w:tc>
      </w:tr>
      <w:tr w:rsidR="00D626B4" w:rsidRPr="00D626B4" w:rsidDel="00A93840" w:rsidTr="00557BF2">
        <w:trPr>
          <w:cantSplit/>
          <w:del w:id="3103" w:author="CR#0260" w:date="2020-07-19T01:24:00Z"/>
        </w:trPr>
        <w:tc>
          <w:tcPr>
            <w:tcW w:w="9639" w:type="dxa"/>
          </w:tcPr>
          <w:p w:rsidR="009E61AC" w:rsidRPr="00D626B4" w:rsidDel="00A93840" w:rsidRDefault="009E61AC" w:rsidP="00557BF2">
            <w:pPr>
              <w:pStyle w:val="TAL"/>
              <w:rPr>
                <w:del w:id="3104" w:author="CR#0260" w:date="2020-07-19T01:24:00Z"/>
                <w:szCs w:val="22"/>
                <w:lang w:eastAsia="ja-JP"/>
              </w:rPr>
            </w:pPr>
            <w:del w:id="3105" w:author="CR#0260" w:date="2020-07-19T01:24:00Z">
              <w:r w:rsidRPr="00D626B4" w:rsidDel="00A93840">
                <w:rPr>
                  <w:b/>
                  <w:i/>
                  <w:szCs w:val="22"/>
                  <w:lang w:eastAsia="ja-JP"/>
                </w:rPr>
                <w:delText>ssbSubcarrierSpacing</w:delText>
              </w:r>
            </w:del>
          </w:p>
          <w:p w:rsidR="009E61AC" w:rsidRPr="00D626B4" w:rsidDel="00A93840" w:rsidRDefault="009E61AC" w:rsidP="00557BF2">
            <w:pPr>
              <w:pStyle w:val="TAL"/>
              <w:keepNext w:val="0"/>
              <w:keepLines w:val="0"/>
              <w:widowControl w:val="0"/>
              <w:rPr>
                <w:del w:id="3106" w:author="CR#0260" w:date="2020-07-19T01:24:00Z"/>
                <w:noProof/>
              </w:rPr>
            </w:pPr>
            <w:del w:id="3107" w:author="CR#0260" w:date="2020-07-19T01:24:00Z">
              <w:r w:rsidRPr="00D626B4" w:rsidDel="00A93840">
                <w:rPr>
                  <w:szCs w:val="22"/>
                  <w:lang w:eastAsia="ja-JP"/>
                </w:rPr>
                <w:delText>Subcarrier spacing of SSB. Only the values 15 kHz or 30 kHz (FR1), and 120 kHz or 240 kHz (FR2) are applicable.</w:delText>
              </w:r>
            </w:del>
          </w:p>
        </w:tc>
      </w:tr>
      <w:tr w:rsidR="00D626B4" w:rsidRPr="00D626B4" w:rsidDel="00A93840" w:rsidTr="00557BF2">
        <w:trPr>
          <w:cantSplit/>
          <w:del w:id="3108" w:author="CR#0260" w:date="2020-07-19T01:24:00Z"/>
        </w:trPr>
        <w:tc>
          <w:tcPr>
            <w:tcW w:w="9639" w:type="dxa"/>
          </w:tcPr>
          <w:p w:rsidR="009E61AC" w:rsidRPr="00D626B4" w:rsidDel="00A93840" w:rsidRDefault="009E61AC" w:rsidP="00557BF2">
            <w:pPr>
              <w:pStyle w:val="TAL"/>
              <w:rPr>
                <w:del w:id="3109" w:author="CR#0260" w:date="2020-07-19T01:24:00Z"/>
                <w:b/>
                <w:i/>
                <w:szCs w:val="22"/>
                <w:lang w:eastAsia="ja-JP"/>
              </w:rPr>
            </w:pPr>
            <w:del w:id="3110" w:author="CR#0260" w:date="2020-07-19T01:24:00Z">
              <w:r w:rsidRPr="00D626B4" w:rsidDel="00A93840">
                <w:rPr>
                  <w:b/>
                  <w:i/>
                  <w:szCs w:val="22"/>
                  <w:lang w:eastAsia="ja-JP"/>
                </w:rPr>
                <w:delText>smtc</w:delText>
              </w:r>
            </w:del>
          </w:p>
          <w:p w:rsidR="009E61AC" w:rsidRPr="00D626B4" w:rsidDel="00A93840" w:rsidRDefault="009E61AC" w:rsidP="00557BF2">
            <w:pPr>
              <w:pStyle w:val="TAL"/>
              <w:keepNext w:val="0"/>
              <w:keepLines w:val="0"/>
              <w:widowControl w:val="0"/>
              <w:rPr>
                <w:del w:id="3111" w:author="CR#0260" w:date="2020-07-19T01:24:00Z"/>
                <w:bCs/>
                <w:iCs/>
                <w:noProof/>
              </w:rPr>
            </w:pPr>
            <w:del w:id="3112" w:author="CR#0260" w:date="2020-07-19T01:24:00Z">
              <w:r w:rsidRPr="00D626B4" w:rsidDel="00A93840">
                <w:rPr>
                  <w:szCs w:val="22"/>
                  <w:lang w:eastAsia="ja-JP"/>
                </w:rPr>
                <w:delText xml:space="preserve">The SSB periodicity/offset/duration configuration. </w:delText>
              </w:r>
            </w:del>
          </w:p>
        </w:tc>
      </w:tr>
      <w:tr w:rsidR="009F32C9" w:rsidRPr="00D626B4" w:rsidDel="00A93840" w:rsidTr="00557BF2">
        <w:trPr>
          <w:cantSplit/>
          <w:del w:id="3113" w:author="CR#0260" w:date="2020-07-19T01:24:00Z"/>
        </w:trPr>
        <w:tc>
          <w:tcPr>
            <w:tcW w:w="9639" w:type="dxa"/>
          </w:tcPr>
          <w:p w:rsidR="009E61AC" w:rsidRPr="00D626B4" w:rsidDel="00A93840" w:rsidRDefault="009E61AC" w:rsidP="00557BF2">
            <w:pPr>
              <w:pStyle w:val="TAL"/>
              <w:rPr>
                <w:del w:id="3114" w:author="CR#0260" w:date="2020-07-19T01:24:00Z"/>
                <w:szCs w:val="22"/>
                <w:lang w:eastAsia="ja-JP"/>
              </w:rPr>
            </w:pPr>
            <w:del w:id="3115" w:author="CR#0260" w:date="2020-07-19T01:24:00Z">
              <w:r w:rsidRPr="00D626B4" w:rsidDel="00A93840">
                <w:rPr>
                  <w:b/>
                  <w:i/>
                  <w:szCs w:val="22"/>
                  <w:lang w:eastAsia="ja-JP"/>
                </w:rPr>
                <w:delText>ssb-Index</w:delText>
              </w:r>
            </w:del>
          </w:p>
          <w:p w:rsidR="009E61AC" w:rsidRPr="00D626B4" w:rsidDel="00A93840" w:rsidRDefault="009E61AC" w:rsidP="00557BF2">
            <w:pPr>
              <w:pStyle w:val="TAL"/>
              <w:rPr>
                <w:del w:id="3116" w:author="CR#0260" w:date="2020-07-19T01:24:00Z"/>
                <w:b/>
                <w:i/>
                <w:szCs w:val="22"/>
                <w:lang w:eastAsia="ja-JP"/>
              </w:rPr>
            </w:pPr>
            <w:del w:id="3117" w:author="CR#0260" w:date="2020-07-19T01:24:00Z">
              <w:r w:rsidRPr="00D626B4" w:rsidDel="00A93840">
                <w:rPr>
                  <w:szCs w:val="22"/>
                  <w:lang w:eastAsia="ja-JP"/>
                </w:rPr>
                <w:delText>For a DL PRS resource, SSB index indicated for QCL Type D and QCL Type C is same.</w:delText>
              </w:r>
            </w:del>
          </w:p>
        </w:tc>
      </w:tr>
    </w:tbl>
    <w:p w:rsidR="009E61AC" w:rsidRPr="00D626B4" w:rsidDel="00A93840" w:rsidRDefault="009E61AC" w:rsidP="009E61AC">
      <w:pPr>
        <w:rPr>
          <w:del w:id="3118" w:author="CR#0260" w:date="2020-07-19T01:24:00Z"/>
        </w:rPr>
      </w:pPr>
    </w:p>
    <w:p w:rsidR="009E61AC" w:rsidRPr="00D626B4" w:rsidDel="00A93840" w:rsidRDefault="009E61AC" w:rsidP="009E61AC">
      <w:pPr>
        <w:pStyle w:val="Heading4"/>
        <w:rPr>
          <w:del w:id="3119" w:author="CR#0260" w:date="2020-07-19T01:24:00Z"/>
        </w:rPr>
      </w:pPr>
      <w:bookmarkStart w:id="3120" w:name="_Toc37680851"/>
      <w:del w:id="3121" w:author="CR#0260" w:date="2020-07-19T01:24:00Z">
        <w:r w:rsidRPr="00D626B4" w:rsidDel="00A93840">
          <w:lastRenderedPageBreak/>
          <w:delText>–</w:delText>
        </w:r>
        <w:r w:rsidRPr="00D626B4" w:rsidDel="00A93840">
          <w:tab/>
        </w:r>
        <w:r w:rsidRPr="00D626B4" w:rsidDel="00A93840">
          <w:rPr>
            <w:i/>
          </w:rPr>
          <w:delText>NR-SelectedDL-PRS-PerFreq</w:delText>
        </w:r>
        <w:bookmarkEnd w:id="3120"/>
      </w:del>
    </w:p>
    <w:p w:rsidR="009E61AC" w:rsidRPr="00D626B4" w:rsidDel="00A93840" w:rsidRDefault="009E61AC" w:rsidP="005903F8">
      <w:pPr>
        <w:rPr>
          <w:del w:id="3122" w:author="CR#0260" w:date="2020-07-19T01:24:00Z"/>
          <w:rFonts w:eastAsia="SimSun"/>
          <w:bCs/>
          <w:lang w:eastAsia="zh-CN"/>
        </w:rPr>
      </w:pPr>
      <w:del w:id="3123" w:author="CR#0260" w:date="2020-07-19T01:24:00Z">
        <w:r w:rsidRPr="00D626B4" w:rsidDel="00A93840">
          <w:delText xml:space="preserve">The IE </w:delText>
        </w:r>
        <w:r w:rsidRPr="00D626B4" w:rsidDel="00A93840">
          <w:rPr>
            <w:i/>
          </w:rPr>
          <w:delText>NR-SelectedDL-PRS-PerFreq</w:delText>
        </w:r>
        <w:r w:rsidRPr="00D626B4" w:rsidDel="00A93840">
          <w:rPr>
            <w:noProof/>
          </w:rPr>
          <w:delText xml:space="preserve"> is</w:delText>
        </w:r>
        <w:r w:rsidRPr="00D626B4" w:rsidDel="00A93840">
          <w:delText xml:space="preserve"> used by the location server to provide </w:delText>
        </w:r>
        <w:r w:rsidRPr="00D626B4" w:rsidDel="00A93840">
          <w:rPr>
            <w:rFonts w:eastAsia="SimSun"/>
            <w:lang w:eastAsia="zh-CN"/>
          </w:rPr>
          <w:delText xml:space="preserve">the selected </w:delText>
        </w:r>
        <w:r w:rsidRPr="00D626B4" w:rsidDel="00A93840">
          <w:delText>Frequency</w:delText>
        </w:r>
        <w:r w:rsidR="001F0821" w:rsidRPr="00D626B4" w:rsidDel="00A93840">
          <w:delText xml:space="preserve"> </w:delText>
        </w:r>
        <w:r w:rsidRPr="00D626B4" w:rsidDel="00A93840">
          <w:delText>Layer</w:delText>
        </w:r>
        <w:r w:rsidRPr="00D626B4" w:rsidDel="00A93840">
          <w:rPr>
            <w:rFonts w:eastAsia="SimSun"/>
            <w:lang w:eastAsia="zh-CN"/>
          </w:rPr>
          <w:delText xml:space="preserve"> index of </w:delText>
        </w:r>
        <w:r w:rsidRPr="00D626B4" w:rsidDel="00A93840">
          <w:rPr>
            <w:i/>
          </w:rPr>
          <w:delText>nr-DL-PRS-</w:delText>
        </w:r>
        <w:r w:rsidRPr="00D626B4" w:rsidDel="00A93840">
          <w:rPr>
            <w:i/>
            <w:snapToGrid w:val="0"/>
          </w:rPr>
          <w:delText>AssistanceDataList</w:delText>
        </w:r>
        <w:r w:rsidRPr="00D626B4" w:rsidDel="00A93840">
          <w:rPr>
            <w:i/>
          </w:rPr>
          <w:delText>-r16</w:delText>
        </w:r>
        <w:r w:rsidRPr="00D626B4" w:rsidDel="00A93840">
          <w:delText xml:space="preserve"> to</w:delText>
        </w:r>
        <w:r w:rsidRPr="00D626B4" w:rsidDel="00A93840">
          <w:rPr>
            <w:rFonts w:eastAsia="SimSun"/>
            <w:lang w:eastAsia="zh-CN"/>
          </w:rPr>
          <w:delText xml:space="preserve"> device</w:delText>
        </w:r>
        <w:r w:rsidRPr="00D626B4" w:rsidDel="00A93840">
          <w:delText>. I</w:delText>
        </w:r>
        <w:r w:rsidRPr="00D626B4" w:rsidDel="00A93840">
          <w:rPr>
            <w:rFonts w:eastAsia="SimSun"/>
            <w:lang w:eastAsia="zh-CN"/>
          </w:rPr>
          <w:delText xml:space="preserve">n case of multiple methods, the </w:delText>
        </w:r>
        <w:r w:rsidRPr="00D626B4" w:rsidDel="00A93840">
          <w:rPr>
            <w:rFonts w:eastAsia="SimSun"/>
            <w:i/>
            <w:iCs/>
            <w:lang w:eastAsia="zh-CN"/>
          </w:rPr>
          <w:delText>NR-DL-PRS-ProvideAssistanceData-r16</w:delText>
        </w:r>
        <w:r w:rsidRPr="00D626B4" w:rsidDel="00A93840">
          <w:rPr>
            <w:rFonts w:eastAsia="SimSun"/>
            <w:lang w:eastAsia="zh-CN"/>
          </w:rPr>
          <w:delText xml:space="preserve"> may only be present in one of the method</w:delText>
        </w:r>
        <w:r w:rsidR="001F0821" w:rsidRPr="00D626B4" w:rsidDel="00A93840">
          <w:rPr>
            <w:rFonts w:eastAsia="SimSun"/>
            <w:lang w:eastAsia="zh-CN"/>
          </w:rPr>
          <w:delText>s</w:delText>
        </w:r>
        <w:r w:rsidRPr="00D626B4" w:rsidDel="00A93840">
          <w:rPr>
            <w:rFonts w:eastAsia="SimSun"/>
            <w:lang w:eastAsia="zh-CN"/>
          </w:rPr>
          <w:delText>.</w:delText>
        </w:r>
      </w:del>
    </w:p>
    <w:p w:rsidR="009E61AC" w:rsidRPr="00D626B4" w:rsidDel="00A93840" w:rsidRDefault="009E61AC" w:rsidP="009E61AC">
      <w:pPr>
        <w:pStyle w:val="PL"/>
        <w:shd w:val="clear" w:color="auto" w:fill="E6E6E6"/>
        <w:rPr>
          <w:del w:id="3124" w:author="CR#0260" w:date="2020-07-19T01:24:00Z"/>
        </w:rPr>
      </w:pPr>
      <w:del w:id="3125" w:author="CR#0260" w:date="2020-07-19T01:24:00Z">
        <w:r w:rsidRPr="00D626B4" w:rsidDel="00A93840">
          <w:delText>-- ASN1START</w:delText>
        </w:r>
      </w:del>
    </w:p>
    <w:p w:rsidR="009E61AC" w:rsidRPr="00D626B4" w:rsidDel="00A93840" w:rsidRDefault="009E61AC" w:rsidP="009E61AC">
      <w:pPr>
        <w:pStyle w:val="PL"/>
        <w:shd w:val="clear" w:color="auto" w:fill="E6E6E6"/>
        <w:rPr>
          <w:del w:id="3126" w:author="CR#0260" w:date="2020-07-19T01:24:00Z"/>
        </w:rPr>
      </w:pPr>
    </w:p>
    <w:p w:rsidR="009E61AC" w:rsidRPr="00D626B4" w:rsidDel="00A93840" w:rsidRDefault="009E61AC" w:rsidP="005903F8">
      <w:pPr>
        <w:pStyle w:val="PL"/>
        <w:shd w:val="clear" w:color="auto" w:fill="E6E6E6"/>
        <w:rPr>
          <w:del w:id="3127" w:author="CR#0260" w:date="2020-07-19T01:24:00Z"/>
        </w:rPr>
      </w:pPr>
      <w:del w:id="3128"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PerFreq</w:delText>
        </w:r>
        <w:r w:rsidRPr="00D626B4" w:rsidDel="00A93840">
          <w:delText>-r16 ::= SEQUENCE {</w:delText>
        </w:r>
      </w:del>
    </w:p>
    <w:p w:rsidR="009E61AC" w:rsidRPr="00D626B4" w:rsidDel="00A93840" w:rsidRDefault="009E61AC" w:rsidP="005903F8">
      <w:pPr>
        <w:pStyle w:val="PL"/>
        <w:shd w:val="clear" w:color="auto" w:fill="E6E6E6"/>
        <w:tabs>
          <w:tab w:val="clear" w:pos="8832"/>
          <w:tab w:val="left" w:pos="8680"/>
        </w:tabs>
        <w:rPr>
          <w:del w:id="3129" w:author="CR#0260" w:date="2020-07-19T01:24:00Z"/>
          <w:lang w:eastAsia="zh-CN"/>
        </w:rPr>
      </w:pPr>
      <w:del w:id="3130" w:author="CR#0260" w:date="2020-07-19T01:24:00Z">
        <w:r w:rsidRPr="00D626B4" w:rsidDel="00A93840">
          <w:rPr>
            <w:snapToGrid w:val="0"/>
          </w:rPr>
          <w:tab/>
        </w:r>
        <w:r w:rsidRPr="00D626B4" w:rsidDel="00A93840">
          <w:delText>nr-</w:delText>
        </w:r>
        <w:r w:rsidRPr="00D626B4" w:rsidDel="00A93840">
          <w:rPr>
            <w:snapToGrid w:val="0"/>
            <w:lang w:eastAsia="zh-CN"/>
          </w:rPr>
          <w:delText>Selected</w:delText>
        </w:r>
        <w:r w:rsidRPr="00D626B4" w:rsidDel="00A93840">
          <w:delText>DL–PRS-FrequencyLayer</w:delText>
        </w:r>
        <w:r w:rsidRPr="00D626B4" w:rsidDel="00A93840">
          <w:rPr>
            <w:lang w:eastAsia="zh-CN"/>
          </w:rPr>
          <w:delText>Index</w:delText>
        </w:r>
        <w:r w:rsidRPr="00D626B4" w:rsidDel="00A93840">
          <w:delText>-r16</w:delText>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 xml:space="preserve"> nrMaxFreqLayers</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5903F8">
      <w:pPr>
        <w:pStyle w:val="PL"/>
        <w:shd w:val="clear" w:color="auto" w:fill="E6E6E6"/>
        <w:rPr>
          <w:del w:id="3131" w:author="CR#0260" w:date="2020-07-19T01:24:00Z"/>
          <w:lang w:eastAsia="zh-CN"/>
        </w:rPr>
      </w:pPr>
      <w:del w:id="3132" w:author="CR#0260" w:date="2020-07-19T01:24:00Z">
        <w:r w:rsidRPr="00D626B4" w:rsidDel="00A93840">
          <w:rPr>
            <w:snapToGrid w:val="0"/>
            <w:lang w:eastAsia="zh-CN"/>
          </w:rPr>
          <w:tab/>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List</w:delText>
        </w:r>
        <w:r w:rsidRPr="00D626B4" w:rsidDel="00A93840">
          <w:rPr>
            <w:snapToGrid w:val="0"/>
          </w:rPr>
          <w:delText>PerFreq-r16</w:delText>
        </w:r>
        <w:r w:rsidRPr="00D626B4" w:rsidDel="00A93840">
          <w:delText xml:space="preserve"> </w:delText>
        </w:r>
        <w:r w:rsidRPr="00D626B4" w:rsidDel="00A93840">
          <w:rPr>
            <w:snapToGrid w:val="0"/>
          </w:rPr>
          <w:delText xml:space="preserve">SEQUENCE </w:delText>
        </w:r>
        <w:r w:rsidRPr="00D626B4" w:rsidDel="00A93840">
          <w:delText xml:space="preserve">(SIZE (1..nrMaxTRPsPerFreq)) OF </w:delText>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lang w:eastAsia="zh-CN"/>
          </w:rPr>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9E61AC">
      <w:pPr>
        <w:pStyle w:val="PL"/>
        <w:shd w:val="clear" w:color="auto" w:fill="E6E6E6"/>
        <w:rPr>
          <w:del w:id="3133" w:author="CR#0260" w:date="2020-07-19T01:24:00Z"/>
          <w:lang w:eastAsia="zh-CN"/>
        </w:rPr>
      </w:pPr>
      <w:del w:id="3134" w:author="CR#0260" w:date="2020-07-19T01:24:00Z">
        <w:r w:rsidRPr="00D626B4" w:rsidDel="00A93840">
          <w:tab/>
          <w:delText>...</w:delText>
        </w:r>
      </w:del>
    </w:p>
    <w:p w:rsidR="009E61AC" w:rsidRPr="00D626B4" w:rsidDel="00A93840" w:rsidRDefault="009E61AC" w:rsidP="005903F8">
      <w:pPr>
        <w:pStyle w:val="PL"/>
        <w:shd w:val="clear" w:color="auto" w:fill="E6E6E6"/>
        <w:rPr>
          <w:del w:id="3135" w:author="CR#0260" w:date="2020-07-19T01:24:00Z"/>
        </w:rPr>
      </w:pPr>
      <w:del w:id="3136" w:author="CR#0260" w:date="2020-07-19T01:24:00Z">
        <w:r w:rsidRPr="00D626B4" w:rsidDel="00A93840">
          <w:delText>}</w:delText>
        </w:r>
      </w:del>
    </w:p>
    <w:p w:rsidR="009E61AC" w:rsidRPr="00D626B4" w:rsidDel="00A93840" w:rsidRDefault="009E61AC" w:rsidP="005903F8">
      <w:pPr>
        <w:pStyle w:val="PL"/>
        <w:shd w:val="clear" w:color="auto" w:fill="E6E6E6"/>
        <w:rPr>
          <w:del w:id="3137" w:author="CR#0260" w:date="2020-07-19T01:24:00Z"/>
          <w:lang w:eastAsia="zh-CN"/>
        </w:rPr>
      </w:pPr>
    </w:p>
    <w:p w:rsidR="009E61AC" w:rsidRPr="00D626B4" w:rsidDel="00A93840" w:rsidRDefault="009E61AC" w:rsidP="005903F8">
      <w:pPr>
        <w:pStyle w:val="PL"/>
        <w:shd w:val="clear" w:color="auto" w:fill="E6E6E6"/>
        <w:rPr>
          <w:del w:id="3138" w:author="CR#0260" w:date="2020-07-19T01:24:00Z"/>
          <w:snapToGrid w:val="0"/>
          <w:lang w:eastAsia="zh-CN"/>
        </w:rPr>
      </w:pPr>
      <w:del w:id="3139"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5903F8">
      <w:pPr>
        <w:pStyle w:val="PL"/>
        <w:shd w:val="clear" w:color="auto" w:fill="E6E6E6"/>
        <w:rPr>
          <w:del w:id="3140" w:author="CR#0260" w:date="2020-07-19T01:24:00Z"/>
        </w:rPr>
      </w:pPr>
      <w:del w:id="3141" w:author="CR#0260" w:date="2020-07-19T01:24:00Z">
        <w:r w:rsidRPr="00D626B4" w:rsidDel="00A93840">
          <w:rPr>
            <w:snapToGrid w:val="0"/>
            <w:lang w:eastAsia="zh-CN"/>
          </w:rPr>
          <w:tab/>
        </w:r>
        <w:r w:rsidRPr="00D626B4" w:rsidDel="00A93840">
          <w:rPr>
            <w:lang w:eastAsia="zh-CN"/>
          </w:rPr>
          <w:delText>nr-Selected</w:delText>
        </w:r>
        <w:r w:rsidRPr="00D626B4" w:rsidDel="00A93840">
          <w:delText>TRP</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nrMaxTRPsPerFreq</w:delText>
        </w:r>
        <w:r w:rsidRPr="00D626B4" w:rsidDel="00A93840">
          <w:rPr>
            <w:lang w:eastAsia="zh-CN"/>
          </w:rPr>
          <w:delText>-1</w:delText>
        </w:r>
        <w:r w:rsidRPr="00D626B4" w:rsidDel="00A93840">
          <w:rPr>
            <w:snapToGrid w:val="0"/>
          </w:rPr>
          <w:delText>)</w:delText>
        </w:r>
        <w:r w:rsidRPr="00D626B4" w:rsidDel="00A93840">
          <w:tab/>
        </w:r>
        <w:r w:rsidRPr="00D626B4" w:rsidDel="00A93840">
          <w:rPr>
            <w:snapToGrid w:val="0"/>
          </w:rPr>
          <w:delText>,</w:delText>
        </w:r>
      </w:del>
    </w:p>
    <w:p w:rsidR="009E61AC" w:rsidRPr="00D626B4" w:rsidDel="00A93840" w:rsidRDefault="009E61AC" w:rsidP="009E61AC">
      <w:pPr>
        <w:pStyle w:val="PL"/>
        <w:shd w:val="clear" w:color="auto" w:fill="E6E6E6"/>
        <w:rPr>
          <w:del w:id="3142" w:author="CR#0260" w:date="2020-07-19T01:24:00Z"/>
          <w:snapToGrid w:val="0"/>
          <w:lang w:eastAsia="zh-CN"/>
        </w:rPr>
      </w:pPr>
      <w:del w:id="3143" w:author="CR#0260" w:date="2020-07-19T01:24:00Z">
        <w:r w:rsidRPr="00D626B4" w:rsidDel="00A93840">
          <w:rPr>
            <w:snapToGrid w:val="0"/>
          </w:rPr>
          <w:tab/>
          <w:delText>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List-r16</w:delText>
        </w:r>
        <w:r w:rsidRPr="00D626B4" w:rsidDel="00A93840">
          <w:rPr>
            <w:snapToGrid w:val="0"/>
          </w:rPr>
          <w:tab/>
        </w:r>
        <w:r w:rsidRPr="00D626B4" w:rsidDel="00A93840">
          <w:rPr>
            <w:snapToGrid w:val="0"/>
          </w:rPr>
          <w:tab/>
          <w:delText>SEQUENCE (SIZE (1..nrMaxSets</w:delText>
        </w:r>
        <w:r w:rsidRPr="00D626B4" w:rsidDel="00A93840">
          <w:rPr>
            <w:snapToGrid w:val="0"/>
            <w:lang w:eastAsia="zh-CN"/>
          </w:rPr>
          <w:delText>PerTrp</w:delText>
        </w:r>
        <w:r w:rsidRPr="00D626B4" w:rsidDel="00A93840">
          <w:rPr>
            <w:snapToGrid w:val="0"/>
          </w:rPr>
          <w:delText>)) OF 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r16</w:delText>
        </w:r>
        <w:r w:rsidRPr="00D626B4" w:rsidDel="00A93840">
          <w:rPr>
            <w:snapToGrid w:val="0"/>
            <w:lang w:eastAsia="zh-CN"/>
          </w:rPr>
          <w:delText xml:space="preserve"> </w:delText>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144" w:author="CR#0260" w:date="2020-07-19T01:24:00Z"/>
        </w:rPr>
      </w:pPr>
      <w:del w:id="3145" w:author="CR#0260" w:date="2020-07-19T01:24:00Z">
        <w:r w:rsidRPr="00D626B4" w:rsidDel="00A93840">
          <w:tab/>
          <w:delText>...</w:delText>
        </w:r>
      </w:del>
    </w:p>
    <w:p w:rsidR="009E61AC" w:rsidRPr="00D626B4" w:rsidDel="00A93840" w:rsidRDefault="009E61AC" w:rsidP="005903F8">
      <w:pPr>
        <w:pStyle w:val="PL"/>
        <w:shd w:val="clear" w:color="auto" w:fill="E6E6E6"/>
        <w:rPr>
          <w:del w:id="3146" w:author="CR#0260" w:date="2020-07-19T01:24:00Z"/>
        </w:rPr>
      </w:pPr>
      <w:del w:id="3147" w:author="CR#0260" w:date="2020-07-19T01:24:00Z">
        <w:r w:rsidRPr="00D626B4" w:rsidDel="00A93840">
          <w:delText>}</w:delText>
        </w:r>
      </w:del>
    </w:p>
    <w:p w:rsidR="009E61AC" w:rsidRPr="00D626B4" w:rsidDel="00A93840" w:rsidRDefault="009E61AC" w:rsidP="009E61AC">
      <w:pPr>
        <w:pStyle w:val="PL"/>
        <w:shd w:val="clear" w:color="auto" w:fill="E6E6E6"/>
        <w:rPr>
          <w:del w:id="3148" w:author="CR#0260" w:date="2020-07-19T01:24:00Z"/>
          <w:lang w:eastAsia="zh-CN"/>
        </w:rPr>
      </w:pPr>
    </w:p>
    <w:p w:rsidR="009E61AC" w:rsidRPr="00D626B4" w:rsidDel="00A93840" w:rsidRDefault="009E61AC" w:rsidP="009E61AC">
      <w:pPr>
        <w:pStyle w:val="PL"/>
        <w:shd w:val="clear" w:color="auto" w:fill="E6E6E6"/>
        <w:rPr>
          <w:del w:id="3149" w:author="CR#0260" w:date="2020-07-19T01:24:00Z"/>
        </w:rPr>
      </w:pPr>
      <w:del w:id="3150" w:author="CR#0260" w:date="2020-07-19T01:24:00Z">
        <w:r w:rsidRPr="00D626B4" w:rsidDel="00A93840">
          <w:rPr>
            <w:snapToGrid w:val="0"/>
          </w:rPr>
          <w:delText>DL-</w:delText>
        </w:r>
        <w:r w:rsidRPr="00D626B4" w:rsidDel="00A93840">
          <w:rPr>
            <w:lang w:eastAsia="zh-CN"/>
          </w:rPr>
          <w:delText>Selected</w:delText>
        </w:r>
        <w:r w:rsidRPr="00D626B4" w:rsidDel="00A93840">
          <w:rPr>
            <w:snapToGrid w:val="0"/>
            <w:lang w:eastAsia="zh-CN"/>
          </w:rPr>
          <w:delText>-</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tabs>
          <w:tab w:val="clear" w:pos="8064"/>
          <w:tab w:val="left" w:pos="7990"/>
        </w:tabs>
        <w:rPr>
          <w:del w:id="3151" w:author="CR#0260" w:date="2020-07-19T01:24:00Z"/>
        </w:rPr>
      </w:pPr>
      <w:del w:id="3152" w:author="CR#0260" w:date="2020-07-19T01:24:00Z">
        <w:r w:rsidRPr="00D626B4" w:rsidDel="00A93840">
          <w:tab/>
        </w:r>
        <w:r w:rsidRPr="00D626B4" w:rsidDel="00A93840">
          <w:rPr>
            <w:lang w:eastAsia="zh-CN"/>
          </w:rPr>
          <w:delText>n</w:delText>
        </w:r>
        <w:r w:rsidRPr="00D626B4" w:rsidDel="00A93840">
          <w:delText>r-DL</w:delText>
        </w:r>
        <w:r w:rsidRPr="00D626B4" w:rsidDel="00A93840">
          <w:rPr>
            <w:lang w:eastAsia="zh-CN"/>
          </w:rPr>
          <w:delText>-Selected</w:delText>
        </w:r>
        <w:r w:rsidRPr="00D626B4" w:rsidDel="00A93840">
          <w:delText>PRS-ResourceSetIndex-r16</w:delText>
        </w:r>
        <w:r w:rsidRPr="00D626B4" w:rsidDel="00A93840">
          <w:tab/>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nrMaxSets</w:delText>
        </w:r>
        <w:r w:rsidRPr="00D626B4" w:rsidDel="00A93840">
          <w:rPr>
            <w:snapToGrid w:val="0"/>
            <w:lang w:eastAsia="zh-CN"/>
          </w:rPr>
          <w:delText>PerTrp</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9E61AC">
      <w:pPr>
        <w:pStyle w:val="PL"/>
        <w:shd w:val="clear" w:color="auto" w:fill="E6E6E6"/>
        <w:rPr>
          <w:del w:id="3153" w:author="CR#0260" w:date="2020-07-19T01:24:00Z"/>
        </w:rPr>
      </w:pPr>
      <w:del w:id="3154" w:author="CR#0260" w:date="2020-07-19T01:24:00Z">
        <w:r w:rsidRPr="00D626B4" w:rsidDel="00A93840">
          <w:tab/>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List-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SEQUENCE (SIZE (1..nrMaxResourcesPerSet)) OF </w:delText>
        </w:r>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snapToGrid w:val="0"/>
          </w:rPr>
          <w:delText xml:space="preserve"> OPTIONAL</w:delText>
        </w:r>
        <w:r w:rsidRPr="00D626B4" w:rsidDel="00A93840">
          <w:tab/>
          <w:delText>--Need ON</w:delText>
        </w:r>
      </w:del>
    </w:p>
    <w:p w:rsidR="009E61AC" w:rsidRPr="00D626B4" w:rsidDel="00A93840" w:rsidRDefault="009E61AC" w:rsidP="005903F8">
      <w:pPr>
        <w:pStyle w:val="PL"/>
        <w:shd w:val="clear" w:color="auto" w:fill="E6E6E6"/>
        <w:rPr>
          <w:del w:id="3155" w:author="CR#0260" w:date="2020-07-19T01:24:00Z"/>
          <w:lang w:eastAsia="zh-CN"/>
        </w:rPr>
      </w:pPr>
      <w:del w:id="3156"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157" w:author="CR#0260" w:date="2020-07-19T01:24:00Z"/>
          <w:lang w:eastAsia="zh-CN"/>
        </w:rPr>
      </w:pPr>
    </w:p>
    <w:p w:rsidR="009E61AC" w:rsidRPr="00D626B4" w:rsidDel="00A93840" w:rsidRDefault="009E61AC" w:rsidP="009E61AC">
      <w:pPr>
        <w:pStyle w:val="PL"/>
        <w:shd w:val="clear" w:color="auto" w:fill="E6E6E6"/>
        <w:rPr>
          <w:del w:id="3158" w:author="CR#0260" w:date="2020-07-19T01:24:00Z"/>
        </w:rPr>
      </w:pPr>
      <w:del w:id="3159" w:author="CR#0260" w:date="2020-07-19T01:24:00Z">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lang w:eastAsia="zh-CN"/>
          </w:rPr>
          <w:delText xml:space="preserve"> </w:delText>
        </w:r>
        <w:r w:rsidRPr="00D626B4" w:rsidDel="00A93840">
          <w:delText>::= SEQUENCE {</w:delText>
        </w:r>
      </w:del>
    </w:p>
    <w:p w:rsidR="009E61AC" w:rsidRPr="00D626B4" w:rsidDel="00A93840" w:rsidRDefault="009E61AC" w:rsidP="009E61AC">
      <w:pPr>
        <w:pStyle w:val="PL"/>
        <w:shd w:val="clear" w:color="auto" w:fill="E6E6E6"/>
        <w:rPr>
          <w:del w:id="3160" w:author="CR#0260" w:date="2020-07-19T01:24:00Z"/>
        </w:rPr>
      </w:pPr>
      <w:del w:id="3161" w:author="CR#0260" w:date="2020-07-19T01:24:00Z">
        <w:r w:rsidRPr="00D626B4" w:rsidDel="00A93840">
          <w:tab/>
        </w:r>
        <w:r w:rsidRPr="00D626B4" w:rsidDel="00A93840">
          <w:rPr>
            <w:lang w:eastAsia="zh-CN"/>
          </w:rPr>
          <w:delText>nr-</w:delText>
        </w:r>
        <w:r w:rsidRPr="00D626B4" w:rsidDel="00A93840">
          <w:delText>dl-</w:delText>
        </w:r>
        <w:r w:rsidRPr="00D626B4" w:rsidDel="00A93840">
          <w:rPr>
            <w:lang w:eastAsia="zh-CN"/>
          </w:rPr>
          <w:delText>Selected</w:delText>
        </w:r>
        <w:r w:rsidRPr="00D626B4" w:rsidDel="00A93840">
          <w:delText>PRS-ResourceId</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0..</w:delText>
        </w:r>
        <w:r w:rsidRPr="00D626B4" w:rsidDel="00A93840">
          <w:delText xml:space="preserve"> </w:delText>
        </w:r>
        <w:r w:rsidRPr="00D626B4" w:rsidDel="00A93840">
          <w:rPr>
            <w:snapToGrid w:val="0"/>
          </w:rPr>
          <w:delText>maxNumDL-PRS-ResourcesPerSet</w:delText>
        </w:r>
        <w:r w:rsidRPr="00D626B4" w:rsidDel="00A93840">
          <w:rPr>
            <w:snapToGrid w:val="0"/>
            <w:lang w:eastAsia="zh-CN"/>
          </w:rPr>
          <w:delText>-1</w:delText>
        </w:r>
        <w:r w:rsidRPr="00D626B4" w:rsidDel="00A93840">
          <w:rPr>
            <w:snapToGrid w:val="0"/>
          </w:rPr>
          <w:delText>)</w:delText>
        </w:r>
        <w:r w:rsidRPr="00D626B4" w:rsidDel="00A93840">
          <w:rPr>
            <w:snapToGrid w:val="0"/>
            <w:lang w:eastAsia="zh-CN"/>
          </w:rPr>
          <w:delText>,</w:delText>
        </w:r>
        <w:r w:rsidRPr="00D626B4" w:rsidDel="00A93840">
          <w:tab/>
        </w:r>
        <w:r w:rsidRPr="00D626B4" w:rsidDel="00A93840">
          <w:tab/>
        </w:r>
      </w:del>
    </w:p>
    <w:p w:rsidR="009E61AC" w:rsidRPr="00D626B4" w:rsidDel="00A93840" w:rsidRDefault="009E61AC" w:rsidP="005903F8">
      <w:pPr>
        <w:pStyle w:val="PL"/>
        <w:shd w:val="clear" w:color="auto" w:fill="E6E6E6"/>
        <w:rPr>
          <w:del w:id="3162" w:author="CR#0260" w:date="2020-07-19T01:24:00Z"/>
          <w:lang w:eastAsia="zh-CN"/>
        </w:rPr>
      </w:pPr>
      <w:del w:id="3163"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164" w:author="CR#0260" w:date="2020-07-19T01:24:00Z"/>
          <w:lang w:eastAsia="zh-CN"/>
        </w:rPr>
      </w:pPr>
      <w:del w:id="3165"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3166" w:author="CR#0260" w:date="2020-07-19T01:24:00Z"/>
          <w:lang w:eastAsia="zh-CN"/>
        </w:rPr>
      </w:pPr>
    </w:p>
    <w:p w:rsidR="009E61AC" w:rsidRPr="00D626B4" w:rsidDel="00A93840" w:rsidRDefault="009E61AC" w:rsidP="009E61AC">
      <w:pPr>
        <w:pStyle w:val="PL"/>
        <w:shd w:val="clear" w:color="auto" w:fill="E6E6E6"/>
        <w:rPr>
          <w:del w:id="3167" w:author="CR#0260" w:date="2020-07-19T01:24:00Z"/>
        </w:rPr>
      </w:pPr>
      <w:del w:id="3168"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tabs>
          <w:tab w:val="clear" w:pos="3456"/>
        </w:tabs>
        <w:rPr>
          <w:del w:id="3169" w:author="CR#0260" w:date="2020-07-19T01:24:00Z"/>
          <w:lang w:eastAsia="zh-CN"/>
        </w:rPr>
      </w:pPr>
      <w:del w:id="3170" w:author="CR#0260" w:date="2020-07-19T01:24:00Z">
        <w:r w:rsidRPr="00D626B4" w:rsidDel="00A93840">
          <w:delText>nrMaxFreqLayers</w:delText>
        </w:r>
        <w:r w:rsidRPr="00D626B4" w:rsidDel="00A93840">
          <w:rPr>
            <w:lang w:eastAsia="zh-CN"/>
          </w:rPr>
          <w:delText>-1</w:delText>
        </w:r>
        <w:r w:rsidRPr="00D626B4" w:rsidDel="00A93840">
          <w:tab/>
          <w:delText xml:space="preserve">INTEGER ::= </w:delText>
        </w:r>
        <w:r w:rsidRPr="00D626B4" w:rsidDel="00A93840">
          <w:rPr>
            <w:lang w:eastAsia="zh-CN"/>
          </w:rPr>
          <w:delText>3</w:delText>
        </w:r>
      </w:del>
    </w:p>
    <w:p w:rsidR="009E61AC" w:rsidRPr="00D626B4" w:rsidDel="00A93840" w:rsidRDefault="009E61AC" w:rsidP="009E61AC">
      <w:pPr>
        <w:pStyle w:val="PL"/>
        <w:shd w:val="clear" w:color="auto" w:fill="E6E6E6"/>
        <w:rPr>
          <w:del w:id="3171" w:author="CR#0260" w:date="2020-07-19T01:24:00Z"/>
        </w:rPr>
      </w:pPr>
      <w:del w:id="3172" w:author="CR#0260" w:date="2020-07-19T01:24:00Z">
        <w:r w:rsidRPr="00D626B4" w:rsidDel="00A93840">
          <w:delText>nrMaxTRPsPerFreq</w:delText>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173" w:author="CR#0260" w:date="2020-07-19T01:24:00Z"/>
        </w:rPr>
      </w:pPr>
      <w:del w:id="3174" w:author="CR#0260" w:date="2020-07-19T01:24:00Z">
        <w:r w:rsidRPr="00D626B4" w:rsidDel="00A93840">
          <w:delText>nrMaxTRPsPerFreq</w:delText>
        </w:r>
        <w:r w:rsidRPr="00D626B4" w:rsidDel="00A93840">
          <w:rPr>
            <w:lang w:eastAsia="zh-CN"/>
          </w:rPr>
          <w:delText>-1</w:delText>
        </w:r>
        <w:r w:rsidRPr="00D626B4" w:rsidDel="00A93840">
          <w:tab/>
          <w:delText>INTEGER ::= 6</w:delText>
        </w:r>
        <w:r w:rsidRPr="00D626B4" w:rsidDel="00A93840">
          <w:rPr>
            <w:lang w:eastAsia="zh-CN"/>
          </w:rPr>
          <w:delText>3</w:delText>
        </w:r>
        <w:r w:rsidRPr="00D626B4" w:rsidDel="00A93840">
          <w:tab/>
        </w:r>
      </w:del>
    </w:p>
    <w:p w:rsidR="009E61AC" w:rsidRPr="00D626B4" w:rsidDel="00A93840" w:rsidRDefault="009E61AC" w:rsidP="009E61AC">
      <w:pPr>
        <w:pStyle w:val="PL"/>
        <w:shd w:val="clear" w:color="auto" w:fill="E6E6E6"/>
        <w:rPr>
          <w:del w:id="3175" w:author="CR#0260" w:date="2020-07-19T01:24:00Z"/>
        </w:rPr>
      </w:pPr>
      <w:del w:id="3176"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clear" w:color="auto" w:fill="E6E6E6"/>
        <w:tabs>
          <w:tab w:val="clear" w:pos="3456"/>
          <w:tab w:val="left" w:pos="3295"/>
        </w:tabs>
        <w:rPr>
          <w:del w:id="3177" w:author="CR#0260" w:date="2020-07-19T01:24:00Z"/>
          <w:lang w:eastAsia="zh-CN"/>
        </w:rPr>
      </w:pPr>
      <w:del w:id="3178" w:author="CR#0260" w:date="2020-07-19T01:24:00Z">
        <w:r w:rsidRPr="00D626B4" w:rsidDel="00A93840">
          <w:rPr>
            <w:snapToGrid w:val="0"/>
          </w:rPr>
          <w:delText>nrMaxSetsPerTrp</w:delText>
        </w:r>
        <w:r w:rsidRPr="00D626B4" w:rsidDel="00A93840">
          <w:rPr>
            <w:snapToGrid w:val="0"/>
            <w:lang w:eastAsia="zh-CN"/>
          </w:rPr>
          <w:delText>-1</w:delText>
        </w:r>
        <w:r w:rsidRPr="00D626B4" w:rsidDel="00A93840">
          <w:tab/>
          <w:delText xml:space="preserve">INTEGER ::= </w:delText>
        </w:r>
        <w:r w:rsidRPr="00D626B4" w:rsidDel="00A93840">
          <w:rPr>
            <w:lang w:eastAsia="zh-CN"/>
          </w:rPr>
          <w:delText>1</w:delText>
        </w:r>
        <w:r w:rsidRPr="00D626B4" w:rsidDel="00A93840">
          <w:tab/>
        </w:r>
      </w:del>
    </w:p>
    <w:p w:rsidR="009E61AC" w:rsidRPr="00D626B4" w:rsidDel="00A93840" w:rsidRDefault="009E61AC" w:rsidP="009E61AC">
      <w:pPr>
        <w:pStyle w:val="PL"/>
        <w:shd w:val="clear" w:color="auto" w:fill="E6E6E6"/>
        <w:rPr>
          <w:del w:id="3179" w:author="CR#0260" w:date="2020-07-19T01:24:00Z"/>
        </w:rPr>
      </w:pPr>
      <w:del w:id="3180"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3181" w:author="CR#0260" w:date="2020-07-19T01:24:00Z"/>
        </w:rPr>
      </w:pPr>
    </w:p>
    <w:p w:rsidR="009E61AC" w:rsidRPr="00D626B4" w:rsidDel="00A93840" w:rsidRDefault="009E61AC" w:rsidP="009E61AC">
      <w:pPr>
        <w:pStyle w:val="PL"/>
        <w:shd w:val="clear" w:color="auto" w:fill="E6E6E6"/>
        <w:rPr>
          <w:del w:id="3182" w:author="CR#0260" w:date="2020-07-19T01:24:00Z"/>
        </w:rPr>
      </w:pPr>
      <w:del w:id="3183" w:author="CR#0260" w:date="2020-07-19T01:24:00Z">
        <w:r w:rsidRPr="00D626B4" w:rsidDel="00A93840">
          <w:delText>-- ASN1STOP</w:delText>
        </w:r>
      </w:del>
    </w:p>
    <w:p w:rsidR="009E61AC" w:rsidRPr="00D626B4" w:rsidDel="00A93840" w:rsidRDefault="009E61AC" w:rsidP="009E61AC">
      <w:pPr>
        <w:pStyle w:val="PL"/>
        <w:shd w:val="clear" w:color="auto" w:fill="E6E6E6"/>
        <w:rPr>
          <w:del w:id="3184" w:author="CR#0260" w:date="2020-07-19T01:24:00Z"/>
        </w:rPr>
      </w:pPr>
    </w:p>
    <w:p w:rsidR="009E61AC" w:rsidRPr="00D626B4" w:rsidDel="00A93840" w:rsidRDefault="009E61AC" w:rsidP="009E61AC">
      <w:pPr>
        <w:rPr>
          <w:del w:id="3185" w:author="CR#0260" w:date="2020-07-19T01:24:00Z"/>
        </w:rPr>
      </w:pPr>
    </w:p>
    <w:p w:rsidR="009E61AC" w:rsidRPr="00D626B4" w:rsidDel="00A93840" w:rsidRDefault="009E61AC" w:rsidP="009E61AC">
      <w:pPr>
        <w:pStyle w:val="Heading4"/>
        <w:rPr>
          <w:del w:id="3186" w:author="CR#0260" w:date="2020-07-19T01:24:00Z"/>
          <w:i/>
          <w:iCs/>
        </w:rPr>
      </w:pPr>
      <w:bookmarkStart w:id="3187" w:name="_Toc37680852"/>
      <w:del w:id="3188" w:author="CR#0260" w:date="2020-07-19T01:24:00Z">
        <w:r w:rsidRPr="00D626B4" w:rsidDel="00A93840">
          <w:rPr>
            <w:i/>
            <w:iCs/>
          </w:rPr>
          <w:delText>–</w:delText>
        </w:r>
        <w:r w:rsidRPr="00D626B4" w:rsidDel="00A93840">
          <w:rPr>
            <w:i/>
            <w:iCs/>
          </w:rPr>
          <w:tab/>
          <w:delText>NR-PositionCalculationAssistance</w:delText>
        </w:r>
        <w:bookmarkEnd w:id="3187"/>
      </w:del>
    </w:p>
    <w:p w:rsidR="009E61AC" w:rsidRPr="00D626B4" w:rsidDel="00A93840" w:rsidRDefault="009E61AC" w:rsidP="009E61AC">
      <w:pPr>
        <w:rPr>
          <w:del w:id="3189" w:author="CR#0260" w:date="2020-07-19T01:24:00Z"/>
        </w:rPr>
      </w:pPr>
      <w:del w:id="3190" w:author="CR#0260" w:date="2020-07-19T01:24:00Z">
        <w:r w:rsidRPr="00D626B4" w:rsidDel="00A93840">
          <w:delText xml:space="preserve">The IE </w:delText>
        </w:r>
        <w:r w:rsidRPr="00D626B4" w:rsidDel="00A93840">
          <w:rPr>
            <w:i/>
            <w:iCs/>
          </w:rPr>
          <w:delText>NR-</w:delText>
        </w:r>
        <w:r w:rsidRPr="00D626B4" w:rsidDel="00A93840">
          <w:rPr>
            <w:i/>
          </w:rPr>
          <w:delText xml:space="preserve">PositionCalculationAssistance </w:delText>
        </w:r>
        <w:r w:rsidRPr="00D626B4" w:rsidDel="00A93840">
          <w:rPr>
            <w:noProof/>
          </w:rPr>
          <w:delText>is</w:delText>
        </w:r>
        <w:r w:rsidRPr="00D626B4" w:rsidDel="00A93840">
          <w:delText xml:space="preserve"> used by the location server to provide assistance data to enable UE</w:delText>
        </w:r>
        <w:r w:rsidRPr="00D626B4" w:rsidDel="00A93840">
          <w:noBreakHyphen/>
          <w:delText>based downlink positioning.</w:delText>
        </w:r>
      </w:del>
    </w:p>
    <w:p w:rsidR="009E61AC" w:rsidRPr="00D626B4" w:rsidDel="00A93840" w:rsidRDefault="009E61AC" w:rsidP="009E61AC">
      <w:pPr>
        <w:pStyle w:val="PL"/>
        <w:shd w:val="clear" w:color="auto" w:fill="E6E6E6"/>
        <w:rPr>
          <w:del w:id="3191" w:author="CR#0260" w:date="2020-07-19T01:24:00Z"/>
        </w:rPr>
      </w:pPr>
      <w:del w:id="3192" w:author="CR#0260" w:date="2020-07-19T01:24:00Z">
        <w:r w:rsidRPr="00D626B4" w:rsidDel="00A93840">
          <w:delText>-- ASN1START</w:delText>
        </w:r>
      </w:del>
    </w:p>
    <w:p w:rsidR="009E61AC" w:rsidRPr="00D626B4" w:rsidDel="00A93840" w:rsidRDefault="009E61AC" w:rsidP="009E61AC">
      <w:pPr>
        <w:pStyle w:val="PL"/>
        <w:shd w:val="clear" w:color="auto" w:fill="E6E6E6"/>
        <w:rPr>
          <w:del w:id="3193" w:author="CR#0260" w:date="2020-07-19T01:24:00Z"/>
          <w:snapToGrid w:val="0"/>
        </w:rPr>
      </w:pPr>
    </w:p>
    <w:p w:rsidR="009E61AC" w:rsidRPr="00D626B4" w:rsidDel="00A93840" w:rsidRDefault="009E61AC" w:rsidP="009E61AC">
      <w:pPr>
        <w:pStyle w:val="PL"/>
        <w:shd w:val="clear" w:color="auto" w:fill="E6E6E6"/>
        <w:rPr>
          <w:del w:id="3194" w:author="CR#0260" w:date="2020-07-19T01:24:00Z"/>
        </w:rPr>
      </w:pPr>
      <w:del w:id="3195" w:author="CR#0260" w:date="2020-07-19T01:24:00Z">
        <w:r w:rsidRPr="00D626B4" w:rsidDel="00A93840">
          <w:delText>NR-PositionCalculationAssistance-r16 ::= SEQUENCE {</w:delText>
        </w:r>
      </w:del>
    </w:p>
    <w:p w:rsidR="009E61AC" w:rsidRPr="00D626B4" w:rsidDel="00A93840" w:rsidRDefault="009E61AC" w:rsidP="009E61AC">
      <w:pPr>
        <w:pStyle w:val="PL"/>
        <w:shd w:val="clear" w:color="auto" w:fill="E6E6E6"/>
        <w:rPr>
          <w:del w:id="3196" w:author="CR#0260" w:date="2020-07-19T01:24:00Z"/>
        </w:rPr>
      </w:pPr>
      <w:del w:id="3197" w:author="CR#0260" w:date="2020-07-19T01:24:00Z">
        <w:r w:rsidRPr="00D626B4" w:rsidDel="00A93840">
          <w:tab/>
          <w:delText xml:space="preserve">nr-trp-LocationInfo-r16 </w:delText>
        </w:r>
        <w:r w:rsidRPr="00D626B4" w:rsidDel="00A93840">
          <w:tab/>
        </w:r>
        <w:r w:rsidRPr="00D626B4" w:rsidDel="00A93840">
          <w:tab/>
          <w:delText>NR-TRP-Location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198" w:author="CR#0260" w:date="2020-07-19T01:24:00Z"/>
        </w:rPr>
      </w:pPr>
      <w:del w:id="3199" w:author="CR#0260" w:date="2020-07-19T01:24:00Z">
        <w:r w:rsidRPr="00D626B4" w:rsidDel="00A93840">
          <w:tab/>
          <w:delText>nr-dl-prs-BeamInfo-r16</w:delText>
        </w:r>
        <w:r w:rsidRPr="00D626B4" w:rsidDel="00A93840">
          <w:tab/>
        </w:r>
        <w:r w:rsidRPr="00D626B4" w:rsidDel="00A93840">
          <w:tab/>
        </w:r>
        <w:r w:rsidRPr="00D626B4" w:rsidDel="00A93840">
          <w:tab/>
          <w:delText>NR-DL-PRS-Beam-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00" w:author="CR#0260" w:date="2020-07-19T01:24:00Z"/>
        </w:rPr>
      </w:pPr>
      <w:del w:id="3201" w:author="CR#0260" w:date="2020-07-19T01:24:00Z">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202" w:author="CR#0260" w:date="2020-07-19T01:24:00Z"/>
        </w:rPr>
      </w:pPr>
      <w:del w:id="3203" w:author="CR#0260" w:date="2020-07-19T01:24:00Z">
        <w:r w:rsidRPr="00D626B4" w:rsidDel="00A93840">
          <w:tab/>
          <w:delText>...</w:delText>
        </w:r>
      </w:del>
    </w:p>
    <w:p w:rsidR="009E61AC" w:rsidRPr="00D626B4" w:rsidDel="00A93840" w:rsidRDefault="009E61AC" w:rsidP="009E61AC">
      <w:pPr>
        <w:pStyle w:val="PL"/>
        <w:shd w:val="clear" w:color="auto" w:fill="E6E6E6"/>
        <w:rPr>
          <w:del w:id="3204" w:author="CR#0260" w:date="2020-07-19T01:24:00Z"/>
        </w:rPr>
      </w:pPr>
      <w:del w:id="3205" w:author="CR#0260" w:date="2020-07-19T01:24:00Z">
        <w:r w:rsidRPr="00D626B4" w:rsidDel="00A93840">
          <w:delText>}</w:delText>
        </w:r>
      </w:del>
    </w:p>
    <w:p w:rsidR="009E61AC" w:rsidRPr="00D626B4" w:rsidDel="00A93840" w:rsidRDefault="009E61AC" w:rsidP="009E61AC">
      <w:pPr>
        <w:pStyle w:val="PL"/>
        <w:shd w:val="clear" w:color="auto" w:fill="E6E6E6"/>
        <w:rPr>
          <w:del w:id="3206" w:author="CR#0260" w:date="2020-07-19T01:24:00Z"/>
        </w:rPr>
      </w:pPr>
      <w:del w:id="3207" w:author="CR#0260" w:date="2020-07-19T01:24:00Z">
        <w:r w:rsidRPr="00D626B4" w:rsidDel="00A93840">
          <w:delText>-- ASN1STOP</w:delText>
        </w:r>
      </w:del>
    </w:p>
    <w:p w:rsidR="009E61AC" w:rsidRPr="00D626B4" w:rsidDel="00A93840" w:rsidRDefault="009E61AC" w:rsidP="009E61AC">
      <w:pPr>
        <w:rPr>
          <w:del w:id="3208"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209" w:author="CR#0260" w:date="2020-07-19T01:24:00Z"/>
        </w:trPr>
        <w:tc>
          <w:tcPr>
            <w:tcW w:w="9639" w:type="dxa"/>
          </w:tcPr>
          <w:p w:rsidR="009E61AC" w:rsidRPr="00D626B4" w:rsidDel="00A93840" w:rsidRDefault="009E61AC" w:rsidP="00557BF2">
            <w:pPr>
              <w:pStyle w:val="TAH"/>
              <w:keepNext w:val="0"/>
              <w:keepLines w:val="0"/>
              <w:widowControl w:val="0"/>
              <w:rPr>
                <w:del w:id="3210" w:author="CR#0260" w:date="2020-07-19T01:24:00Z"/>
              </w:rPr>
            </w:pPr>
            <w:del w:id="3211" w:author="CR#0260" w:date="2020-07-19T01:24:00Z">
              <w:r w:rsidRPr="00D626B4" w:rsidDel="00A93840">
                <w:rPr>
                  <w:i/>
                </w:rPr>
                <w:delText>NR-PositionCalculationAssistance</w:delText>
              </w:r>
              <w:r w:rsidRPr="00D626B4" w:rsidDel="00A93840">
                <w:rPr>
                  <w:iCs/>
                  <w:noProof/>
                </w:rPr>
                <w:delText xml:space="preserve"> field descriptions</w:delText>
              </w:r>
            </w:del>
          </w:p>
        </w:tc>
      </w:tr>
      <w:tr w:rsidR="00D626B4" w:rsidRPr="00D626B4" w:rsidDel="00A93840" w:rsidTr="00557BF2">
        <w:trPr>
          <w:tblHeader/>
          <w:del w:id="3212"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13" w:author="CR#0260" w:date="2020-07-19T01:24:00Z"/>
                <w:b/>
                <w:i/>
                <w:noProof/>
              </w:rPr>
            </w:pPr>
            <w:del w:id="3214" w:author="CR#0260" w:date="2020-07-19T01:24:00Z">
              <w:r w:rsidRPr="00D626B4" w:rsidDel="00A93840">
                <w:rPr>
                  <w:b/>
                  <w:i/>
                  <w:noProof/>
                </w:rPr>
                <w:delText>nr-trp-LocationInfo</w:delText>
              </w:r>
            </w:del>
          </w:p>
          <w:p w:rsidR="009E61AC" w:rsidRPr="00D626B4" w:rsidDel="00A93840" w:rsidRDefault="009E61AC" w:rsidP="00557BF2">
            <w:pPr>
              <w:pStyle w:val="TAL"/>
              <w:keepNext w:val="0"/>
              <w:keepLines w:val="0"/>
              <w:widowControl w:val="0"/>
              <w:rPr>
                <w:del w:id="3215" w:author="CR#0260" w:date="2020-07-19T01:24:00Z"/>
                <w:snapToGrid w:val="0"/>
              </w:rPr>
            </w:pPr>
            <w:del w:id="3216" w:author="CR#0260" w:date="2020-07-19T01:24:00Z">
              <w:r w:rsidRPr="00D626B4" w:rsidDel="00A93840">
                <w:rPr>
                  <w:noProof/>
                </w:rPr>
                <w:delText>This field provides the location coordinates of the antenna reference points of the TRPs.</w:delText>
              </w:r>
            </w:del>
          </w:p>
        </w:tc>
      </w:tr>
      <w:tr w:rsidR="00D626B4" w:rsidRPr="00D626B4" w:rsidDel="00A93840" w:rsidTr="00557BF2">
        <w:trPr>
          <w:tblHeader/>
          <w:del w:id="3217"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18" w:author="CR#0260" w:date="2020-07-19T01:24:00Z"/>
                <w:b/>
                <w:i/>
                <w:snapToGrid w:val="0"/>
                <w:lang w:eastAsia="ko-KR"/>
              </w:rPr>
            </w:pPr>
            <w:del w:id="3219" w:author="CR#0260" w:date="2020-07-19T01:24:00Z">
              <w:r w:rsidRPr="00D626B4" w:rsidDel="00A93840">
                <w:rPr>
                  <w:b/>
                  <w:i/>
                  <w:snapToGrid w:val="0"/>
                  <w:lang w:eastAsia="ko-KR"/>
                </w:rPr>
                <w:delText>nr-dl-prs-BeamInfo</w:delText>
              </w:r>
            </w:del>
          </w:p>
          <w:p w:rsidR="009E61AC" w:rsidRPr="00D626B4" w:rsidDel="00A93840" w:rsidRDefault="009E61AC" w:rsidP="00557BF2">
            <w:pPr>
              <w:pStyle w:val="TAL"/>
              <w:keepNext w:val="0"/>
              <w:keepLines w:val="0"/>
              <w:widowControl w:val="0"/>
              <w:rPr>
                <w:del w:id="3220" w:author="CR#0260" w:date="2020-07-19T01:24:00Z"/>
                <w:noProof/>
              </w:rPr>
            </w:pPr>
            <w:del w:id="3221" w:author="CR#0260" w:date="2020-07-19T01:24:00Z">
              <w:r w:rsidRPr="00D626B4" w:rsidDel="00A93840">
                <w:rPr>
                  <w:noProof/>
                </w:rPr>
                <w:delText>This field provides the spatial directions of DL-PRS Resources for TRPs.</w:delText>
              </w:r>
            </w:del>
          </w:p>
        </w:tc>
      </w:tr>
      <w:tr w:rsidR="009F32C9" w:rsidRPr="00D626B4" w:rsidDel="00A93840" w:rsidTr="00557BF2">
        <w:trPr>
          <w:tblHeader/>
          <w:del w:id="3222"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3223" w:author="CR#0260" w:date="2020-07-19T01:24:00Z"/>
                <w:b/>
                <w:i/>
                <w:noProof/>
              </w:rPr>
            </w:pPr>
            <w:del w:id="3224" w:author="CR#0260" w:date="2020-07-19T01:24:00Z">
              <w:r w:rsidRPr="00D626B4" w:rsidDel="00A93840">
                <w:rPr>
                  <w:b/>
                  <w:i/>
                  <w:noProof/>
                </w:rPr>
                <w:delText>nr-rtd-Info</w:delText>
              </w:r>
            </w:del>
          </w:p>
          <w:p w:rsidR="009E61AC" w:rsidRPr="00D626B4" w:rsidDel="00A93840" w:rsidRDefault="009E61AC" w:rsidP="00557BF2">
            <w:pPr>
              <w:pStyle w:val="TAL"/>
              <w:keepNext w:val="0"/>
              <w:keepLines w:val="0"/>
              <w:widowControl w:val="0"/>
              <w:rPr>
                <w:del w:id="3225" w:author="CR#0260" w:date="2020-07-19T01:24:00Z"/>
                <w:noProof/>
              </w:rPr>
            </w:pPr>
            <w:del w:id="3226" w:author="CR#0260" w:date="2020-07-19T01:24:00Z">
              <w:r w:rsidRPr="00D626B4" w:rsidDel="00A93840">
                <w:rPr>
                  <w:noProof/>
                </w:rPr>
                <w:delText xml:space="preserve">This field provides the time synchronization information between the reference TRP and neighbour TRPs. </w:delText>
              </w:r>
            </w:del>
          </w:p>
        </w:tc>
      </w:tr>
    </w:tbl>
    <w:p w:rsidR="009E61AC" w:rsidRPr="00D626B4" w:rsidDel="00A93840" w:rsidRDefault="009E61AC" w:rsidP="005903F8">
      <w:pPr>
        <w:rPr>
          <w:del w:id="3227" w:author="CR#0260" w:date="2020-07-19T01:24:00Z"/>
        </w:rPr>
      </w:pPr>
    </w:p>
    <w:p w:rsidR="009E61AC" w:rsidRPr="00D626B4" w:rsidDel="00A93840" w:rsidRDefault="005903F8" w:rsidP="009E61AC">
      <w:pPr>
        <w:pStyle w:val="Heading4"/>
        <w:rPr>
          <w:del w:id="3228" w:author="CR#0260" w:date="2020-07-19T01:24:00Z"/>
          <w:i/>
        </w:rPr>
      </w:pPr>
      <w:bookmarkStart w:id="3229" w:name="_Toc37680853"/>
      <w:del w:id="3230" w:author="CR#0260" w:date="2020-07-19T01:24:00Z">
        <w:r w:rsidRPr="00D626B4" w:rsidDel="00A93840">
          <w:rPr>
            <w:i/>
            <w:iCs/>
          </w:rPr>
          <w:lastRenderedPageBreak/>
          <w:delText>–</w:delText>
        </w:r>
        <w:r w:rsidR="009E61AC" w:rsidRPr="00D626B4" w:rsidDel="00A93840">
          <w:tab/>
        </w:r>
        <w:r w:rsidR="009E61AC" w:rsidRPr="00D626B4" w:rsidDel="00A93840">
          <w:rPr>
            <w:i/>
            <w:iCs/>
          </w:rPr>
          <w:delText>NR-</w:delText>
        </w:r>
        <w:r w:rsidR="009E61AC" w:rsidRPr="00D626B4" w:rsidDel="00A93840">
          <w:rPr>
            <w:i/>
          </w:rPr>
          <w:delText>TRP-LocationInfo</w:delText>
        </w:r>
        <w:bookmarkEnd w:id="3229"/>
      </w:del>
    </w:p>
    <w:p w:rsidR="009E61AC" w:rsidRPr="00D626B4" w:rsidDel="00A93840" w:rsidRDefault="009E61AC" w:rsidP="009E61AC">
      <w:pPr>
        <w:rPr>
          <w:del w:id="3231" w:author="CR#0260" w:date="2020-07-19T01:24:00Z"/>
        </w:rPr>
      </w:pPr>
      <w:del w:id="3232" w:author="CR#0260" w:date="2020-07-19T01:24:00Z">
        <w:r w:rsidRPr="00D626B4" w:rsidDel="00A93840">
          <w:delText xml:space="preserve">The IE </w:delText>
        </w:r>
        <w:r w:rsidRPr="00D626B4" w:rsidDel="00A93840">
          <w:rPr>
            <w:i/>
            <w:iCs/>
          </w:rPr>
          <w:delText>NR-</w:delText>
        </w:r>
        <w:r w:rsidRPr="00D626B4" w:rsidDel="00A93840">
          <w:rPr>
            <w:i/>
          </w:rPr>
          <w:delText xml:space="preserve">TRP-LocationInfo </w:delText>
        </w:r>
        <w:r w:rsidRPr="00D626B4" w:rsidDel="00A93840">
          <w:rPr>
            <w:noProof/>
          </w:rPr>
          <w:delText>is</w:delText>
        </w:r>
        <w:r w:rsidRPr="00D626B4" w:rsidDel="00A93840">
          <w:delText xml:space="preserve"> used by the location server to provide the coordinates of the antenna reference points for a set of TRPs. For each TRP, the ARP location can be provided for each associated PRS Resource ID per PRS Resource Set.</w:delText>
        </w:r>
      </w:del>
    </w:p>
    <w:p w:rsidR="009E61AC" w:rsidRPr="00D626B4" w:rsidDel="00A93840" w:rsidRDefault="009E61AC" w:rsidP="009E61AC">
      <w:pPr>
        <w:pStyle w:val="PL"/>
        <w:shd w:val="clear" w:color="auto" w:fill="E6E6E6"/>
        <w:rPr>
          <w:del w:id="3233" w:author="CR#0260" w:date="2020-07-19T01:24:00Z"/>
        </w:rPr>
      </w:pPr>
      <w:del w:id="3234" w:author="CR#0260" w:date="2020-07-19T01:24:00Z">
        <w:r w:rsidRPr="00D626B4" w:rsidDel="00A93840">
          <w:delText>-- ASN1START</w:delText>
        </w:r>
      </w:del>
    </w:p>
    <w:p w:rsidR="009E61AC" w:rsidRPr="00D626B4" w:rsidDel="00A93840" w:rsidRDefault="009E61AC" w:rsidP="009E61AC">
      <w:pPr>
        <w:pStyle w:val="PL"/>
        <w:shd w:val="clear" w:color="auto" w:fill="E6E6E6"/>
        <w:rPr>
          <w:del w:id="3235" w:author="CR#0260" w:date="2020-07-19T01:24:00Z"/>
        </w:rPr>
      </w:pPr>
    </w:p>
    <w:p w:rsidR="009E61AC" w:rsidRPr="00D626B4" w:rsidDel="00A93840" w:rsidRDefault="009E61AC" w:rsidP="009E61AC">
      <w:pPr>
        <w:pStyle w:val="PL"/>
        <w:shd w:val="clear" w:color="auto" w:fill="E6E6E6"/>
        <w:rPr>
          <w:del w:id="3236" w:author="CR#0260" w:date="2020-07-19T01:24:00Z"/>
          <w:snapToGrid w:val="0"/>
        </w:rPr>
      </w:pPr>
      <w:del w:id="3237" w:author="CR#0260" w:date="2020-07-19T01:24:00Z">
        <w:r w:rsidRPr="00D626B4" w:rsidDel="00A93840">
          <w:rPr>
            <w:snapToGrid w:val="0"/>
          </w:rPr>
          <w:delText>NR-TRP-LocationInfo-r16 ::= SEQUENCE (SIZE (1..4)) OF NR-TRP-LocationInfoPerFreqLayer-r16</w:delText>
        </w:r>
      </w:del>
    </w:p>
    <w:p w:rsidR="009E61AC" w:rsidRPr="00D626B4" w:rsidDel="00A93840" w:rsidRDefault="009E61AC" w:rsidP="009E61AC">
      <w:pPr>
        <w:pStyle w:val="PL"/>
        <w:shd w:val="clear" w:color="auto" w:fill="E6E6E6"/>
        <w:rPr>
          <w:del w:id="3238" w:author="CR#0260" w:date="2020-07-19T01:24:00Z"/>
        </w:rPr>
      </w:pPr>
    </w:p>
    <w:p w:rsidR="009E61AC" w:rsidRPr="00D626B4" w:rsidDel="00A93840" w:rsidRDefault="009E61AC" w:rsidP="009E61AC">
      <w:pPr>
        <w:pStyle w:val="PL"/>
        <w:shd w:val="clear" w:color="auto" w:fill="E6E6E6"/>
        <w:rPr>
          <w:del w:id="3239" w:author="CR#0260" w:date="2020-07-19T01:24:00Z"/>
          <w:snapToGrid w:val="0"/>
        </w:rPr>
      </w:pPr>
      <w:del w:id="3240" w:author="CR#0260" w:date="2020-07-19T01:24:00Z">
        <w:r w:rsidRPr="00D626B4" w:rsidDel="00A93840">
          <w:rPr>
            <w:snapToGrid w:val="0"/>
          </w:rPr>
          <w:delText>NR-TRP-LocationInfoPerFreqLayer-r16 ::= SEQUENCE {</w:delText>
        </w:r>
      </w:del>
    </w:p>
    <w:p w:rsidR="009E61AC" w:rsidRPr="00D626B4" w:rsidDel="00A93840" w:rsidRDefault="009E61AC" w:rsidP="009E61AC">
      <w:pPr>
        <w:pStyle w:val="PL"/>
        <w:shd w:val="clear" w:color="auto" w:fill="E6E6E6"/>
        <w:rPr>
          <w:del w:id="3241" w:author="CR#0260" w:date="2020-07-19T01:24:00Z"/>
          <w:snapToGrid w:val="0"/>
        </w:rPr>
      </w:pPr>
      <w:del w:id="3242" w:author="CR#0260" w:date="2020-07-19T01:24:00Z">
        <w:r w:rsidRPr="00D626B4" w:rsidDel="00A93840">
          <w:tab/>
          <w:delText>referencePoint-r16</w:delText>
        </w:r>
        <w:r w:rsidRPr="00D626B4" w:rsidDel="00A93840">
          <w:tab/>
        </w:r>
        <w:r w:rsidRPr="00D626B4" w:rsidDel="00A93840">
          <w:tab/>
        </w:r>
        <w:r w:rsidRPr="00D626B4" w:rsidDel="00A93840">
          <w:tab/>
        </w:r>
        <w:r w:rsidRPr="00D626B4" w:rsidDel="00A93840">
          <w:rPr>
            <w:snapToGrid w:val="0"/>
          </w:rPr>
          <w:delText>ReferencePoin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Prev</w:delText>
        </w:r>
      </w:del>
    </w:p>
    <w:p w:rsidR="009E61AC" w:rsidRPr="00D626B4" w:rsidDel="00A93840" w:rsidRDefault="009E61AC" w:rsidP="009E61AC">
      <w:pPr>
        <w:pStyle w:val="PL"/>
        <w:shd w:val="clear" w:color="auto" w:fill="E6E6E6"/>
        <w:rPr>
          <w:del w:id="3243" w:author="CR#0260" w:date="2020-07-19T01:24:00Z"/>
        </w:rPr>
      </w:pPr>
      <w:del w:id="3244" w:author="CR#0260" w:date="2020-07-19T01:24:00Z">
        <w:r w:rsidRPr="00D626B4" w:rsidDel="00A93840">
          <w:rPr>
            <w:snapToGrid w:val="0"/>
          </w:rPr>
          <w:tab/>
          <w:delText>trp-LocationInfoList-r16</w:delText>
        </w:r>
        <w:r w:rsidRPr="00D626B4" w:rsidDel="00A93840">
          <w:rPr>
            <w:snapToGrid w:val="0"/>
          </w:rPr>
          <w:tab/>
        </w:r>
        <w:r w:rsidRPr="00D626B4" w:rsidDel="00A93840">
          <w:delText>SEQUENCE (SIZE (1..64)) OF TRP-LocationInfoElement-r16</w:delText>
        </w:r>
        <w:r w:rsidRPr="00D626B4" w:rsidDel="00A93840">
          <w:rPr>
            <w:snapToGrid w:val="0"/>
          </w:rPr>
          <w:delText>,</w:delText>
        </w:r>
      </w:del>
    </w:p>
    <w:p w:rsidR="009E61AC" w:rsidRPr="00D626B4" w:rsidDel="00A93840" w:rsidRDefault="009E61AC" w:rsidP="009E61AC">
      <w:pPr>
        <w:pStyle w:val="PL"/>
        <w:shd w:val="clear" w:color="auto" w:fill="E6E6E6"/>
        <w:rPr>
          <w:del w:id="3245" w:author="CR#0260" w:date="2020-07-19T01:24:00Z"/>
          <w:snapToGrid w:val="0"/>
        </w:rPr>
      </w:pPr>
      <w:del w:id="324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247" w:author="CR#0260" w:date="2020-07-19T01:24:00Z"/>
          <w:snapToGrid w:val="0"/>
        </w:rPr>
      </w:pPr>
      <w:del w:id="3248"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249" w:author="CR#0260" w:date="2020-07-19T01:24:00Z"/>
          <w:snapToGrid w:val="0"/>
        </w:rPr>
      </w:pPr>
    </w:p>
    <w:p w:rsidR="009E61AC" w:rsidRPr="00D626B4" w:rsidDel="00A93840" w:rsidRDefault="009E61AC" w:rsidP="009E61AC">
      <w:pPr>
        <w:pStyle w:val="PL"/>
        <w:shd w:val="clear" w:color="auto" w:fill="E6E6E6"/>
        <w:rPr>
          <w:del w:id="3250" w:author="CR#0260" w:date="2020-07-19T01:24:00Z"/>
        </w:rPr>
      </w:pPr>
      <w:del w:id="3251" w:author="CR#0260" w:date="2020-07-19T01:24:00Z">
        <w:r w:rsidRPr="00D626B4" w:rsidDel="00A93840">
          <w:delText>TRP-LocationInfoElement-r16 ::= SEQUENCE {</w:delText>
        </w:r>
      </w:del>
    </w:p>
    <w:p w:rsidR="009E61AC" w:rsidRPr="00D626B4" w:rsidDel="00A93840" w:rsidRDefault="009E61AC" w:rsidP="009E61AC">
      <w:pPr>
        <w:pStyle w:val="PL"/>
        <w:shd w:val="clear" w:color="auto" w:fill="E6E6E6"/>
        <w:rPr>
          <w:del w:id="3252" w:author="CR#0260" w:date="2020-07-19T01:24:00Z"/>
        </w:rPr>
      </w:pPr>
      <w:del w:id="3253"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del>
    </w:p>
    <w:p w:rsidR="009E61AC" w:rsidRPr="00D626B4" w:rsidDel="00A93840" w:rsidRDefault="009E61AC" w:rsidP="009E61AC">
      <w:pPr>
        <w:pStyle w:val="PL"/>
        <w:shd w:val="clear" w:color="auto" w:fill="E6E6E6"/>
        <w:rPr>
          <w:del w:id="3254" w:author="CR#0260" w:date="2020-07-19T01:24:00Z"/>
          <w:snapToGrid w:val="0"/>
        </w:rPr>
      </w:pPr>
      <w:del w:id="3255" w:author="CR#0260" w:date="2020-07-19T01:24:00Z">
        <w:r w:rsidRPr="00D626B4" w:rsidDel="00A93840">
          <w:tab/>
          <w:delText>trp-Location-r16</w:delText>
        </w:r>
        <w:r w:rsidRPr="00D626B4" w:rsidDel="00A93840">
          <w:tab/>
        </w:r>
        <w:r w:rsidRPr="00D626B4" w:rsidDel="00A93840">
          <w:tab/>
        </w:r>
        <w:r w:rsidRPr="00D626B4" w:rsidDel="00A93840">
          <w:tab/>
        </w:r>
        <w:r w:rsidRPr="00D626B4" w:rsidDel="00A93840">
          <w:tab/>
        </w:r>
        <w:r w:rsidRPr="00D626B4" w:rsidDel="00A93840">
          <w:rPr>
            <w:snapToGrid w:val="0"/>
          </w:rPr>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256" w:author="CR#0260" w:date="2020-07-19T01:24:00Z"/>
          <w:snapToGrid w:val="0"/>
        </w:rPr>
      </w:pPr>
      <w:del w:id="3257" w:author="CR#0260" w:date="2020-07-19T01:24:00Z">
        <w:r w:rsidRPr="00D626B4" w:rsidDel="00A93840">
          <w:rPr>
            <w:snapToGrid w:val="0"/>
          </w:rPr>
          <w:tab/>
          <w:delText>trp-DL-PRS-ResourceSets-r16</w:delText>
        </w:r>
        <w:r w:rsidRPr="00D626B4" w:rsidDel="00A93840">
          <w:rPr>
            <w:snapToGrid w:val="0"/>
          </w:rPr>
          <w:tab/>
        </w:r>
        <w:r w:rsidRPr="00D626B4" w:rsidDel="00A93840">
          <w:rPr>
            <w:snapToGrid w:val="0"/>
          </w:rPr>
          <w:tab/>
          <w:delText>SEQUENCE (SIZE(1..2)) OF</w:delText>
        </w:r>
      </w:del>
    </w:p>
    <w:p w:rsidR="009E61AC" w:rsidRPr="00D626B4" w:rsidDel="00A93840" w:rsidRDefault="009E61AC" w:rsidP="009E61AC">
      <w:pPr>
        <w:pStyle w:val="PL"/>
        <w:shd w:val="clear" w:color="auto" w:fill="E6E6E6"/>
        <w:rPr>
          <w:del w:id="3258" w:author="CR#0260" w:date="2020-07-19T01:24:00Z"/>
          <w:snapToGrid w:val="0"/>
        </w:rPr>
      </w:pPr>
      <w:del w:id="325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Sets-T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260" w:author="CR#0260" w:date="2020-07-19T01:24:00Z"/>
          <w:snapToGrid w:val="0"/>
        </w:rPr>
      </w:pPr>
      <w:del w:id="3261"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262" w:author="CR#0260" w:date="2020-07-19T01:24:00Z"/>
          <w:snapToGrid w:val="0"/>
        </w:rPr>
      </w:pPr>
      <w:del w:id="3263"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264" w:author="CR#0260" w:date="2020-07-19T01:24:00Z"/>
          <w:snapToGrid w:val="0"/>
        </w:rPr>
      </w:pPr>
    </w:p>
    <w:p w:rsidR="009E61AC" w:rsidRPr="00D626B4" w:rsidDel="00A93840" w:rsidRDefault="009E61AC" w:rsidP="009E61AC">
      <w:pPr>
        <w:pStyle w:val="PL"/>
        <w:shd w:val="clear" w:color="auto" w:fill="E6E6E6"/>
        <w:rPr>
          <w:del w:id="3265" w:author="CR#0260" w:date="2020-07-19T01:24:00Z"/>
          <w:snapToGrid w:val="0"/>
        </w:rPr>
      </w:pPr>
      <w:del w:id="3266" w:author="CR#0260" w:date="2020-07-19T01:24:00Z">
        <w:r w:rsidRPr="00D626B4" w:rsidDel="00A93840">
          <w:rPr>
            <w:snapToGrid w:val="0"/>
          </w:rPr>
          <w:delText>DL-PRS-ResourceSets-TRP-Element-r16 ::= SEQUENCE {</w:delText>
        </w:r>
      </w:del>
    </w:p>
    <w:p w:rsidR="009E61AC" w:rsidRPr="00D626B4" w:rsidDel="00A93840" w:rsidRDefault="009E61AC" w:rsidP="009E61AC">
      <w:pPr>
        <w:pStyle w:val="PL"/>
        <w:shd w:val="clear" w:color="auto" w:fill="E6E6E6"/>
        <w:rPr>
          <w:del w:id="3267" w:author="CR#0260" w:date="2020-07-19T01:24:00Z"/>
          <w:snapToGrid w:val="0"/>
        </w:rPr>
      </w:pPr>
      <w:del w:id="3268" w:author="CR#0260" w:date="2020-07-19T01:24:00Z">
        <w:r w:rsidRPr="00D626B4" w:rsidDel="00A93840">
          <w:rPr>
            <w:snapToGrid w:val="0"/>
          </w:rPr>
          <w:tab/>
          <w:delText>dl-PRS-ResourceSetARP-r16</w:delText>
        </w:r>
        <w:r w:rsidRPr="00D626B4" w:rsidDel="00A93840">
          <w:rPr>
            <w:snapToGrid w:val="0"/>
          </w:rPr>
          <w:tab/>
        </w:r>
        <w:r w:rsidRPr="00D626B4" w:rsidDel="00A93840">
          <w:rPr>
            <w:snapToGrid w:val="0"/>
          </w:rPr>
          <w:tab/>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269" w:author="CR#0260" w:date="2020-07-19T01:24:00Z"/>
          <w:snapToGrid w:val="0"/>
        </w:rPr>
      </w:pPr>
      <w:del w:id="3270" w:author="CR#0260" w:date="2020-07-19T01:24:00Z">
        <w:r w:rsidRPr="00D626B4" w:rsidDel="00A93840">
          <w:rPr>
            <w:snapToGrid w:val="0"/>
          </w:rPr>
          <w:tab/>
          <w:delText>dl-PRS-Resource-ARP-List-r16</w:delText>
        </w:r>
        <w:r w:rsidRPr="00D626B4" w:rsidDel="00A93840">
          <w:rPr>
            <w:snapToGrid w:val="0"/>
          </w:rPr>
          <w:tab/>
        </w:r>
        <w:r w:rsidRPr="00D626B4" w:rsidDel="00A93840">
          <w:rPr>
            <w:snapToGrid w:val="0"/>
          </w:rPr>
          <w:tab/>
          <w:delText>SEQUENCE (SIZE(1..64)) OF</w:delText>
        </w:r>
      </w:del>
    </w:p>
    <w:p w:rsidR="009E61AC" w:rsidRPr="00D626B4" w:rsidDel="00A93840" w:rsidRDefault="009E61AC" w:rsidP="009E61AC">
      <w:pPr>
        <w:pStyle w:val="PL"/>
        <w:shd w:val="clear" w:color="auto" w:fill="E6E6E6"/>
        <w:rPr>
          <w:del w:id="3271" w:author="CR#0260" w:date="2020-07-19T01:24:00Z"/>
          <w:snapToGrid w:val="0"/>
        </w:rPr>
      </w:pPr>
      <w:del w:id="3272"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A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273" w:author="CR#0260" w:date="2020-07-19T01:24:00Z"/>
          <w:snapToGrid w:val="0"/>
        </w:rPr>
      </w:pPr>
      <w:del w:id="3274"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275" w:author="CR#0260" w:date="2020-07-19T01:24:00Z"/>
          <w:snapToGrid w:val="0"/>
        </w:rPr>
      </w:pPr>
      <w:del w:id="3276"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277" w:author="CR#0260" w:date="2020-07-19T01:24:00Z"/>
          <w:snapToGrid w:val="0"/>
        </w:rPr>
      </w:pPr>
    </w:p>
    <w:p w:rsidR="009E61AC" w:rsidRPr="00D626B4" w:rsidDel="00A93840" w:rsidRDefault="009E61AC" w:rsidP="009E61AC">
      <w:pPr>
        <w:pStyle w:val="PL"/>
        <w:shd w:val="clear" w:color="auto" w:fill="E6E6E6"/>
        <w:rPr>
          <w:del w:id="3278" w:author="CR#0260" w:date="2020-07-19T01:24:00Z"/>
          <w:snapToGrid w:val="0"/>
        </w:rPr>
      </w:pPr>
      <w:del w:id="3279" w:author="CR#0260" w:date="2020-07-19T01:24:00Z">
        <w:r w:rsidRPr="00D626B4" w:rsidDel="00A93840">
          <w:rPr>
            <w:snapToGrid w:val="0"/>
          </w:rPr>
          <w:delText>DL-PRS-Resource-ARP-Element-r16 ::= SEQUENCE {</w:delText>
        </w:r>
      </w:del>
    </w:p>
    <w:p w:rsidR="009E61AC" w:rsidRPr="00D626B4" w:rsidDel="00A93840" w:rsidRDefault="009E61AC" w:rsidP="009E61AC">
      <w:pPr>
        <w:pStyle w:val="PL"/>
        <w:shd w:val="clear" w:color="auto" w:fill="E6E6E6"/>
        <w:rPr>
          <w:del w:id="3280" w:author="CR#0260" w:date="2020-07-19T01:24:00Z"/>
          <w:snapToGrid w:val="0"/>
        </w:rPr>
      </w:pPr>
      <w:del w:id="3281" w:author="CR#0260" w:date="2020-07-19T01:24:00Z">
        <w:r w:rsidRPr="00D626B4" w:rsidDel="00A93840">
          <w:rPr>
            <w:snapToGrid w:val="0"/>
          </w:rPr>
          <w:tab/>
          <w:delText>dl-PRS-Resource-ARP-location-r16</w:delText>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3282" w:author="CR#0260" w:date="2020-07-19T01:24:00Z"/>
          <w:snapToGrid w:val="0"/>
        </w:rPr>
      </w:pPr>
      <w:del w:id="328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284" w:author="CR#0260" w:date="2020-07-19T01:24:00Z"/>
        </w:rPr>
      </w:pPr>
      <w:del w:id="3285"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286" w:author="CR#0260" w:date="2020-07-19T01:24:00Z"/>
        </w:rPr>
      </w:pPr>
    </w:p>
    <w:p w:rsidR="009E61AC" w:rsidRPr="00D626B4" w:rsidDel="00A93840" w:rsidRDefault="009E61AC" w:rsidP="009E61AC">
      <w:pPr>
        <w:pStyle w:val="PL"/>
        <w:shd w:val="clear" w:color="auto" w:fill="E6E6E6"/>
        <w:rPr>
          <w:del w:id="3287" w:author="CR#0260" w:date="2020-07-19T01:24:00Z"/>
        </w:rPr>
      </w:pPr>
      <w:del w:id="3288" w:author="CR#0260" w:date="2020-07-19T01:24:00Z">
        <w:r w:rsidRPr="00D626B4" w:rsidDel="00A93840">
          <w:delText>-- ASN1STOP</w:delText>
        </w:r>
      </w:del>
    </w:p>
    <w:p w:rsidR="009E61AC" w:rsidRPr="00D626B4" w:rsidDel="00A93840" w:rsidRDefault="009E61AC" w:rsidP="009E61AC">
      <w:pPr>
        <w:rPr>
          <w:del w:id="3289"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290" w:author="CR#0260" w:date="2020-07-19T01:24:00Z"/>
        </w:trPr>
        <w:tc>
          <w:tcPr>
            <w:tcW w:w="2268" w:type="dxa"/>
          </w:tcPr>
          <w:p w:rsidR="009E61AC" w:rsidRPr="00D626B4" w:rsidDel="00A93840" w:rsidRDefault="009E61AC" w:rsidP="00557BF2">
            <w:pPr>
              <w:pStyle w:val="TAH"/>
              <w:rPr>
                <w:del w:id="3291" w:author="CR#0260" w:date="2020-07-19T01:24:00Z"/>
              </w:rPr>
            </w:pPr>
            <w:del w:id="3292"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293" w:author="CR#0260" w:date="2020-07-19T01:24:00Z"/>
              </w:rPr>
            </w:pPr>
            <w:del w:id="3294" w:author="CR#0260" w:date="2020-07-19T01:24:00Z">
              <w:r w:rsidRPr="00D626B4" w:rsidDel="00A93840">
                <w:delText>Explanation</w:delText>
              </w:r>
            </w:del>
          </w:p>
        </w:tc>
      </w:tr>
      <w:tr w:rsidR="009F32C9" w:rsidRPr="00D626B4" w:rsidDel="00A93840" w:rsidTr="00557BF2">
        <w:trPr>
          <w:cantSplit/>
          <w:del w:id="3295" w:author="CR#0260" w:date="2020-07-19T01:24:00Z"/>
        </w:trPr>
        <w:tc>
          <w:tcPr>
            <w:tcW w:w="2268" w:type="dxa"/>
          </w:tcPr>
          <w:p w:rsidR="009E61AC" w:rsidRPr="00D626B4" w:rsidDel="00A93840" w:rsidRDefault="009E61AC" w:rsidP="00557BF2">
            <w:pPr>
              <w:pStyle w:val="TAL"/>
              <w:rPr>
                <w:del w:id="3296" w:author="CR#0260" w:date="2020-07-19T01:24:00Z"/>
                <w:i/>
              </w:rPr>
            </w:pPr>
            <w:del w:id="3297" w:author="CR#0260" w:date="2020-07-19T01:24:00Z">
              <w:r w:rsidRPr="00D626B4" w:rsidDel="00A93840">
                <w:rPr>
                  <w:i/>
                </w:rPr>
                <w:delText>NotSameAsPrev</w:delText>
              </w:r>
            </w:del>
          </w:p>
        </w:tc>
        <w:tc>
          <w:tcPr>
            <w:tcW w:w="7371" w:type="dxa"/>
          </w:tcPr>
          <w:p w:rsidR="009E61AC" w:rsidRPr="00D626B4" w:rsidDel="00A93840" w:rsidRDefault="009E61AC" w:rsidP="00557BF2">
            <w:pPr>
              <w:pStyle w:val="TAL"/>
              <w:rPr>
                <w:del w:id="3298" w:author="CR#0260" w:date="2020-07-19T01:24:00Z"/>
              </w:rPr>
            </w:pPr>
            <w:del w:id="3299" w:author="CR#0260" w:date="2020-07-19T01:24:00Z">
              <w:r w:rsidRPr="00D626B4" w:rsidDel="00A93840">
                <w:delText xml:space="preserve">The field is mandatory present in the first entry of the </w:delText>
              </w:r>
              <w:r w:rsidRPr="00D626B4" w:rsidDel="00A93840">
                <w:rPr>
                  <w:i/>
                  <w:iCs/>
                </w:rPr>
                <w:delText>NR-TRP-LocationInfoPerFreqLayer</w:delText>
              </w:r>
              <w:r w:rsidRPr="00D626B4" w:rsidDel="00A93840">
                <w:delText xml:space="preserve"> list; otherwise it is optionally present, need OP.</w:delText>
              </w:r>
            </w:del>
          </w:p>
        </w:tc>
      </w:tr>
    </w:tbl>
    <w:p w:rsidR="009E61AC" w:rsidRPr="00D626B4" w:rsidDel="00A93840" w:rsidRDefault="009E61AC" w:rsidP="009E61AC">
      <w:pPr>
        <w:rPr>
          <w:del w:id="3300"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301" w:author="CR#0260" w:date="2020-07-19T01:24:00Z"/>
        </w:trPr>
        <w:tc>
          <w:tcPr>
            <w:tcW w:w="9639" w:type="dxa"/>
          </w:tcPr>
          <w:p w:rsidR="009E61AC" w:rsidRPr="00D626B4" w:rsidDel="00A93840" w:rsidRDefault="009E61AC" w:rsidP="00557BF2">
            <w:pPr>
              <w:pStyle w:val="TAH"/>
              <w:keepNext w:val="0"/>
              <w:keepLines w:val="0"/>
              <w:widowControl w:val="0"/>
              <w:rPr>
                <w:del w:id="3302" w:author="CR#0260" w:date="2020-07-19T01:24:00Z"/>
              </w:rPr>
            </w:pPr>
            <w:del w:id="3303" w:author="CR#0260" w:date="2020-07-19T01:24:00Z">
              <w:r w:rsidRPr="00D626B4" w:rsidDel="00A93840">
                <w:rPr>
                  <w:i/>
                </w:rPr>
                <w:delText>NR-TRP-LocationInfo</w:delText>
              </w:r>
              <w:r w:rsidRPr="00D626B4" w:rsidDel="00A93840">
                <w:rPr>
                  <w:iCs/>
                  <w:noProof/>
                </w:rPr>
                <w:delText xml:space="preserve"> field descriptions</w:delText>
              </w:r>
            </w:del>
          </w:p>
        </w:tc>
      </w:tr>
      <w:tr w:rsidR="00D626B4" w:rsidRPr="00D626B4" w:rsidDel="00A93840" w:rsidTr="00557BF2">
        <w:trPr>
          <w:tblHeader/>
          <w:del w:id="3304" w:author="CR#0260" w:date="2020-07-19T01:24:00Z"/>
        </w:trPr>
        <w:tc>
          <w:tcPr>
            <w:tcW w:w="9639" w:type="dxa"/>
          </w:tcPr>
          <w:p w:rsidR="009E61AC" w:rsidRPr="00D626B4" w:rsidDel="00A93840" w:rsidRDefault="009E61AC" w:rsidP="00557BF2">
            <w:pPr>
              <w:pStyle w:val="TAL"/>
              <w:keepNext w:val="0"/>
              <w:keepLines w:val="0"/>
              <w:widowControl w:val="0"/>
              <w:rPr>
                <w:del w:id="3305" w:author="CR#0260" w:date="2020-07-19T01:24:00Z"/>
                <w:b/>
                <w:i/>
                <w:noProof/>
              </w:rPr>
            </w:pPr>
            <w:del w:id="3306" w:author="CR#0260" w:date="2020-07-19T01:24:00Z">
              <w:r w:rsidRPr="00D626B4" w:rsidDel="00A93840">
                <w:rPr>
                  <w:b/>
                  <w:i/>
                  <w:noProof/>
                </w:rPr>
                <w:delText>referencePoint</w:delText>
              </w:r>
            </w:del>
          </w:p>
          <w:p w:rsidR="009E61AC" w:rsidRPr="00D626B4" w:rsidDel="00A93840" w:rsidRDefault="009E61AC" w:rsidP="00557BF2">
            <w:pPr>
              <w:pStyle w:val="TAL"/>
              <w:keepNext w:val="0"/>
              <w:keepLines w:val="0"/>
              <w:widowControl w:val="0"/>
              <w:rPr>
                <w:del w:id="3307" w:author="CR#0260" w:date="2020-07-19T01:24:00Z"/>
                <w:noProof/>
              </w:rPr>
            </w:pPr>
            <w:del w:id="3308" w:author="CR#0260" w:date="2020-07-19T01:24:00Z">
              <w:r w:rsidRPr="00D626B4" w:rsidDel="00A93840">
                <w:rPr>
                  <w:noProof/>
                </w:rPr>
                <w:delText xml:space="preserve">This field specifies the reference point used to define the TRP location in the </w:delText>
              </w:r>
              <w:r w:rsidRPr="00D626B4" w:rsidDel="00A93840">
                <w:rPr>
                  <w:i/>
                  <w:iCs/>
                  <w:snapToGrid w:val="0"/>
                </w:rPr>
                <w:delText>trp-LocationInfoList</w:delText>
              </w:r>
              <w:r w:rsidRPr="00D626B4" w:rsidDel="00A93840">
                <w:rPr>
                  <w:noProof/>
                </w:rPr>
                <w:delText xml:space="preserve">. If this field is absent, the reference point is the same as in the previous entry of the </w:delText>
              </w:r>
              <w:r w:rsidRPr="00D626B4" w:rsidDel="00A93840">
                <w:rPr>
                  <w:i/>
                  <w:iCs/>
                  <w:noProof/>
                </w:rPr>
                <w:delText>NR-TRP-LocationInfoPerFreqLayer</w:delText>
              </w:r>
              <w:r w:rsidRPr="00D626B4" w:rsidDel="00A93840">
                <w:rPr>
                  <w:noProof/>
                </w:rPr>
                <w:delText xml:space="preserve"> list.</w:delText>
              </w:r>
            </w:del>
          </w:p>
        </w:tc>
      </w:tr>
      <w:tr w:rsidR="009F32C9" w:rsidRPr="00D626B4" w:rsidDel="00A93840" w:rsidTr="00557BF2">
        <w:trPr>
          <w:tblHeader/>
          <w:del w:id="3309"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rPr>
                <w:del w:id="3310" w:author="CR#0260" w:date="2020-07-19T01:24:00Z"/>
                <w:b/>
                <w:bCs/>
                <w:i/>
                <w:iCs/>
                <w:noProof/>
              </w:rPr>
            </w:pPr>
            <w:del w:id="3311" w:author="CR#0260" w:date="2020-07-19T01:24:00Z">
              <w:r w:rsidRPr="00D626B4" w:rsidDel="00A93840">
                <w:rPr>
                  <w:b/>
                  <w:bCs/>
                  <w:i/>
                  <w:iCs/>
                  <w:noProof/>
                </w:rPr>
                <w:delText>trp-LocationInfoList</w:delText>
              </w:r>
            </w:del>
          </w:p>
          <w:p w:rsidR="009E61AC" w:rsidRPr="00D626B4" w:rsidDel="00A93840" w:rsidRDefault="009E61AC" w:rsidP="00557BF2">
            <w:pPr>
              <w:pStyle w:val="TAL"/>
              <w:rPr>
                <w:del w:id="3312" w:author="CR#0260" w:date="2020-07-19T01:24:00Z"/>
                <w:noProof/>
              </w:rPr>
            </w:pPr>
            <w:del w:id="3313" w:author="CR#0260" w:date="2020-07-19T01:24:00Z">
              <w:r w:rsidRPr="00D626B4" w:rsidDel="00A93840">
                <w:rPr>
                  <w:noProof/>
                </w:rPr>
                <w:delText>This field provides the antenna reference point locations of the DL-PRS Resources for the TRPs and comprises the following sub-fields:</w:delText>
              </w:r>
            </w:del>
          </w:p>
          <w:p w:rsidR="009E61AC" w:rsidRPr="00D626B4" w:rsidDel="00A93840" w:rsidRDefault="009E61AC" w:rsidP="00557BF2">
            <w:pPr>
              <w:pStyle w:val="B1"/>
              <w:spacing w:after="0"/>
              <w:ind w:left="576" w:hanging="288"/>
              <w:rPr>
                <w:del w:id="3314" w:author="CR#0260" w:date="2020-07-19T01:24:00Z"/>
                <w:rFonts w:ascii="Arial" w:hAnsi="Arial" w:cs="Arial"/>
                <w:snapToGrid w:val="0"/>
                <w:sz w:val="18"/>
                <w:szCs w:val="18"/>
              </w:rPr>
            </w:pPr>
            <w:del w:id="3315" w:author="CR#0260" w:date="2020-07-19T01:24:00Z">
              <w:r w:rsidRPr="00D626B4" w:rsidDel="00A93840">
                <w:rPr>
                  <w:rFonts w:ascii="Arial" w:hAnsi="Arial" w:cs="Arial"/>
                  <w:noProof/>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id</w:delText>
              </w:r>
              <w:r w:rsidRPr="00D626B4" w:rsidDel="00A93840">
                <w:rPr>
                  <w:rFonts w:ascii="Arial" w:hAnsi="Arial" w:cs="Arial"/>
                  <w:snapToGrid w:val="0"/>
                  <w:sz w:val="18"/>
                  <w:szCs w:val="18"/>
                </w:rPr>
                <w:delText>: This field provides an identity of the TRP.</w:delText>
              </w:r>
            </w:del>
          </w:p>
          <w:p w:rsidR="009E61AC" w:rsidRPr="00D626B4" w:rsidDel="00A93840" w:rsidRDefault="009E61AC" w:rsidP="00557BF2">
            <w:pPr>
              <w:pStyle w:val="B1"/>
              <w:spacing w:after="0"/>
              <w:ind w:left="576" w:hanging="288"/>
              <w:rPr>
                <w:del w:id="3316" w:author="CR#0260" w:date="2020-07-19T01:24:00Z"/>
                <w:rFonts w:ascii="Arial" w:hAnsi="Arial" w:cs="Arial"/>
                <w:snapToGrid w:val="0"/>
                <w:sz w:val="18"/>
                <w:szCs w:val="18"/>
              </w:rPr>
            </w:pPr>
            <w:del w:id="3317"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Location</w:delText>
              </w:r>
              <w:r w:rsidRPr="00D626B4" w:rsidDel="00A93840">
                <w:rPr>
                  <w:rFonts w:ascii="Arial" w:hAnsi="Arial" w:cs="Arial"/>
                  <w:snapToGrid w:val="0"/>
                  <w:sz w:val="18"/>
                  <w:szCs w:val="18"/>
                </w:rPr>
                <w:delText xml:space="preserve">: This field provides the location of the TRP relative to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 If this field is absent the TRP location coincides with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1"/>
              <w:spacing w:after="0"/>
              <w:ind w:left="576" w:hanging="288"/>
              <w:rPr>
                <w:del w:id="3318" w:author="CR#0260" w:date="2020-07-19T01:24:00Z"/>
                <w:rFonts w:ascii="Arial" w:hAnsi="Arial" w:cs="Arial"/>
                <w:snapToGrid w:val="0"/>
                <w:sz w:val="18"/>
                <w:szCs w:val="18"/>
              </w:rPr>
            </w:pPr>
            <w:del w:id="3319" w:author="CR#0260" w:date="2020-07-19T01:24:00Z">
              <w:r w:rsidRPr="00D626B4" w:rsidDel="00A93840">
                <w:rPr>
                  <w:rFonts w:ascii="Arial" w:hAnsi="Arial" w:cs="Arial"/>
                  <w:snapToGrid w:val="0"/>
                  <w:sz w:val="18"/>
                  <w:szCs w:val="18"/>
                </w:rPr>
                <w:delTex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DL-PRS-ResourceSets</w:delText>
              </w:r>
              <w:r w:rsidRPr="00D626B4" w:rsidDel="00A93840">
                <w:rPr>
                  <w:rFonts w:ascii="Arial" w:hAnsi="Arial" w:cs="Arial"/>
                  <w:snapToGrid w:val="0"/>
                  <w:sz w:val="18"/>
                  <w:szCs w:val="18"/>
                </w:rPr>
                <w:delText>: This field provides the antenna reference point location(s) of the DL-PRS Resource Set(s) associated with this TRP. If this field is absent, the antenna reference point location(s) of the DL-PRS Resource Set(s)</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2"/>
              <w:spacing w:after="0"/>
              <w:ind w:left="850" w:hanging="288"/>
              <w:rPr>
                <w:del w:id="3320" w:author="CR#0260" w:date="2020-07-19T01:24:00Z"/>
                <w:rFonts w:ascii="Arial" w:hAnsi="Arial" w:cs="Arial"/>
                <w:snapToGrid w:val="0"/>
                <w:sz w:val="18"/>
                <w:szCs w:val="18"/>
              </w:rPr>
            </w:pPr>
            <w:del w:id="3321"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SetARP</w:delText>
              </w:r>
              <w:r w:rsidRPr="00D626B4" w:rsidDel="00A93840">
                <w:rPr>
                  <w:rFonts w:ascii="Arial" w:hAnsi="Arial" w:cs="Arial"/>
                  <w:snapToGrid w:val="0"/>
                  <w:sz w:val="18"/>
                  <w:szCs w:val="18"/>
                </w:rPr>
                <w:delText xml:space="preserve">: This field provides the antenna reference point location of the DL-PRS Resource Set relative to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If this field is absent, the antenna reference point location of this DL-PRS Resource Se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2"/>
              <w:spacing w:after="0"/>
              <w:ind w:left="850" w:hanging="288"/>
              <w:rPr>
                <w:del w:id="3322" w:author="CR#0260" w:date="2020-07-19T01:24:00Z"/>
                <w:rFonts w:ascii="Arial" w:hAnsi="Arial" w:cs="Arial"/>
                <w:snapToGrid w:val="0"/>
                <w:sz w:val="18"/>
                <w:szCs w:val="18"/>
              </w:rPr>
            </w:pPr>
            <w:del w:id="3323"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ist</w:delText>
              </w:r>
              <w:r w:rsidRPr="00D626B4" w:rsidDel="00A93840">
                <w:rPr>
                  <w:rFonts w:ascii="Arial" w:hAnsi="Arial" w:cs="Arial"/>
                  <w:snapToGrid w:val="0"/>
                  <w:sz w:val="18"/>
                  <w:szCs w:val="18"/>
                </w:rPr>
                <w:delText xml:space="preserve">: This field provides the antenna reference point location(s) of the DL-PRS Resource(s) associated with this resource set of the TRP. If this field is absent, the antenna reference point location(s) of the DL-PRS Resources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3"/>
              <w:spacing w:after="0"/>
              <w:ind w:left="1138" w:hanging="288"/>
              <w:rPr>
                <w:del w:id="3324" w:author="CR#0260" w:date="2020-07-19T01:24:00Z"/>
                <w:rFonts w:ascii="Arial" w:hAnsi="Arial" w:cs="Arial"/>
                <w:snapToGrid w:val="0"/>
                <w:sz w:val="18"/>
                <w:szCs w:val="18"/>
              </w:rPr>
            </w:pPr>
            <w:del w:id="3325"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ocation</w:delText>
              </w:r>
              <w:r w:rsidRPr="00D626B4" w:rsidDel="00A93840">
                <w:rPr>
                  <w:rFonts w:ascii="Arial" w:hAnsi="Arial" w:cs="Arial"/>
                  <w:snapToGrid w:val="0"/>
                  <w:sz w:val="18"/>
                  <w:szCs w:val="18"/>
                </w:rPr>
                <w:delText xml:space="preserve">: This field provides the antenna reference point location of the DL-PRS Resource associated with the DL-PRS Resource Set of the TRP relative to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If this field is absent, the antenna reference point location of this DL-PRS Resource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w:delText>
              </w:r>
            </w:del>
          </w:p>
        </w:tc>
      </w:tr>
    </w:tbl>
    <w:p w:rsidR="009E61AC" w:rsidRPr="00D626B4" w:rsidDel="00A93840" w:rsidRDefault="009E61AC" w:rsidP="009E61AC">
      <w:pPr>
        <w:rPr>
          <w:del w:id="3326" w:author="CR#0260" w:date="2020-07-19T01:24:00Z"/>
        </w:rPr>
      </w:pPr>
    </w:p>
    <w:p w:rsidR="009E61AC" w:rsidRPr="00D626B4" w:rsidDel="00A93840" w:rsidRDefault="009E61AC" w:rsidP="009E61AC">
      <w:pPr>
        <w:pStyle w:val="Heading4"/>
        <w:rPr>
          <w:del w:id="3327" w:author="CR#0260" w:date="2020-07-19T01:24:00Z"/>
          <w:i/>
        </w:rPr>
      </w:pPr>
      <w:bookmarkStart w:id="3328" w:name="_Toc37680854"/>
      <w:del w:id="3329" w:author="CR#0260" w:date="2020-07-19T01:24:00Z">
        <w:r w:rsidRPr="00D626B4" w:rsidDel="00A93840">
          <w:lastRenderedPageBreak/>
          <w:delText>–</w:delText>
        </w:r>
        <w:r w:rsidRPr="00D626B4" w:rsidDel="00A93840">
          <w:tab/>
        </w:r>
        <w:r w:rsidRPr="00D626B4" w:rsidDel="00A93840">
          <w:rPr>
            <w:i/>
          </w:rPr>
          <w:delText>ReferencePoint</w:delText>
        </w:r>
        <w:bookmarkEnd w:id="3328"/>
      </w:del>
    </w:p>
    <w:p w:rsidR="009E61AC" w:rsidRPr="00D626B4" w:rsidDel="00A93840" w:rsidRDefault="009E61AC" w:rsidP="009E61AC">
      <w:pPr>
        <w:rPr>
          <w:del w:id="3330" w:author="CR#0260" w:date="2020-07-19T01:24:00Z"/>
        </w:rPr>
      </w:pPr>
      <w:del w:id="3331" w:author="CR#0260" w:date="2020-07-19T01:24:00Z">
        <w:r w:rsidRPr="00D626B4" w:rsidDel="00A93840">
          <w:delText xml:space="preserve">The IE </w:delText>
        </w:r>
        <w:r w:rsidRPr="00D626B4" w:rsidDel="00A93840">
          <w:rPr>
            <w:i/>
          </w:rPr>
          <w:delText>ReferencePoint</w:delText>
        </w:r>
        <w:r w:rsidRPr="00D626B4" w:rsidDel="00A93840">
          <w:delText xml:space="preserve"> provides a well defined location relative to which other locations may be defined.</w:delText>
        </w:r>
      </w:del>
    </w:p>
    <w:p w:rsidR="009E61AC" w:rsidRPr="00D626B4" w:rsidDel="00A93840" w:rsidRDefault="009E61AC" w:rsidP="009E61AC">
      <w:pPr>
        <w:pStyle w:val="PL"/>
        <w:shd w:val="clear" w:color="auto" w:fill="E6E6E6"/>
        <w:rPr>
          <w:del w:id="3332" w:author="CR#0260" w:date="2020-07-19T01:24:00Z"/>
        </w:rPr>
      </w:pPr>
      <w:del w:id="3333" w:author="CR#0260" w:date="2020-07-19T01:24:00Z">
        <w:r w:rsidRPr="00D626B4" w:rsidDel="00A93840">
          <w:delText>-- ASN1START</w:delText>
        </w:r>
      </w:del>
    </w:p>
    <w:p w:rsidR="009E61AC" w:rsidRPr="00D626B4" w:rsidDel="00A93840" w:rsidRDefault="009E61AC" w:rsidP="009E61AC">
      <w:pPr>
        <w:pStyle w:val="PL"/>
        <w:shd w:val="clear" w:color="auto" w:fill="E6E6E6"/>
        <w:rPr>
          <w:del w:id="3334" w:author="CR#0260" w:date="2020-07-19T01:24:00Z"/>
          <w:snapToGrid w:val="0"/>
        </w:rPr>
      </w:pPr>
    </w:p>
    <w:p w:rsidR="009E61AC" w:rsidRPr="00D626B4" w:rsidDel="00A93840" w:rsidRDefault="009E61AC" w:rsidP="009E61AC">
      <w:pPr>
        <w:pStyle w:val="PL"/>
        <w:shd w:val="clear" w:color="auto" w:fill="E6E6E6"/>
        <w:rPr>
          <w:del w:id="3335" w:author="CR#0260" w:date="2020-07-19T01:24:00Z"/>
        </w:rPr>
      </w:pPr>
      <w:del w:id="3336" w:author="CR#0260" w:date="2020-07-19T01:24:00Z">
        <w:r w:rsidRPr="00D626B4" w:rsidDel="00A93840">
          <w:delText>ReferencePoint-r16 ::= SEQUENCE {</w:delText>
        </w:r>
      </w:del>
    </w:p>
    <w:p w:rsidR="009E61AC" w:rsidRPr="00D626B4" w:rsidDel="00A93840" w:rsidRDefault="009E61AC" w:rsidP="009E61AC">
      <w:pPr>
        <w:pStyle w:val="PL"/>
        <w:shd w:val="clear" w:color="auto" w:fill="E6E6E6"/>
        <w:rPr>
          <w:del w:id="3337" w:author="CR#0260" w:date="2020-07-19T01:24:00Z"/>
        </w:rPr>
      </w:pPr>
      <w:del w:id="3338" w:author="CR#0260" w:date="2020-07-19T01:24:00Z">
        <w:r w:rsidRPr="00D626B4" w:rsidDel="00A93840">
          <w:tab/>
          <w:delText xml:space="preserve">referencePointGeographicLocation-r16 </w:delText>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3339" w:author="CR#0260" w:date="2020-07-19T01:24:00Z"/>
        </w:rPr>
      </w:pPr>
      <w:del w:id="3340" w:author="CR#0260" w:date="2020-07-19T01:24:00Z">
        <w:r w:rsidRPr="00D626B4" w:rsidDel="00A93840">
          <w:tab/>
        </w:r>
        <w:r w:rsidRPr="00D626B4" w:rsidDel="00A93840">
          <w:tab/>
          <w:delText xml:space="preserve">location3D-r16 </w:delText>
        </w:r>
        <w:r w:rsidRPr="00D626B4" w:rsidDel="00A93840">
          <w:tab/>
        </w:r>
        <w:r w:rsidRPr="00D626B4" w:rsidDel="00A93840">
          <w:tab/>
        </w:r>
        <w:r w:rsidRPr="00D626B4" w:rsidDel="00A93840">
          <w:tab/>
          <w:delText>EllipsoidPointWithAltitudeAndUncertaintyEllipsoid,</w:delText>
        </w:r>
      </w:del>
    </w:p>
    <w:p w:rsidR="009E61AC" w:rsidRPr="00D626B4" w:rsidDel="00A93840" w:rsidRDefault="009E61AC" w:rsidP="009E61AC">
      <w:pPr>
        <w:pStyle w:val="PL"/>
        <w:shd w:val="clear" w:color="auto" w:fill="E6E6E6"/>
        <w:rPr>
          <w:del w:id="3341" w:author="CR#0260" w:date="2020-07-19T01:24:00Z"/>
        </w:rPr>
      </w:pPr>
      <w:del w:id="3342" w:author="CR#0260" w:date="2020-07-19T01:24:00Z">
        <w:r w:rsidRPr="00D626B4" w:rsidDel="00A93840">
          <w:tab/>
        </w:r>
        <w:r w:rsidRPr="00D626B4" w:rsidDel="00A93840">
          <w:tab/>
          <w:delText xml:space="preserve">ha-location3D-r16 </w:delText>
        </w:r>
        <w:r w:rsidRPr="00D626B4" w:rsidDel="00A93840">
          <w:tab/>
        </w:r>
        <w:r w:rsidRPr="00D626B4" w:rsidDel="00A93840">
          <w:tab/>
          <w:delText>HighAccuracyEllipsoidPointWithAltitudeAndUncertaintyEllipsoid-r15,</w:delText>
        </w:r>
      </w:del>
    </w:p>
    <w:p w:rsidR="009E61AC" w:rsidRPr="00D626B4" w:rsidDel="00A93840" w:rsidRDefault="009E61AC" w:rsidP="009E61AC">
      <w:pPr>
        <w:pStyle w:val="PL"/>
        <w:shd w:val="clear" w:color="auto" w:fill="E6E6E6"/>
        <w:rPr>
          <w:del w:id="3343" w:author="CR#0260" w:date="2020-07-19T01:24:00Z"/>
        </w:rPr>
      </w:pPr>
      <w:del w:id="3344"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3345" w:author="CR#0260" w:date="2020-07-19T01:24:00Z"/>
        </w:rPr>
      </w:pPr>
      <w:del w:id="3346" w:author="CR#0260" w:date="2020-07-19T01:24:00Z">
        <w:r w:rsidRPr="00D626B4" w:rsidDel="00A93840">
          <w:tab/>
          <w:delText>},</w:delText>
        </w:r>
      </w:del>
    </w:p>
    <w:p w:rsidR="009E61AC" w:rsidRPr="00D626B4" w:rsidDel="00A93840" w:rsidRDefault="009E61AC" w:rsidP="009E61AC">
      <w:pPr>
        <w:pStyle w:val="PL"/>
        <w:shd w:val="clear" w:color="auto" w:fill="E6E6E6"/>
        <w:rPr>
          <w:del w:id="3347" w:author="CR#0260" w:date="2020-07-19T01:24:00Z"/>
        </w:rPr>
      </w:pPr>
      <w:del w:id="3348" w:author="CR#0260" w:date="2020-07-19T01:24:00Z">
        <w:r w:rsidRPr="00D626B4" w:rsidDel="00A93840">
          <w:tab/>
          <w:delText>...</w:delText>
        </w:r>
      </w:del>
    </w:p>
    <w:p w:rsidR="009E61AC" w:rsidRPr="00D626B4" w:rsidDel="00A93840" w:rsidRDefault="009E61AC" w:rsidP="009E61AC">
      <w:pPr>
        <w:pStyle w:val="PL"/>
        <w:shd w:val="clear" w:color="auto" w:fill="E6E6E6"/>
        <w:rPr>
          <w:del w:id="3349" w:author="CR#0260" w:date="2020-07-19T01:24:00Z"/>
        </w:rPr>
      </w:pPr>
      <w:del w:id="3350" w:author="CR#0260" w:date="2020-07-19T01:24:00Z">
        <w:r w:rsidRPr="00D626B4" w:rsidDel="00A93840">
          <w:delText>}</w:delText>
        </w:r>
      </w:del>
    </w:p>
    <w:p w:rsidR="009E61AC" w:rsidRPr="00D626B4" w:rsidDel="00A93840" w:rsidRDefault="009E61AC" w:rsidP="009E61AC">
      <w:pPr>
        <w:pStyle w:val="PL"/>
        <w:shd w:val="clear" w:color="auto" w:fill="E6E6E6"/>
        <w:rPr>
          <w:del w:id="3351" w:author="CR#0260" w:date="2020-07-19T01:24:00Z"/>
        </w:rPr>
      </w:pPr>
    </w:p>
    <w:p w:rsidR="009E61AC" w:rsidRPr="00D626B4" w:rsidDel="00A93840" w:rsidRDefault="009E61AC" w:rsidP="009E61AC">
      <w:pPr>
        <w:pStyle w:val="PL"/>
        <w:shd w:val="clear" w:color="auto" w:fill="E6E6E6"/>
        <w:rPr>
          <w:del w:id="3352" w:author="CR#0260" w:date="2020-07-19T01:24:00Z"/>
        </w:rPr>
      </w:pPr>
      <w:del w:id="3353" w:author="CR#0260" w:date="2020-07-19T01:24:00Z">
        <w:r w:rsidRPr="00D626B4" w:rsidDel="00A93840">
          <w:delText>-- ASN1STOP</w:delText>
        </w:r>
      </w:del>
    </w:p>
    <w:p w:rsidR="009E61AC" w:rsidRPr="00D626B4" w:rsidDel="00A93840" w:rsidRDefault="009E61AC" w:rsidP="009E61AC">
      <w:pPr>
        <w:rPr>
          <w:del w:id="3354"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355" w:author="CR#0260" w:date="2020-07-19T01:24:00Z"/>
        </w:trPr>
        <w:tc>
          <w:tcPr>
            <w:tcW w:w="9639" w:type="dxa"/>
          </w:tcPr>
          <w:p w:rsidR="009E61AC" w:rsidRPr="00D626B4" w:rsidDel="00A93840" w:rsidRDefault="009E61AC" w:rsidP="00557BF2">
            <w:pPr>
              <w:pStyle w:val="TAH"/>
              <w:keepNext w:val="0"/>
              <w:keepLines w:val="0"/>
              <w:widowControl w:val="0"/>
              <w:rPr>
                <w:del w:id="3356" w:author="CR#0260" w:date="2020-07-19T01:24:00Z"/>
              </w:rPr>
            </w:pPr>
            <w:del w:id="3357" w:author="CR#0260" w:date="2020-07-19T01:24:00Z">
              <w:r w:rsidRPr="00D626B4" w:rsidDel="00A93840">
                <w:rPr>
                  <w:i/>
                </w:rPr>
                <w:delText xml:space="preserve">ReferencePoint </w:delText>
              </w:r>
              <w:r w:rsidRPr="00D626B4" w:rsidDel="00A93840">
                <w:rPr>
                  <w:iCs/>
                  <w:noProof/>
                </w:rPr>
                <w:delText>field descriptions</w:delText>
              </w:r>
            </w:del>
          </w:p>
        </w:tc>
      </w:tr>
      <w:tr w:rsidR="009F32C9" w:rsidRPr="00D626B4" w:rsidDel="00A93840" w:rsidTr="00557BF2">
        <w:trPr>
          <w:tblHeader/>
          <w:del w:id="3358" w:author="CR#0260" w:date="2020-07-19T01:24:00Z"/>
        </w:trPr>
        <w:tc>
          <w:tcPr>
            <w:tcW w:w="9639" w:type="dxa"/>
          </w:tcPr>
          <w:p w:rsidR="009E61AC" w:rsidRPr="00D626B4" w:rsidDel="00A93840" w:rsidRDefault="009E61AC" w:rsidP="00557BF2">
            <w:pPr>
              <w:pStyle w:val="TAL"/>
              <w:keepNext w:val="0"/>
              <w:keepLines w:val="0"/>
              <w:widowControl w:val="0"/>
              <w:rPr>
                <w:del w:id="3359" w:author="CR#0260" w:date="2020-07-19T01:24:00Z"/>
                <w:b/>
                <w:i/>
                <w:noProof/>
              </w:rPr>
            </w:pPr>
            <w:del w:id="3360" w:author="CR#0260" w:date="2020-07-19T01:24:00Z">
              <w:r w:rsidRPr="00D626B4" w:rsidDel="00A93840">
                <w:rPr>
                  <w:b/>
                  <w:i/>
                  <w:noProof/>
                </w:rPr>
                <w:delText>referencePointGeographicLocation</w:delText>
              </w:r>
            </w:del>
          </w:p>
          <w:p w:rsidR="009E61AC" w:rsidRPr="00D626B4" w:rsidDel="00A93840" w:rsidRDefault="009E61AC" w:rsidP="00557BF2">
            <w:pPr>
              <w:pStyle w:val="TAL"/>
              <w:keepNext w:val="0"/>
              <w:keepLines w:val="0"/>
              <w:widowControl w:val="0"/>
              <w:rPr>
                <w:del w:id="3361" w:author="CR#0260" w:date="2020-07-19T01:24:00Z"/>
                <w:noProof/>
              </w:rPr>
            </w:pPr>
            <w:del w:id="3362" w:author="CR#0260" w:date="2020-07-19T01:24:00Z">
              <w:r w:rsidRPr="00D626B4" w:rsidDel="00A93840">
                <w:rPr>
                  <w:noProof/>
                </w:rPr>
                <w:delText>This field provides the geodetic location of the reference point.</w:delText>
              </w:r>
            </w:del>
          </w:p>
        </w:tc>
      </w:tr>
    </w:tbl>
    <w:p w:rsidR="009E61AC" w:rsidRPr="00D626B4" w:rsidDel="00A93840" w:rsidRDefault="009E61AC" w:rsidP="009E61AC">
      <w:pPr>
        <w:rPr>
          <w:del w:id="3363" w:author="CR#0260" w:date="2020-07-19T01:24:00Z"/>
        </w:rPr>
      </w:pPr>
    </w:p>
    <w:p w:rsidR="009E61AC" w:rsidRPr="00D626B4" w:rsidDel="00A93840" w:rsidRDefault="009E61AC" w:rsidP="009E61AC">
      <w:pPr>
        <w:pStyle w:val="Heading4"/>
        <w:rPr>
          <w:del w:id="3364" w:author="CR#0260" w:date="2020-07-19T01:24:00Z"/>
          <w:i/>
        </w:rPr>
      </w:pPr>
      <w:bookmarkStart w:id="3365" w:name="_Toc37680855"/>
      <w:del w:id="3366" w:author="CR#0260" w:date="2020-07-19T01:24:00Z">
        <w:r w:rsidRPr="00D626B4" w:rsidDel="00A93840">
          <w:delText>–</w:delText>
        </w:r>
        <w:r w:rsidRPr="00D626B4" w:rsidDel="00A93840">
          <w:tab/>
        </w:r>
        <w:r w:rsidRPr="00D626B4" w:rsidDel="00A93840">
          <w:rPr>
            <w:i/>
          </w:rPr>
          <w:delText>RelativeLocation</w:delText>
        </w:r>
        <w:bookmarkEnd w:id="3365"/>
      </w:del>
    </w:p>
    <w:p w:rsidR="009E61AC" w:rsidRPr="00D626B4" w:rsidDel="00A93840" w:rsidRDefault="009E61AC" w:rsidP="009E61AC">
      <w:pPr>
        <w:rPr>
          <w:del w:id="3367" w:author="CR#0260" w:date="2020-07-19T01:24:00Z"/>
        </w:rPr>
      </w:pPr>
      <w:del w:id="3368" w:author="CR#0260" w:date="2020-07-19T01:24:00Z">
        <w:r w:rsidRPr="00D626B4" w:rsidDel="00A93840">
          <w:delText xml:space="preserve">The IE </w:delText>
        </w:r>
        <w:r w:rsidRPr="00D626B4" w:rsidDel="00A93840">
          <w:rPr>
            <w:i/>
          </w:rPr>
          <w:delText>RelativeLocation</w:delText>
        </w:r>
        <w:r w:rsidRPr="00D626B4" w:rsidDel="00A93840">
          <w:delText xml:space="preserve"> provides a location relative to some known reference location.</w:delText>
        </w:r>
      </w:del>
    </w:p>
    <w:p w:rsidR="009E61AC" w:rsidRPr="00D626B4" w:rsidDel="00A93840" w:rsidRDefault="009E61AC" w:rsidP="009E61AC">
      <w:pPr>
        <w:pStyle w:val="PL"/>
        <w:shd w:val="clear" w:color="auto" w:fill="E6E6E6"/>
        <w:rPr>
          <w:del w:id="3369" w:author="CR#0260" w:date="2020-07-19T01:24:00Z"/>
        </w:rPr>
      </w:pPr>
      <w:del w:id="3370" w:author="CR#0260" w:date="2020-07-19T01:24:00Z">
        <w:r w:rsidRPr="00D626B4" w:rsidDel="00A93840">
          <w:delText>-- ASN1START</w:delText>
        </w:r>
      </w:del>
    </w:p>
    <w:p w:rsidR="009E61AC" w:rsidRPr="00D626B4" w:rsidDel="00A93840" w:rsidRDefault="009E61AC" w:rsidP="009E61AC">
      <w:pPr>
        <w:pStyle w:val="PL"/>
        <w:shd w:val="clear" w:color="auto" w:fill="E6E6E6"/>
        <w:rPr>
          <w:del w:id="3371" w:author="CR#0260" w:date="2020-07-19T01:24:00Z"/>
          <w:snapToGrid w:val="0"/>
        </w:rPr>
      </w:pPr>
    </w:p>
    <w:p w:rsidR="009E61AC" w:rsidRPr="00D626B4" w:rsidDel="00A93840" w:rsidRDefault="009E61AC" w:rsidP="009E61AC">
      <w:pPr>
        <w:pStyle w:val="PL"/>
        <w:shd w:val="clear" w:color="auto" w:fill="E6E6E6"/>
        <w:rPr>
          <w:del w:id="3372" w:author="CR#0260" w:date="2020-07-19T01:24:00Z"/>
          <w:snapToGrid w:val="0"/>
        </w:rPr>
      </w:pPr>
      <w:del w:id="3373" w:author="CR#0260" w:date="2020-07-19T01:24:00Z">
        <w:r w:rsidRPr="00D626B4" w:rsidDel="00A93840">
          <w:rPr>
            <w:snapToGrid w:val="0"/>
          </w:rPr>
          <w:delText>RelativeLocation-r16 ::= SEQUENCE {</w:delText>
        </w:r>
      </w:del>
    </w:p>
    <w:p w:rsidR="009E61AC" w:rsidRPr="00D626B4" w:rsidDel="00A93840" w:rsidRDefault="009E61AC" w:rsidP="009E61AC">
      <w:pPr>
        <w:pStyle w:val="PL"/>
        <w:shd w:val="clear" w:color="auto" w:fill="E6E6E6"/>
        <w:rPr>
          <w:del w:id="3374" w:author="CR#0260" w:date="2020-07-19T01:24:00Z"/>
        </w:rPr>
      </w:pPr>
      <w:del w:id="3375" w:author="CR#0260" w:date="2020-07-19T01:24:00Z">
        <w:r w:rsidRPr="00D626B4" w:rsidDel="00A93840">
          <w:tab/>
          <w:delText xml:space="preserve">milli-arc-second-units-r16 </w:delText>
        </w:r>
        <w:r w:rsidRPr="00D626B4" w:rsidDel="00A93840">
          <w:tab/>
          <w:delText>ENUMERATED { mas0-03, mas0-3, mas3, mas30, ...},</w:delText>
        </w:r>
      </w:del>
    </w:p>
    <w:p w:rsidR="009E61AC" w:rsidRPr="00D626B4" w:rsidDel="00A93840" w:rsidRDefault="009E61AC" w:rsidP="009E61AC">
      <w:pPr>
        <w:pStyle w:val="PL"/>
        <w:shd w:val="clear" w:color="auto" w:fill="E6E6E6"/>
        <w:rPr>
          <w:del w:id="3376" w:author="CR#0260" w:date="2020-07-19T01:24:00Z"/>
        </w:rPr>
      </w:pPr>
      <w:del w:id="3377" w:author="CR#0260" w:date="2020-07-19T01:24:00Z">
        <w:r w:rsidRPr="00D626B4" w:rsidDel="00A93840">
          <w:tab/>
          <w:delText>height-units-r16</w:delText>
        </w:r>
        <w:r w:rsidRPr="00D626B4" w:rsidDel="00A93840">
          <w:tab/>
        </w:r>
        <w:r w:rsidRPr="00D626B4" w:rsidDel="00A93840">
          <w:tab/>
        </w:r>
        <w:r w:rsidRPr="00D626B4" w:rsidDel="00A93840">
          <w:tab/>
          <w:delText>ENUMERATED {mm, cm, m, ...},</w:delText>
        </w:r>
      </w:del>
    </w:p>
    <w:p w:rsidR="009E61AC" w:rsidRPr="00D626B4" w:rsidDel="00A93840" w:rsidRDefault="009E61AC" w:rsidP="009E61AC">
      <w:pPr>
        <w:pStyle w:val="PL"/>
        <w:shd w:val="clear" w:color="auto" w:fill="E6E6E6"/>
        <w:rPr>
          <w:del w:id="3378" w:author="CR#0260" w:date="2020-07-19T01:24:00Z"/>
        </w:rPr>
      </w:pPr>
      <w:del w:id="3379" w:author="CR#0260" w:date="2020-07-19T01:24:00Z">
        <w:r w:rsidRPr="00D626B4" w:rsidDel="00A93840">
          <w:tab/>
          <w:delText>delta-latitude-r16</w:delText>
        </w:r>
        <w:r w:rsidRPr="00D626B4" w:rsidDel="00A93840">
          <w:tab/>
        </w:r>
        <w:r w:rsidRPr="00D626B4" w:rsidDel="00A93840">
          <w:tab/>
        </w:r>
        <w:r w:rsidRPr="00D626B4" w:rsidDel="00A93840">
          <w:tab/>
          <w:delText>Delta-Latitude-r16,</w:delText>
        </w:r>
      </w:del>
    </w:p>
    <w:p w:rsidR="009E61AC" w:rsidRPr="00D626B4" w:rsidDel="00A93840" w:rsidRDefault="009E61AC" w:rsidP="009E61AC">
      <w:pPr>
        <w:pStyle w:val="PL"/>
        <w:shd w:val="clear" w:color="auto" w:fill="E6E6E6"/>
        <w:rPr>
          <w:del w:id="3380" w:author="CR#0260" w:date="2020-07-19T01:24:00Z"/>
        </w:rPr>
      </w:pPr>
      <w:del w:id="3381" w:author="CR#0260" w:date="2020-07-19T01:24:00Z">
        <w:r w:rsidRPr="00D626B4" w:rsidDel="00A93840">
          <w:tab/>
          <w:delText>delta-longitude-r16</w:delText>
        </w:r>
        <w:r w:rsidRPr="00D626B4" w:rsidDel="00A93840">
          <w:tab/>
        </w:r>
        <w:r w:rsidRPr="00D626B4" w:rsidDel="00A93840">
          <w:tab/>
        </w:r>
        <w:r w:rsidRPr="00D626B4" w:rsidDel="00A93840">
          <w:tab/>
          <w:delText>Delta-Longitude-r16,</w:delText>
        </w:r>
      </w:del>
    </w:p>
    <w:p w:rsidR="009E61AC" w:rsidRPr="00D626B4" w:rsidDel="00A93840" w:rsidRDefault="009E61AC" w:rsidP="009E61AC">
      <w:pPr>
        <w:pStyle w:val="PL"/>
        <w:shd w:val="clear" w:color="auto" w:fill="E6E6E6"/>
        <w:rPr>
          <w:del w:id="3382" w:author="CR#0260" w:date="2020-07-19T01:24:00Z"/>
        </w:rPr>
      </w:pPr>
      <w:del w:id="3383" w:author="CR#0260" w:date="2020-07-19T01:24:00Z">
        <w:r w:rsidRPr="00D626B4" w:rsidDel="00A93840">
          <w:tab/>
          <w:delText>delta-height-r16</w:delText>
        </w:r>
        <w:r w:rsidRPr="00D626B4" w:rsidDel="00A93840">
          <w:tab/>
        </w:r>
        <w:r w:rsidRPr="00D626B4" w:rsidDel="00A93840">
          <w:tab/>
        </w:r>
        <w:r w:rsidRPr="00D626B4" w:rsidDel="00A93840">
          <w:tab/>
          <w:delText>Delta-Height-r16,</w:delText>
        </w:r>
      </w:del>
    </w:p>
    <w:p w:rsidR="009E61AC" w:rsidRPr="00D626B4" w:rsidDel="00A93840" w:rsidRDefault="009E61AC" w:rsidP="009E61AC">
      <w:pPr>
        <w:pStyle w:val="PL"/>
        <w:shd w:val="clear" w:color="auto" w:fill="E6E6E6"/>
        <w:rPr>
          <w:del w:id="3384" w:author="CR#0260" w:date="2020-07-19T01:24:00Z"/>
        </w:rPr>
      </w:pPr>
      <w:del w:id="3385" w:author="CR#0260" w:date="2020-07-19T01:24:00Z">
        <w:r w:rsidRPr="00D626B4" w:rsidDel="00A93840">
          <w:tab/>
          <w:delText>locationUNC-r16</w:delText>
        </w:r>
        <w:r w:rsidRPr="00D626B4" w:rsidDel="00A93840">
          <w:tab/>
        </w:r>
        <w:r w:rsidRPr="00D626B4" w:rsidDel="00A93840">
          <w:tab/>
        </w:r>
        <w:r w:rsidRPr="00D626B4" w:rsidDel="00A93840">
          <w:tab/>
        </w:r>
        <w:r w:rsidRPr="00D626B4" w:rsidDel="00A93840">
          <w:tab/>
          <w:delText>LocationUncertainty-r16</w:delText>
        </w:r>
        <w:r w:rsidRPr="00D626B4" w:rsidDel="00A93840">
          <w:tab/>
        </w:r>
        <w:r w:rsidRPr="00D626B4" w:rsidDel="00A93840">
          <w:tab/>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386" w:author="CR#0260" w:date="2020-07-19T01:24:00Z"/>
        </w:rPr>
      </w:pPr>
      <w:del w:id="3387" w:author="CR#0260" w:date="2020-07-19T01:24:00Z">
        <w:r w:rsidRPr="00D626B4" w:rsidDel="00A93840">
          <w:tab/>
          <w:delText>...</w:delText>
        </w:r>
      </w:del>
    </w:p>
    <w:p w:rsidR="009E61AC" w:rsidRPr="00D626B4" w:rsidDel="00A93840" w:rsidRDefault="009E61AC" w:rsidP="009E61AC">
      <w:pPr>
        <w:pStyle w:val="PL"/>
        <w:shd w:val="clear" w:color="auto" w:fill="E6E6E6"/>
        <w:rPr>
          <w:del w:id="3388" w:author="CR#0260" w:date="2020-07-19T01:24:00Z"/>
        </w:rPr>
      </w:pPr>
      <w:del w:id="3389" w:author="CR#0260" w:date="2020-07-19T01:24:00Z">
        <w:r w:rsidRPr="00D626B4" w:rsidDel="00A93840">
          <w:delText>}</w:delText>
        </w:r>
      </w:del>
    </w:p>
    <w:p w:rsidR="009E61AC" w:rsidRPr="00D626B4" w:rsidDel="00A93840" w:rsidRDefault="009E61AC" w:rsidP="009E61AC">
      <w:pPr>
        <w:pStyle w:val="PL"/>
        <w:shd w:val="clear" w:color="auto" w:fill="E6E6E6"/>
        <w:rPr>
          <w:del w:id="3390" w:author="CR#0260" w:date="2020-07-19T01:24:00Z"/>
        </w:rPr>
      </w:pPr>
    </w:p>
    <w:p w:rsidR="009E61AC" w:rsidRPr="00D626B4" w:rsidDel="00A93840" w:rsidRDefault="009E61AC" w:rsidP="009E61AC">
      <w:pPr>
        <w:pStyle w:val="PL"/>
        <w:shd w:val="clear" w:color="auto" w:fill="E6E6E6"/>
        <w:rPr>
          <w:del w:id="3391" w:author="CR#0260" w:date="2020-07-19T01:24:00Z"/>
        </w:rPr>
      </w:pPr>
      <w:del w:id="3392" w:author="CR#0260" w:date="2020-07-19T01:24:00Z">
        <w:r w:rsidRPr="00D626B4" w:rsidDel="00A93840">
          <w:delText>Delta-Latitude-r16 ::= SEQUENCE {</w:delText>
        </w:r>
      </w:del>
    </w:p>
    <w:p w:rsidR="009E61AC" w:rsidRPr="00D626B4" w:rsidDel="00A93840" w:rsidRDefault="009E61AC" w:rsidP="009E61AC">
      <w:pPr>
        <w:pStyle w:val="PL"/>
        <w:shd w:val="clear" w:color="auto" w:fill="E6E6E6"/>
        <w:rPr>
          <w:del w:id="3393" w:author="CR#0260" w:date="2020-07-19T01:24:00Z"/>
        </w:rPr>
      </w:pPr>
      <w:del w:id="3394" w:author="CR#0260" w:date="2020-07-19T01:24:00Z">
        <w:r w:rsidRPr="00D626B4" w:rsidDel="00A93840">
          <w:tab/>
          <w:delText>delta-Lat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395" w:author="CR#0260" w:date="2020-07-19T01:24:00Z"/>
        </w:rPr>
      </w:pPr>
      <w:del w:id="3396" w:author="CR#0260" w:date="2020-07-19T01:24:00Z">
        <w:r w:rsidRPr="00D626B4" w:rsidDel="00A93840">
          <w:tab/>
          <w:delText>coarse-delta-Lat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397" w:author="CR#0260" w:date="2020-07-19T01:24:00Z"/>
        </w:rPr>
      </w:pPr>
      <w:del w:id="3398" w:author="CR#0260" w:date="2020-07-19T01:24:00Z">
        <w:r w:rsidRPr="00D626B4" w:rsidDel="00A93840">
          <w:tab/>
          <w:delText>...</w:delText>
        </w:r>
      </w:del>
    </w:p>
    <w:p w:rsidR="009E61AC" w:rsidRPr="00D626B4" w:rsidDel="00A93840" w:rsidRDefault="009E61AC" w:rsidP="009E61AC">
      <w:pPr>
        <w:pStyle w:val="PL"/>
        <w:shd w:val="clear" w:color="auto" w:fill="E6E6E6"/>
        <w:rPr>
          <w:del w:id="3399" w:author="CR#0260" w:date="2020-07-19T01:24:00Z"/>
        </w:rPr>
      </w:pPr>
      <w:del w:id="3400" w:author="CR#0260" w:date="2020-07-19T01:24:00Z">
        <w:r w:rsidRPr="00D626B4" w:rsidDel="00A93840">
          <w:delText>}</w:delText>
        </w:r>
      </w:del>
    </w:p>
    <w:p w:rsidR="009E61AC" w:rsidRPr="00D626B4" w:rsidDel="00A93840" w:rsidRDefault="009E61AC" w:rsidP="009E61AC">
      <w:pPr>
        <w:pStyle w:val="PL"/>
        <w:shd w:val="clear" w:color="auto" w:fill="E6E6E6"/>
        <w:rPr>
          <w:del w:id="3401" w:author="CR#0260" w:date="2020-07-19T01:24:00Z"/>
        </w:rPr>
      </w:pPr>
    </w:p>
    <w:p w:rsidR="009E61AC" w:rsidRPr="00D626B4" w:rsidDel="00A93840" w:rsidRDefault="009E61AC" w:rsidP="009E61AC">
      <w:pPr>
        <w:pStyle w:val="PL"/>
        <w:shd w:val="clear" w:color="auto" w:fill="E6E6E6"/>
        <w:rPr>
          <w:del w:id="3402" w:author="CR#0260" w:date="2020-07-19T01:24:00Z"/>
        </w:rPr>
      </w:pPr>
      <w:del w:id="3403" w:author="CR#0260" w:date="2020-07-19T01:24:00Z">
        <w:r w:rsidRPr="00D626B4" w:rsidDel="00A93840">
          <w:delText>Delta-Longitude-r16 ::= SEQUENCE {</w:delText>
        </w:r>
      </w:del>
    </w:p>
    <w:p w:rsidR="009E61AC" w:rsidRPr="00D626B4" w:rsidDel="00A93840" w:rsidRDefault="009E61AC" w:rsidP="009E61AC">
      <w:pPr>
        <w:pStyle w:val="PL"/>
        <w:shd w:val="clear" w:color="auto" w:fill="E6E6E6"/>
        <w:rPr>
          <w:del w:id="3404" w:author="CR#0260" w:date="2020-07-19T01:24:00Z"/>
        </w:rPr>
      </w:pPr>
      <w:del w:id="3405" w:author="CR#0260" w:date="2020-07-19T01:24:00Z">
        <w:r w:rsidRPr="00D626B4" w:rsidDel="00A93840">
          <w:tab/>
          <w:delText>delta-Long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06" w:author="CR#0260" w:date="2020-07-19T01:24:00Z"/>
        </w:rPr>
      </w:pPr>
      <w:del w:id="3407" w:author="CR#0260" w:date="2020-07-19T01:24:00Z">
        <w:r w:rsidRPr="00D626B4" w:rsidDel="00A93840">
          <w:tab/>
          <w:delText>coarse-delta-Long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08" w:author="CR#0260" w:date="2020-07-19T01:24:00Z"/>
        </w:rPr>
      </w:pPr>
      <w:del w:id="3409" w:author="CR#0260" w:date="2020-07-19T01:24:00Z">
        <w:r w:rsidRPr="00D626B4" w:rsidDel="00A93840">
          <w:tab/>
          <w:delText>...</w:delText>
        </w:r>
      </w:del>
    </w:p>
    <w:p w:rsidR="009E61AC" w:rsidRPr="00D626B4" w:rsidDel="00A93840" w:rsidRDefault="009E61AC" w:rsidP="009E61AC">
      <w:pPr>
        <w:pStyle w:val="PL"/>
        <w:shd w:val="clear" w:color="auto" w:fill="E6E6E6"/>
        <w:rPr>
          <w:del w:id="3410" w:author="CR#0260" w:date="2020-07-19T01:24:00Z"/>
        </w:rPr>
      </w:pPr>
      <w:del w:id="3411" w:author="CR#0260" w:date="2020-07-19T01:24:00Z">
        <w:r w:rsidRPr="00D626B4" w:rsidDel="00A93840">
          <w:delText>}</w:delText>
        </w:r>
      </w:del>
    </w:p>
    <w:p w:rsidR="009E61AC" w:rsidRPr="00D626B4" w:rsidDel="00A93840" w:rsidRDefault="009E61AC" w:rsidP="009E61AC">
      <w:pPr>
        <w:pStyle w:val="PL"/>
        <w:shd w:val="clear" w:color="auto" w:fill="E6E6E6"/>
        <w:rPr>
          <w:del w:id="3412" w:author="CR#0260" w:date="2020-07-19T01:24:00Z"/>
        </w:rPr>
      </w:pPr>
    </w:p>
    <w:p w:rsidR="009E61AC" w:rsidRPr="00D626B4" w:rsidDel="00A93840" w:rsidRDefault="009E61AC" w:rsidP="009E61AC">
      <w:pPr>
        <w:pStyle w:val="PL"/>
        <w:shd w:val="clear" w:color="auto" w:fill="E6E6E6"/>
        <w:rPr>
          <w:del w:id="3413" w:author="CR#0260" w:date="2020-07-19T01:24:00Z"/>
        </w:rPr>
      </w:pPr>
      <w:del w:id="3414" w:author="CR#0260" w:date="2020-07-19T01:24:00Z">
        <w:r w:rsidRPr="00D626B4" w:rsidDel="00A93840">
          <w:delText>Delta-Height-r16 ::= SEQUENCE {</w:delText>
        </w:r>
      </w:del>
    </w:p>
    <w:p w:rsidR="009E61AC" w:rsidRPr="00D626B4" w:rsidDel="00A93840" w:rsidRDefault="009E61AC" w:rsidP="009E61AC">
      <w:pPr>
        <w:pStyle w:val="PL"/>
        <w:shd w:val="clear" w:color="auto" w:fill="E6E6E6"/>
        <w:rPr>
          <w:del w:id="3415" w:author="CR#0260" w:date="2020-07-19T01:24:00Z"/>
        </w:rPr>
      </w:pPr>
      <w:del w:id="3416" w:author="CR#0260" w:date="2020-07-19T01:24:00Z">
        <w:r w:rsidRPr="00D626B4" w:rsidDel="00A93840">
          <w:tab/>
          <w:delText>delta-Height-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3417" w:author="CR#0260" w:date="2020-07-19T01:24:00Z"/>
        </w:rPr>
      </w:pPr>
      <w:del w:id="3418" w:author="CR#0260" w:date="2020-07-19T01:24:00Z">
        <w:r w:rsidRPr="00D626B4" w:rsidDel="00A93840">
          <w:tab/>
          <w:delText>coarse-delta-Height-r16</w:delText>
        </w:r>
        <w:r w:rsidRPr="00D626B4" w:rsidDel="00A93840">
          <w:tab/>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3419" w:author="CR#0260" w:date="2020-07-19T01:24:00Z"/>
        </w:rPr>
      </w:pPr>
      <w:del w:id="3420" w:author="CR#0260" w:date="2020-07-19T01:24:00Z">
        <w:r w:rsidRPr="00D626B4" w:rsidDel="00A93840">
          <w:tab/>
          <w:delText>...</w:delText>
        </w:r>
      </w:del>
    </w:p>
    <w:p w:rsidR="009E61AC" w:rsidRPr="00D626B4" w:rsidDel="00A93840" w:rsidRDefault="009E61AC" w:rsidP="009E61AC">
      <w:pPr>
        <w:pStyle w:val="PL"/>
        <w:shd w:val="clear" w:color="auto" w:fill="E6E6E6"/>
        <w:rPr>
          <w:del w:id="3421" w:author="CR#0260" w:date="2020-07-19T01:24:00Z"/>
        </w:rPr>
      </w:pPr>
      <w:del w:id="3422" w:author="CR#0260" w:date="2020-07-19T01:24:00Z">
        <w:r w:rsidRPr="00D626B4" w:rsidDel="00A93840">
          <w:delText>}</w:delText>
        </w:r>
      </w:del>
    </w:p>
    <w:p w:rsidR="009E61AC" w:rsidRPr="00D626B4" w:rsidDel="00A93840" w:rsidRDefault="009E61AC" w:rsidP="009E61AC">
      <w:pPr>
        <w:pStyle w:val="PL"/>
        <w:shd w:val="clear" w:color="auto" w:fill="E6E6E6"/>
        <w:rPr>
          <w:del w:id="3423" w:author="CR#0260" w:date="2020-07-19T01:24:00Z"/>
        </w:rPr>
      </w:pPr>
    </w:p>
    <w:p w:rsidR="009E61AC" w:rsidRPr="00D626B4" w:rsidDel="00A93840" w:rsidRDefault="009E61AC" w:rsidP="009E61AC">
      <w:pPr>
        <w:pStyle w:val="PL"/>
        <w:shd w:val="clear" w:color="auto" w:fill="E6E6E6"/>
        <w:rPr>
          <w:del w:id="3424" w:author="CR#0260" w:date="2020-07-19T01:24:00Z"/>
        </w:rPr>
      </w:pPr>
      <w:del w:id="3425" w:author="CR#0260" w:date="2020-07-19T01:24:00Z">
        <w:r w:rsidRPr="00D626B4" w:rsidDel="00A93840">
          <w:delText>LocationUncertainty-r16 ::= SEQUENCE {</w:delText>
        </w:r>
      </w:del>
    </w:p>
    <w:p w:rsidR="009E61AC" w:rsidRPr="00D626B4" w:rsidDel="00A93840" w:rsidRDefault="009E61AC" w:rsidP="009E61AC">
      <w:pPr>
        <w:pStyle w:val="PL"/>
        <w:shd w:val="clear" w:color="auto" w:fill="E6E6E6"/>
        <w:rPr>
          <w:del w:id="3426" w:author="CR#0260" w:date="2020-07-19T01:24:00Z"/>
          <w:snapToGrid w:val="0"/>
        </w:rPr>
      </w:pPr>
      <w:del w:id="3427" w:author="CR#0260" w:date="2020-07-19T01:24:00Z">
        <w:r w:rsidRPr="00D626B4" w:rsidDel="00A93840">
          <w:rPr>
            <w:snapToGrid w:val="0"/>
          </w:rPr>
          <w:tab/>
          <w:delText>horizont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3428" w:author="CR#0260" w:date="2020-07-19T01:24:00Z"/>
          <w:snapToGrid w:val="0"/>
        </w:rPr>
      </w:pPr>
      <w:del w:id="3429" w:author="CR#0260" w:date="2020-07-19T01:24:00Z">
        <w:r w:rsidRPr="00D626B4" w:rsidDel="00A93840">
          <w:rPr>
            <w:snapToGrid w:val="0"/>
          </w:rPr>
          <w:tab/>
          <w:delText>horizont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3430" w:author="CR#0260" w:date="2020-07-19T01:24:00Z"/>
          <w:snapToGrid w:val="0"/>
        </w:rPr>
      </w:pPr>
      <w:del w:id="3431" w:author="CR#0260" w:date="2020-07-19T01:24:00Z">
        <w:r w:rsidRPr="00D626B4" w:rsidDel="00A93840">
          <w:rPr>
            <w:snapToGrid w:val="0"/>
          </w:rPr>
          <w:tab/>
          <w:delText>vertic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3432" w:author="CR#0260" w:date="2020-07-19T01:24:00Z"/>
        </w:rPr>
      </w:pPr>
      <w:del w:id="3433" w:author="CR#0260" w:date="2020-07-19T01:24:00Z">
        <w:r w:rsidRPr="00D626B4" w:rsidDel="00A93840">
          <w:rPr>
            <w:snapToGrid w:val="0"/>
          </w:rPr>
          <w:tab/>
          <w:delText>vertic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3434" w:author="CR#0260" w:date="2020-07-19T01:24:00Z"/>
        </w:rPr>
      </w:pPr>
      <w:del w:id="3435" w:author="CR#0260" w:date="2020-07-19T01:24:00Z">
        <w:r w:rsidRPr="00D626B4" w:rsidDel="00A93840">
          <w:delText>}</w:delText>
        </w:r>
      </w:del>
    </w:p>
    <w:p w:rsidR="009E61AC" w:rsidRPr="00D626B4" w:rsidDel="00A93840" w:rsidRDefault="009E61AC" w:rsidP="009E61AC">
      <w:pPr>
        <w:pStyle w:val="PL"/>
        <w:shd w:val="clear" w:color="auto" w:fill="E6E6E6"/>
        <w:rPr>
          <w:del w:id="3436" w:author="CR#0260" w:date="2020-07-19T01:24:00Z"/>
        </w:rPr>
      </w:pPr>
    </w:p>
    <w:p w:rsidR="009E61AC" w:rsidRPr="00D626B4" w:rsidDel="00A93840" w:rsidRDefault="009E61AC" w:rsidP="009E61AC">
      <w:pPr>
        <w:pStyle w:val="PL"/>
        <w:shd w:val="clear" w:color="auto" w:fill="E6E6E6"/>
        <w:rPr>
          <w:del w:id="3437" w:author="CR#0260" w:date="2020-07-19T01:24:00Z"/>
        </w:rPr>
      </w:pPr>
      <w:del w:id="3438" w:author="CR#0260" w:date="2020-07-19T01:24:00Z">
        <w:r w:rsidRPr="00D626B4" w:rsidDel="00A93840">
          <w:delText>-- ASN1STOP</w:delText>
        </w:r>
      </w:del>
    </w:p>
    <w:p w:rsidR="009E61AC" w:rsidRPr="00D626B4" w:rsidDel="00A93840" w:rsidRDefault="009E61AC" w:rsidP="009E61AC">
      <w:pPr>
        <w:rPr>
          <w:del w:id="3439"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3440" w:author="CR#0260" w:date="2020-07-19T01:24:00Z"/>
        </w:trPr>
        <w:tc>
          <w:tcPr>
            <w:tcW w:w="9639" w:type="dxa"/>
          </w:tcPr>
          <w:p w:rsidR="009E61AC" w:rsidRPr="00D626B4" w:rsidDel="00A93840" w:rsidRDefault="009E61AC" w:rsidP="00557BF2">
            <w:pPr>
              <w:pStyle w:val="TAH"/>
              <w:keepNext w:val="0"/>
              <w:keepLines w:val="0"/>
              <w:widowControl w:val="0"/>
              <w:rPr>
                <w:del w:id="3441" w:author="CR#0260" w:date="2020-07-19T01:24:00Z"/>
              </w:rPr>
            </w:pPr>
            <w:del w:id="3442" w:author="CR#0260" w:date="2020-07-19T01:24:00Z">
              <w:r w:rsidRPr="00D626B4" w:rsidDel="00A93840">
                <w:rPr>
                  <w:i/>
                </w:rPr>
                <w:lastRenderedPageBreak/>
                <w:delText xml:space="preserve">RelativeLocation </w:delText>
              </w:r>
              <w:r w:rsidRPr="00D626B4" w:rsidDel="00A93840">
                <w:rPr>
                  <w:iCs/>
                  <w:noProof/>
                </w:rPr>
                <w:delText>field descriptions</w:delText>
              </w:r>
            </w:del>
          </w:p>
        </w:tc>
      </w:tr>
      <w:tr w:rsidR="00D626B4" w:rsidRPr="00D626B4" w:rsidDel="00A93840" w:rsidTr="00557BF2">
        <w:trPr>
          <w:tblHeader/>
          <w:del w:id="3443" w:author="CR#0260" w:date="2020-07-19T01:24:00Z"/>
        </w:trPr>
        <w:tc>
          <w:tcPr>
            <w:tcW w:w="9639" w:type="dxa"/>
          </w:tcPr>
          <w:p w:rsidR="009E61AC" w:rsidRPr="00D626B4" w:rsidDel="00A93840" w:rsidRDefault="009E61AC" w:rsidP="00557BF2">
            <w:pPr>
              <w:pStyle w:val="TAL"/>
              <w:keepNext w:val="0"/>
              <w:keepLines w:val="0"/>
              <w:widowControl w:val="0"/>
              <w:rPr>
                <w:del w:id="3444" w:author="CR#0260" w:date="2020-07-19T01:24:00Z"/>
                <w:b/>
                <w:i/>
                <w:noProof/>
              </w:rPr>
            </w:pPr>
            <w:del w:id="3445" w:author="CR#0260" w:date="2020-07-19T01:24:00Z">
              <w:r w:rsidRPr="00D626B4" w:rsidDel="00A93840">
                <w:rPr>
                  <w:b/>
                  <w:i/>
                  <w:noProof/>
                </w:rPr>
                <w:delText>milli-arc-second-units</w:delText>
              </w:r>
            </w:del>
          </w:p>
          <w:p w:rsidR="009E61AC" w:rsidRPr="00D626B4" w:rsidDel="00A93840" w:rsidRDefault="009E61AC" w:rsidP="00557BF2">
            <w:pPr>
              <w:pStyle w:val="TAL"/>
              <w:keepNext w:val="0"/>
              <w:keepLines w:val="0"/>
              <w:widowControl w:val="0"/>
              <w:rPr>
                <w:del w:id="3446" w:author="CR#0260" w:date="2020-07-19T01:24:00Z"/>
                <w:noProof/>
              </w:rPr>
            </w:pPr>
            <w:del w:id="3447" w:author="CR#0260" w:date="2020-07-19T01:24:00Z">
              <w:r w:rsidRPr="00D626B4" w:rsidDel="00A93840">
                <w:rPr>
                  <w:noProof/>
                </w:rPr>
                <w:delText xml:space="preserve">This field provides the units and scale factor for the </w:delText>
              </w:r>
              <w:r w:rsidRPr="00D626B4" w:rsidDel="00A93840">
                <w:rPr>
                  <w:i/>
                </w:rPr>
                <w:delText>delta-latitude</w:delText>
              </w:r>
              <w:r w:rsidRPr="00D626B4" w:rsidDel="00A93840">
                <w:delText xml:space="preserve"> and </w:delText>
              </w:r>
              <w:r w:rsidRPr="00D626B4" w:rsidDel="00A93840">
                <w:rPr>
                  <w:i/>
                </w:rPr>
                <w:delText>delta-longitude</w:delText>
              </w:r>
              <w:r w:rsidRPr="00D626B4" w:rsidDel="00A93840">
                <w:delText xml:space="preserve"> fields. Enumerated values </w:delText>
              </w:r>
              <w:r w:rsidRPr="00D626B4" w:rsidDel="00A93840">
                <w:rPr>
                  <w:i/>
                </w:rPr>
                <w:delText>mas0-03</w:delText>
              </w:r>
              <w:r w:rsidRPr="00D626B4" w:rsidDel="00A93840">
                <w:delText xml:space="preserve">, </w:delText>
              </w:r>
              <w:r w:rsidRPr="00D626B4" w:rsidDel="00A93840">
                <w:rPr>
                  <w:i/>
                </w:rPr>
                <w:delText>mas0-3</w:delText>
              </w:r>
              <w:r w:rsidRPr="00D626B4" w:rsidDel="00A93840">
                <w:delText xml:space="preserve">, </w:delText>
              </w:r>
              <w:r w:rsidRPr="00D626B4" w:rsidDel="00A93840">
                <w:rPr>
                  <w:i/>
                </w:rPr>
                <w:delText>mas3</w:delText>
              </w:r>
              <w:r w:rsidRPr="00D626B4" w:rsidDel="00A93840">
                <w:delText xml:space="preserve">, and </w:delText>
              </w:r>
              <w:r w:rsidRPr="00D626B4" w:rsidDel="00A93840">
                <w:rPr>
                  <w:i/>
                </w:rPr>
                <w:delText>mas30</w:delText>
              </w:r>
              <w:r w:rsidRPr="00D626B4" w:rsidDel="00A93840">
                <w:delText xml:space="preserve">, correspond to 0.03, 0.3, 3, and 30 milliarcseconds, respectively. </w:delText>
              </w:r>
            </w:del>
          </w:p>
        </w:tc>
      </w:tr>
      <w:tr w:rsidR="00D626B4" w:rsidRPr="00D626B4" w:rsidDel="00A93840" w:rsidTr="00557BF2">
        <w:trPr>
          <w:tblHeader/>
          <w:del w:id="3448" w:author="CR#0260" w:date="2020-07-19T01:24:00Z"/>
        </w:trPr>
        <w:tc>
          <w:tcPr>
            <w:tcW w:w="9639" w:type="dxa"/>
          </w:tcPr>
          <w:p w:rsidR="009E61AC" w:rsidRPr="00D626B4" w:rsidDel="00A93840" w:rsidRDefault="009E61AC" w:rsidP="00557BF2">
            <w:pPr>
              <w:pStyle w:val="TAL"/>
              <w:keepNext w:val="0"/>
              <w:keepLines w:val="0"/>
              <w:widowControl w:val="0"/>
              <w:rPr>
                <w:del w:id="3449" w:author="CR#0260" w:date="2020-07-19T01:24:00Z"/>
                <w:b/>
                <w:i/>
                <w:noProof/>
              </w:rPr>
            </w:pPr>
            <w:del w:id="3450" w:author="CR#0260" w:date="2020-07-19T01:24:00Z">
              <w:r w:rsidRPr="00D626B4" w:rsidDel="00A93840">
                <w:rPr>
                  <w:b/>
                  <w:i/>
                  <w:noProof/>
                </w:rPr>
                <w:delText>height-units</w:delText>
              </w:r>
            </w:del>
          </w:p>
          <w:p w:rsidR="009E61AC" w:rsidRPr="00D626B4" w:rsidDel="00A93840" w:rsidRDefault="009E61AC" w:rsidP="00557BF2">
            <w:pPr>
              <w:pStyle w:val="TAL"/>
              <w:keepNext w:val="0"/>
              <w:keepLines w:val="0"/>
              <w:widowControl w:val="0"/>
              <w:rPr>
                <w:del w:id="3451" w:author="CR#0260" w:date="2020-07-19T01:24:00Z"/>
                <w:b/>
                <w:i/>
                <w:noProof/>
              </w:rPr>
            </w:pPr>
            <w:del w:id="3452" w:author="CR#0260" w:date="2020-07-19T01:24:00Z">
              <w:r w:rsidRPr="00D626B4" w:rsidDel="00A93840">
                <w:rPr>
                  <w:noProof/>
                </w:rPr>
                <w:delText xml:space="preserve">This field provides the units and scale factor for the </w:delText>
              </w:r>
              <w:r w:rsidRPr="00D626B4" w:rsidDel="00A93840">
                <w:rPr>
                  <w:i/>
                </w:rPr>
                <w:delText xml:space="preserve">delta-height </w:delText>
              </w:r>
              <w:r w:rsidRPr="00D626B4" w:rsidDel="00A93840">
                <w:delText xml:space="preserve">field. Enumerated values </w:delText>
              </w:r>
              <w:r w:rsidRPr="00D626B4" w:rsidDel="00A93840">
                <w:rPr>
                  <w:i/>
                </w:rPr>
                <w:delText>mm</w:delText>
              </w:r>
              <w:r w:rsidRPr="00D626B4" w:rsidDel="00A93840">
                <w:delText xml:space="preserve">, </w:delText>
              </w:r>
              <w:r w:rsidRPr="00D626B4" w:rsidDel="00A93840">
                <w:rPr>
                  <w:i/>
                </w:rPr>
                <w:delText>cm</w:delText>
              </w:r>
              <w:r w:rsidRPr="00D626B4" w:rsidDel="00A93840">
                <w:delText xml:space="preserve">, and </w:delText>
              </w:r>
              <w:r w:rsidRPr="00D626B4" w:rsidDel="00A93840">
                <w:rPr>
                  <w:i/>
                </w:rPr>
                <w:delText>m</w:delText>
              </w:r>
              <w:r w:rsidRPr="00D626B4" w:rsidDel="00A93840">
                <w:delText xml:space="preserve"> correspond to 10</w:delText>
              </w:r>
              <w:r w:rsidRPr="00D626B4" w:rsidDel="00A93840">
                <w:rPr>
                  <w:vertAlign w:val="superscript"/>
                </w:rPr>
                <w:delText>-3</w:delText>
              </w:r>
              <w:r w:rsidRPr="00D626B4" w:rsidDel="00A93840">
                <w:delText xml:space="preserve"> </w:delText>
              </w:r>
              <w:r w:rsidRPr="00D626B4" w:rsidDel="00A93840">
                <w:rPr>
                  <w:lang w:eastAsia="ko-KR"/>
                </w:rPr>
                <w:delText>metre</w:delText>
              </w:r>
              <w:r w:rsidRPr="00D626B4" w:rsidDel="00A93840">
                <w:delText>, 10</w:delText>
              </w:r>
              <w:r w:rsidRPr="00D626B4" w:rsidDel="00A93840">
                <w:rPr>
                  <w:vertAlign w:val="superscript"/>
                </w:rPr>
                <w:delText>-2</w:delText>
              </w:r>
              <w:r w:rsidRPr="00D626B4" w:rsidDel="00A93840">
                <w:delText xml:space="preserve"> </w:delText>
              </w:r>
              <w:r w:rsidRPr="00D626B4" w:rsidDel="00A93840">
                <w:rPr>
                  <w:lang w:eastAsia="ko-KR"/>
                </w:rPr>
                <w:delText>mete</w:delText>
              </w:r>
              <w:r w:rsidR="001F0821" w:rsidRPr="00D626B4" w:rsidDel="00A93840">
                <w:rPr>
                  <w:lang w:eastAsia="ko-KR"/>
                </w:rPr>
                <w:delText>r</w:delText>
              </w:r>
              <w:r w:rsidRPr="00D626B4" w:rsidDel="00A93840">
                <w:delText xml:space="preserve">, and 1 </w:delText>
              </w:r>
              <w:r w:rsidRPr="00D626B4" w:rsidDel="00A93840">
                <w:rPr>
                  <w:lang w:eastAsia="ko-KR"/>
                </w:rPr>
                <w:delText>mete</w:delText>
              </w:r>
              <w:r w:rsidR="001F0821" w:rsidRPr="00D626B4" w:rsidDel="00A93840">
                <w:rPr>
                  <w:lang w:eastAsia="ko-KR"/>
                </w:rPr>
                <w:delText>rs</w:delText>
              </w:r>
              <w:r w:rsidRPr="00D626B4" w:rsidDel="00A93840">
                <w:delText>, respectively.</w:delText>
              </w:r>
            </w:del>
          </w:p>
        </w:tc>
      </w:tr>
      <w:tr w:rsidR="00D626B4" w:rsidRPr="00D626B4" w:rsidDel="00A93840" w:rsidTr="00557BF2">
        <w:trPr>
          <w:tblHeader/>
          <w:del w:id="3453" w:author="CR#0260" w:date="2020-07-19T01:24:00Z"/>
        </w:trPr>
        <w:tc>
          <w:tcPr>
            <w:tcW w:w="9639" w:type="dxa"/>
          </w:tcPr>
          <w:p w:rsidR="009E61AC" w:rsidRPr="00D626B4" w:rsidDel="00A93840" w:rsidRDefault="009E61AC" w:rsidP="00557BF2">
            <w:pPr>
              <w:pStyle w:val="TAL"/>
              <w:keepNext w:val="0"/>
              <w:keepLines w:val="0"/>
              <w:widowControl w:val="0"/>
              <w:rPr>
                <w:del w:id="3454" w:author="CR#0260" w:date="2020-07-19T01:24:00Z"/>
                <w:b/>
                <w:i/>
                <w:noProof/>
              </w:rPr>
            </w:pPr>
            <w:del w:id="3455" w:author="CR#0260" w:date="2020-07-19T01:24:00Z">
              <w:r w:rsidRPr="00D626B4" w:rsidDel="00A93840">
                <w:rPr>
                  <w:b/>
                  <w:i/>
                  <w:noProof/>
                </w:rPr>
                <w:delText>delta-latitude</w:delText>
              </w:r>
            </w:del>
          </w:p>
          <w:p w:rsidR="009E61AC" w:rsidRPr="00D626B4" w:rsidDel="00A93840" w:rsidRDefault="009E61AC" w:rsidP="00557BF2">
            <w:pPr>
              <w:pStyle w:val="TAL"/>
              <w:keepNext w:val="0"/>
              <w:keepLines w:val="0"/>
              <w:widowControl w:val="0"/>
              <w:rPr>
                <w:del w:id="3456" w:author="CR#0260" w:date="2020-07-19T01:24:00Z"/>
              </w:rPr>
            </w:pPr>
            <w:del w:id="3457" w:author="CR#0260" w:date="2020-07-19T01:24:00Z">
              <w:r w:rsidRPr="00D626B4" w:rsidDel="00A93840">
                <w:rPr>
                  <w:noProof/>
                </w:rPr>
                <w:delText xml:space="preserve">This field specifies the delta value in lat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458" w:author="CR#0260" w:date="2020-07-19T01:24:00Z"/>
                <w:rFonts w:ascii="Arial" w:hAnsi="Arial" w:cs="Arial"/>
                <w:snapToGrid w:val="0"/>
                <w:sz w:val="18"/>
                <w:szCs w:val="18"/>
              </w:rPr>
            </w:pPr>
            <w:del w:id="3459"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atitude</w:delText>
              </w:r>
              <w:r w:rsidRPr="00D626B4" w:rsidDel="00A93840">
                <w:rPr>
                  <w:rFonts w:ascii="Arial" w:hAnsi="Arial" w:cs="Arial"/>
                  <w:snapToGrid w:val="0"/>
                  <w:sz w:val="18"/>
                  <w:szCs w:val="18"/>
                </w:rPr>
                <w:delText xml:space="preserve"> specifies the delta value in lat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3460" w:author="CR#0260" w:date="2020-07-19T01:24:00Z"/>
                <w:rFonts w:ascii="Arial" w:hAnsi="Arial" w:cs="Arial"/>
                <w:snapToGrid w:val="0"/>
                <w:sz w:val="18"/>
                <w:szCs w:val="18"/>
              </w:rPr>
            </w:pPr>
            <w:del w:id="3461"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atitude</w:delText>
              </w:r>
              <w:r w:rsidRPr="00D626B4" w:rsidDel="00A93840">
                <w:rPr>
                  <w:rFonts w:ascii="Arial" w:hAnsi="Arial" w:cs="Arial"/>
                  <w:snapToGrid w:val="0"/>
                  <w:sz w:val="18"/>
                  <w:szCs w:val="18"/>
                </w:rPr>
                <w:delText xml:space="preserve"> specifies the delta value in lat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at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at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462" w:author="CR#0260" w:date="2020-07-19T01:24:00Z"/>
              </w:rPr>
            </w:pPr>
            <w:del w:id="3463" w:author="CR#0260" w:date="2020-07-19T01:24:00Z">
              <w:r w:rsidRPr="00D626B4" w:rsidDel="00A93840">
                <w:delText xml:space="preserve">I.e., the full </w:delText>
              </w:r>
              <w:r w:rsidRPr="00D626B4" w:rsidDel="00A93840">
                <w:rPr>
                  <w:i/>
                </w:rPr>
                <w:delText>delta-lat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3464" w:author="CR#0260" w:date="2020-07-19T01:24:00Z"/>
                <w:noProof/>
              </w:rPr>
            </w:pPr>
            <w:del w:id="3465"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at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rPr>
                  <w:rFonts w:cs="Arial"/>
                  <w:i/>
                  <w:snapToGrid w:val="0"/>
                  <w:szCs w:val="18"/>
                </w:rPr>
                <w:delText xml:space="preserve"> </w:delText>
              </w:r>
            </w:del>
          </w:p>
        </w:tc>
      </w:tr>
      <w:tr w:rsidR="00D626B4" w:rsidRPr="00D626B4" w:rsidDel="00A93840" w:rsidTr="00557BF2">
        <w:trPr>
          <w:tblHeader/>
          <w:del w:id="3466" w:author="CR#0260" w:date="2020-07-19T01:24:00Z"/>
        </w:trPr>
        <w:tc>
          <w:tcPr>
            <w:tcW w:w="9639" w:type="dxa"/>
          </w:tcPr>
          <w:p w:rsidR="009E61AC" w:rsidRPr="00D626B4" w:rsidDel="00A93840" w:rsidRDefault="009E61AC" w:rsidP="00557BF2">
            <w:pPr>
              <w:pStyle w:val="TAL"/>
              <w:keepNext w:val="0"/>
              <w:keepLines w:val="0"/>
              <w:widowControl w:val="0"/>
              <w:rPr>
                <w:del w:id="3467" w:author="CR#0260" w:date="2020-07-19T01:24:00Z"/>
                <w:b/>
                <w:i/>
                <w:noProof/>
              </w:rPr>
            </w:pPr>
            <w:del w:id="3468" w:author="CR#0260" w:date="2020-07-19T01:24:00Z">
              <w:r w:rsidRPr="00D626B4" w:rsidDel="00A93840">
                <w:rPr>
                  <w:b/>
                  <w:i/>
                  <w:noProof/>
                </w:rPr>
                <w:delText>delta-longitude</w:delText>
              </w:r>
            </w:del>
          </w:p>
          <w:p w:rsidR="009E61AC" w:rsidRPr="00D626B4" w:rsidDel="00A93840" w:rsidRDefault="009E61AC" w:rsidP="00557BF2">
            <w:pPr>
              <w:pStyle w:val="TAL"/>
              <w:keepNext w:val="0"/>
              <w:keepLines w:val="0"/>
              <w:widowControl w:val="0"/>
              <w:rPr>
                <w:del w:id="3469" w:author="CR#0260" w:date="2020-07-19T01:24:00Z"/>
              </w:rPr>
            </w:pPr>
            <w:del w:id="3470" w:author="CR#0260" w:date="2020-07-19T01:24:00Z">
              <w:r w:rsidRPr="00D626B4" w:rsidDel="00A93840">
                <w:rPr>
                  <w:noProof/>
                </w:rPr>
                <w:delText xml:space="preserve">This field specifies the delta value in long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471" w:author="CR#0260" w:date="2020-07-19T01:24:00Z"/>
                <w:rFonts w:ascii="Arial" w:hAnsi="Arial" w:cs="Arial"/>
                <w:snapToGrid w:val="0"/>
                <w:sz w:val="18"/>
                <w:szCs w:val="18"/>
              </w:rPr>
            </w:pPr>
            <w:del w:id="3472"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ongitude</w:delText>
              </w:r>
              <w:r w:rsidRPr="00D626B4" w:rsidDel="00A93840">
                <w:rPr>
                  <w:rFonts w:ascii="Arial" w:hAnsi="Arial" w:cs="Arial"/>
                  <w:snapToGrid w:val="0"/>
                  <w:sz w:val="18"/>
                  <w:szCs w:val="18"/>
                </w:rPr>
                <w:delText xml:space="preserve"> specifies the delta value in long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3473" w:author="CR#0260" w:date="2020-07-19T01:24:00Z"/>
                <w:rFonts w:ascii="Arial" w:hAnsi="Arial" w:cs="Arial"/>
                <w:snapToGrid w:val="0"/>
                <w:sz w:val="18"/>
                <w:szCs w:val="18"/>
              </w:rPr>
            </w:pPr>
            <w:del w:id="3474"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ongitude</w:delText>
              </w:r>
              <w:r w:rsidRPr="00D626B4" w:rsidDel="00A93840">
                <w:rPr>
                  <w:rFonts w:ascii="Arial" w:hAnsi="Arial" w:cs="Arial"/>
                  <w:snapToGrid w:val="0"/>
                  <w:sz w:val="18"/>
                  <w:szCs w:val="18"/>
                </w:rPr>
                <w:delText xml:space="preserve"> specifies the delta value in long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ong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ong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475" w:author="CR#0260" w:date="2020-07-19T01:24:00Z"/>
              </w:rPr>
            </w:pPr>
            <w:del w:id="3476" w:author="CR#0260" w:date="2020-07-19T01:24:00Z">
              <w:r w:rsidRPr="00D626B4" w:rsidDel="00A93840">
                <w:delText xml:space="preserve">I.e., the full </w:delText>
              </w:r>
              <w:r w:rsidRPr="00D626B4" w:rsidDel="00A93840">
                <w:rPr>
                  <w:i/>
                </w:rPr>
                <w:delText>delta-long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3477" w:author="CR#0260" w:date="2020-07-19T01:24:00Z"/>
                <w:noProof/>
              </w:rPr>
            </w:pPr>
            <w:del w:id="3478"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ong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delText xml:space="preserve"> </w:delText>
              </w:r>
            </w:del>
          </w:p>
        </w:tc>
      </w:tr>
      <w:tr w:rsidR="00D626B4" w:rsidRPr="00D626B4" w:rsidDel="00A93840" w:rsidTr="00557BF2">
        <w:trPr>
          <w:tblHeader/>
          <w:del w:id="3479" w:author="CR#0260" w:date="2020-07-19T01:24:00Z"/>
        </w:trPr>
        <w:tc>
          <w:tcPr>
            <w:tcW w:w="9639" w:type="dxa"/>
          </w:tcPr>
          <w:p w:rsidR="009E61AC" w:rsidRPr="00D626B4" w:rsidDel="00A93840" w:rsidRDefault="009E61AC" w:rsidP="00557BF2">
            <w:pPr>
              <w:pStyle w:val="TAL"/>
              <w:keepNext w:val="0"/>
              <w:keepLines w:val="0"/>
              <w:widowControl w:val="0"/>
              <w:rPr>
                <w:del w:id="3480" w:author="CR#0260" w:date="2020-07-19T01:24:00Z"/>
                <w:b/>
                <w:i/>
                <w:noProof/>
              </w:rPr>
            </w:pPr>
            <w:del w:id="3481" w:author="CR#0260" w:date="2020-07-19T01:24:00Z">
              <w:r w:rsidRPr="00D626B4" w:rsidDel="00A93840">
                <w:rPr>
                  <w:b/>
                  <w:i/>
                  <w:noProof/>
                </w:rPr>
                <w:delText>delta-height</w:delText>
              </w:r>
            </w:del>
          </w:p>
          <w:p w:rsidR="009E61AC" w:rsidRPr="00D626B4" w:rsidDel="00A93840" w:rsidRDefault="009E61AC" w:rsidP="00557BF2">
            <w:pPr>
              <w:pStyle w:val="TAL"/>
              <w:keepNext w:val="0"/>
              <w:keepLines w:val="0"/>
              <w:widowControl w:val="0"/>
              <w:rPr>
                <w:del w:id="3482" w:author="CR#0260" w:date="2020-07-19T01:24:00Z"/>
              </w:rPr>
            </w:pPr>
            <w:del w:id="3483" w:author="CR#0260" w:date="2020-07-19T01:24:00Z">
              <w:r w:rsidRPr="00D626B4" w:rsidDel="00A93840">
                <w:rPr>
                  <w:noProof/>
                </w:rPr>
                <w:delText xml:space="preserve">This field specifies the delta value in ellipsoidal height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3484" w:author="CR#0260" w:date="2020-07-19T01:24:00Z"/>
                <w:rFonts w:ascii="Arial" w:hAnsi="Arial" w:cs="Arial"/>
                <w:snapToGrid w:val="0"/>
                <w:sz w:val="18"/>
                <w:szCs w:val="18"/>
              </w:rPr>
            </w:pPr>
            <w:del w:id="3485"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Height</w:delText>
              </w:r>
              <w:r w:rsidRPr="00D626B4" w:rsidDel="00A93840">
                <w:rPr>
                  <w:rFonts w:ascii="Arial" w:hAnsi="Arial" w:cs="Arial"/>
                  <w:snapToGrid w:val="0"/>
                  <w:sz w:val="18"/>
                  <w:szCs w:val="18"/>
                </w:rPr>
                <w:delText xml:space="preserve"> specifies the delta value in ellipsoidal height in the unit provided in </w:delText>
              </w:r>
              <w:r w:rsidRPr="00D626B4" w:rsidDel="00A93840">
                <w:rPr>
                  <w:rFonts w:ascii="Arial" w:hAnsi="Arial" w:cs="Arial"/>
                  <w:i/>
                  <w:snapToGrid w:val="0"/>
                  <w:sz w:val="18"/>
                  <w:szCs w:val="18"/>
                </w:rPr>
                <w:delText xml:space="preserve">height-units </w:delText>
              </w:r>
              <w:r w:rsidRPr="00D626B4" w:rsidDel="00A93840">
                <w:rPr>
                  <w:rFonts w:ascii="Arial" w:hAnsi="Arial" w:cs="Arial"/>
                  <w:snapToGrid w:val="0"/>
                  <w:sz w:val="18"/>
                  <w:szCs w:val="18"/>
                </w:rPr>
                <w:delText>field.</w:delText>
              </w:r>
            </w:del>
          </w:p>
          <w:p w:rsidR="009E61AC" w:rsidRPr="00D626B4" w:rsidDel="00A93840" w:rsidRDefault="009E61AC" w:rsidP="00557BF2">
            <w:pPr>
              <w:pStyle w:val="B1"/>
              <w:spacing w:after="0"/>
              <w:ind w:left="576" w:hanging="288"/>
              <w:rPr>
                <w:del w:id="3486" w:author="CR#0260" w:date="2020-07-19T01:24:00Z"/>
                <w:rFonts w:ascii="Arial" w:hAnsi="Arial" w:cs="Arial"/>
                <w:snapToGrid w:val="0"/>
                <w:sz w:val="18"/>
                <w:szCs w:val="18"/>
              </w:rPr>
            </w:pPr>
            <w:del w:id="3487"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Height</w:delText>
              </w:r>
              <w:r w:rsidRPr="00D626B4" w:rsidDel="00A93840">
                <w:rPr>
                  <w:rFonts w:ascii="Arial" w:hAnsi="Arial" w:cs="Arial"/>
                  <w:snapToGrid w:val="0"/>
                  <w:sz w:val="18"/>
                  <w:szCs w:val="18"/>
                </w:rPr>
                <w:delText xml:space="preserve"> specifies the delta value in ellipsoidal height in 1024 times the size of the unit provided in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Height</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Height</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3488" w:author="CR#0260" w:date="2020-07-19T01:24:00Z"/>
              </w:rPr>
            </w:pPr>
            <w:del w:id="3489" w:author="CR#0260" w:date="2020-07-19T01:24:00Z">
              <w:r w:rsidRPr="00D626B4" w:rsidDel="00A93840">
                <w:delText xml:space="preserve">I.e., the full </w:delText>
              </w:r>
              <w:r w:rsidRPr="00D626B4" w:rsidDel="00A93840">
                <w:rPr>
                  <w:i/>
                </w:rPr>
                <w:delText>delta-height</w:delText>
              </w:r>
              <w:r w:rsidRPr="00D626B4" w:rsidDel="00A93840">
                <w:delText xml:space="preserve"> is given by:</w:delText>
              </w:r>
            </w:del>
          </w:p>
          <w:p w:rsidR="009E61AC" w:rsidRPr="00D626B4" w:rsidDel="00A93840" w:rsidRDefault="009E61AC" w:rsidP="00557BF2">
            <w:pPr>
              <w:pStyle w:val="B1"/>
              <w:spacing w:after="0"/>
              <w:rPr>
                <w:del w:id="3490" w:author="CR#0260" w:date="2020-07-19T01:24:00Z"/>
                <w:noProof/>
              </w:rPr>
            </w:pPr>
            <w:del w:id="3491" w:author="CR#0260" w:date="2020-07-19T01:24:00Z">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delta-Height </w:delText>
              </w:r>
              <w:r w:rsidRPr="00D626B4" w:rsidDel="00A93840">
                <w:rPr>
                  <w:rFonts w:ascii="Arial" w:hAnsi="Arial" w:cs="Arial"/>
                  <w:snapToGrid w:val="0"/>
                  <w:sz w:val="18"/>
                  <w:szCs w:val="18"/>
                </w:rPr>
                <w:delText xml:space="preserve">×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 ±  </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coarse-delta-Height </w:delText>
              </w:r>
              <w:r w:rsidRPr="00D626B4" w:rsidDel="00A93840">
                <w:rPr>
                  <w:rFonts w:ascii="Arial" w:hAnsi="Arial" w:cs="Arial"/>
                  <w:snapToGrid w:val="0"/>
                  <w:sz w:val="18"/>
                  <w:szCs w:val="18"/>
                </w:rPr>
                <w:delText xml:space="preserve">× 1024 ×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mete</w:delText>
              </w:r>
              <w:r w:rsidR="001F0821" w:rsidRPr="00D626B4" w:rsidDel="00A93840">
                <w:rPr>
                  <w:rFonts w:ascii="Arial" w:hAnsi="Arial" w:cs="Arial"/>
                  <w:snapToGrid w:val="0"/>
                  <w:sz w:val="18"/>
                  <w:szCs w:val="18"/>
                </w:rPr>
                <w:delText>r</w:delText>
              </w:r>
              <w:r w:rsidRPr="00D626B4" w:rsidDel="00A93840">
                <w:rPr>
                  <w:rFonts w:ascii="Arial" w:hAnsi="Arial" w:cs="Arial"/>
                  <w:snapToGrid w:val="0"/>
                  <w:sz w:val="18"/>
                  <w:szCs w:val="18"/>
                </w:rPr>
                <w:delText>s]</w:delText>
              </w:r>
              <w:r w:rsidRPr="00D626B4" w:rsidDel="00A93840">
                <w:rPr>
                  <w:rFonts w:cs="Arial"/>
                  <w:szCs w:val="18"/>
                </w:rPr>
                <w:delText xml:space="preserve"> </w:delText>
              </w:r>
            </w:del>
          </w:p>
        </w:tc>
      </w:tr>
      <w:tr w:rsidR="009F32C9" w:rsidRPr="00D626B4" w:rsidDel="00A93840" w:rsidTr="00557BF2">
        <w:trPr>
          <w:tblHeader/>
          <w:del w:id="3492" w:author="CR#0260" w:date="2020-07-19T01:24:00Z"/>
        </w:trPr>
        <w:tc>
          <w:tcPr>
            <w:tcW w:w="9639" w:type="dxa"/>
          </w:tcPr>
          <w:p w:rsidR="009E61AC" w:rsidRPr="00D626B4" w:rsidDel="00A93840" w:rsidRDefault="009E61AC" w:rsidP="00557BF2">
            <w:pPr>
              <w:keepNext/>
              <w:keepLines/>
              <w:spacing w:after="0"/>
              <w:rPr>
                <w:del w:id="3493" w:author="CR#0260" w:date="2020-07-19T01:24:00Z"/>
                <w:rFonts w:ascii="Arial" w:hAnsi="Arial"/>
                <w:b/>
                <w:i/>
                <w:sz w:val="18"/>
              </w:rPr>
            </w:pPr>
            <w:del w:id="3494" w:author="CR#0260" w:date="2020-07-19T01:24:00Z">
              <w:r w:rsidRPr="00D626B4" w:rsidDel="00A93840">
                <w:rPr>
                  <w:rFonts w:ascii="Arial" w:hAnsi="Arial"/>
                  <w:b/>
                  <w:i/>
                  <w:sz w:val="18"/>
                </w:rPr>
                <w:delText>locationUNC</w:delText>
              </w:r>
            </w:del>
          </w:p>
          <w:p w:rsidR="009E61AC" w:rsidRPr="00D626B4" w:rsidDel="00A93840" w:rsidRDefault="009E61AC" w:rsidP="00557BF2">
            <w:pPr>
              <w:keepNext/>
              <w:keepLines/>
              <w:spacing w:after="0"/>
              <w:rPr>
                <w:del w:id="3495" w:author="CR#0260" w:date="2020-07-19T01:24:00Z"/>
                <w:rFonts w:ascii="Arial" w:hAnsi="Arial"/>
                <w:sz w:val="18"/>
              </w:rPr>
            </w:pPr>
            <w:del w:id="3496" w:author="CR#0260" w:date="2020-07-19T01:24:00Z">
              <w:r w:rsidRPr="00D626B4" w:rsidDel="00A93840">
                <w:rPr>
                  <w:rFonts w:ascii="Arial" w:hAnsi="Arial"/>
                  <w:sz w:val="18"/>
                </w:rPr>
                <w:delText>This field specifies the uncertainty of the location coordinates and comprises the following sub-fields:</w:delText>
              </w:r>
            </w:del>
          </w:p>
          <w:p w:rsidR="009E61AC" w:rsidRPr="00D626B4" w:rsidDel="00A93840" w:rsidRDefault="009E61AC" w:rsidP="00557BF2">
            <w:pPr>
              <w:pStyle w:val="B1"/>
              <w:spacing w:after="0"/>
              <w:rPr>
                <w:del w:id="3497" w:author="CR#0260" w:date="2020-07-19T01:24:00Z"/>
                <w:rFonts w:ascii="Arial" w:hAnsi="Arial" w:cs="Arial"/>
                <w:noProof/>
                <w:sz w:val="18"/>
                <w:szCs w:val="18"/>
              </w:rPr>
            </w:pPr>
            <w:del w:id="3498"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horizontalUncertainty</w:delText>
              </w:r>
              <w:r w:rsidRPr="00D626B4" w:rsidDel="00A93840">
                <w:rPr>
                  <w:rFonts w:ascii="Arial" w:hAnsi="Arial" w:cs="Arial"/>
                  <w:snapToGrid w:val="0"/>
                  <w:sz w:val="18"/>
                  <w:szCs w:val="18"/>
                </w:rPr>
                <w:delText xml:space="preserve"> indicates the horizontal uncertainty of the ARP latitude/long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horizont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horizont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B1"/>
              <w:spacing w:after="0"/>
              <w:rPr>
                <w:del w:id="3499" w:author="CR#0260" w:date="2020-07-19T01:24:00Z"/>
                <w:rFonts w:ascii="Arial" w:hAnsi="Arial" w:cs="Arial"/>
                <w:noProof/>
                <w:sz w:val="18"/>
                <w:szCs w:val="18"/>
              </w:rPr>
            </w:pPr>
            <w:del w:id="3500"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verticalUncertainty</w:delText>
              </w:r>
              <w:r w:rsidRPr="00D626B4" w:rsidDel="00A93840">
                <w:rPr>
                  <w:rFonts w:ascii="Arial" w:hAnsi="Arial" w:cs="Arial"/>
                  <w:snapToGrid w:val="0"/>
                  <w:sz w:val="18"/>
                  <w:szCs w:val="18"/>
                </w:rPr>
                <w:delText xml:space="preserve"> indicates the vertical uncertainty of the ARP alt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vertic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vertic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TAL"/>
              <w:rPr>
                <w:del w:id="3501" w:author="CR#0260" w:date="2020-07-19T01:24:00Z"/>
                <w:noProof/>
              </w:rPr>
            </w:pPr>
            <w:del w:id="3502" w:author="CR#0260" w:date="2020-07-19T01:24:00Z">
              <w:r w:rsidRPr="00D626B4" w:rsidDel="00A93840">
                <w:rPr>
                  <w:noProof/>
                </w:rPr>
                <w:delText>If this field is absent, the uncertainty is the same as for the associated reference point location.</w:delText>
              </w:r>
            </w:del>
          </w:p>
        </w:tc>
      </w:tr>
    </w:tbl>
    <w:p w:rsidR="009E61AC" w:rsidRPr="00D626B4" w:rsidDel="00A93840" w:rsidRDefault="009E61AC" w:rsidP="009E61AC">
      <w:pPr>
        <w:rPr>
          <w:del w:id="3503" w:author="CR#0260" w:date="2020-07-19T01:24:00Z"/>
        </w:rPr>
      </w:pPr>
    </w:p>
    <w:p w:rsidR="009E61AC" w:rsidRPr="00D626B4" w:rsidDel="00A93840" w:rsidRDefault="009E61AC" w:rsidP="009E61AC">
      <w:pPr>
        <w:pStyle w:val="Heading4"/>
        <w:rPr>
          <w:del w:id="3504" w:author="CR#0260" w:date="2020-07-19T01:24:00Z"/>
        </w:rPr>
      </w:pPr>
      <w:bookmarkStart w:id="3505" w:name="_Toc37680856"/>
      <w:del w:id="3506" w:author="CR#0260" w:date="2020-07-19T01:24:00Z">
        <w:r w:rsidRPr="00D626B4" w:rsidDel="00A93840">
          <w:delText>–</w:delText>
        </w:r>
        <w:r w:rsidRPr="00D626B4" w:rsidDel="00A93840">
          <w:tab/>
        </w:r>
        <w:r w:rsidRPr="00D626B4" w:rsidDel="00A93840">
          <w:rPr>
            <w:i/>
            <w:iCs/>
          </w:rPr>
          <w:delText>NR-</w:delText>
        </w:r>
        <w:r w:rsidRPr="00D626B4" w:rsidDel="00A93840">
          <w:rPr>
            <w:i/>
          </w:rPr>
          <w:delText>DL-</w:delText>
        </w:r>
        <w:r w:rsidRPr="00D626B4" w:rsidDel="00A93840">
          <w:rPr>
            <w:i/>
            <w:noProof/>
          </w:rPr>
          <w:delText>PRS-BeamInfo</w:delText>
        </w:r>
        <w:bookmarkEnd w:id="3505"/>
      </w:del>
    </w:p>
    <w:p w:rsidR="009E61AC" w:rsidRPr="00D626B4" w:rsidDel="00A93840" w:rsidRDefault="009E61AC" w:rsidP="009E61AC">
      <w:pPr>
        <w:keepLines/>
        <w:rPr>
          <w:del w:id="3507" w:author="CR#0260" w:date="2020-07-19T01:24:00Z"/>
          <w:noProof/>
        </w:rPr>
      </w:pPr>
      <w:del w:id="3508" w:author="CR#0260" w:date="2020-07-19T01:24:00Z">
        <w:r w:rsidRPr="00D626B4" w:rsidDel="00A93840">
          <w:delText xml:space="preserve">The IE </w:delText>
        </w:r>
        <w:r w:rsidRPr="00D626B4" w:rsidDel="00A93840">
          <w:rPr>
            <w:i/>
            <w:iCs/>
          </w:rPr>
          <w:delText>NR-</w:delText>
        </w:r>
        <w:r w:rsidRPr="00D626B4" w:rsidDel="00A93840">
          <w:rPr>
            <w:i/>
          </w:rPr>
          <w:delText>DL-</w:delText>
        </w:r>
        <w:r w:rsidRPr="00D626B4" w:rsidDel="00A93840">
          <w:rPr>
            <w:i/>
            <w:noProof/>
          </w:rPr>
          <w:delText>PRS-BeamInfo</w:delText>
        </w:r>
        <w:r w:rsidRPr="00D626B4" w:rsidDel="00A93840">
          <w:rPr>
            <w:noProof/>
          </w:rPr>
          <w:delText xml:space="preserve"> is</w:delText>
        </w:r>
        <w:r w:rsidRPr="00D626B4" w:rsidDel="00A93840">
          <w:delText xml:space="preserve"> used by the location server to provide </w:delText>
        </w:r>
        <w:r w:rsidRPr="00D626B4" w:rsidDel="00A93840">
          <w:rPr>
            <w:lang w:eastAsia="ko-KR"/>
          </w:rPr>
          <w:delText>spatial direction information of the DL-PRS Resources</w:delText>
        </w:r>
        <w:r w:rsidRPr="00D626B4" w:rsidDel="00A93840">
          <w:delText>.</w:delText>
        </w:r>
      </w:del>
    </w:p>
    <w:p w:rsidR="009E61AC" w:rsidRPr="00D626B4" w:rsidDel="00A93840" w:rsidRDefault="009E61AC" w:rsidP="009E61AC">
      <w:pPr>
        <w:pStyle w:val="PL"/>
        <w:shd w:val="clear" w:color="auto" w:fill="E6E6E6"/>
        <w:rPr>
          <w:del w:id="3509" w:author="CR#0260" w:date="2020-07-19T01:24:00Z"/>
        </w:rPr>
      </w:pPr>
      <w:del w:id="3510" w:author="CR#0260" w:date="2020-07-19T01:24:00Z">
        <w:r w:rsidRPr="00D626B4" w:rsidDel="00A93840">
          <w:delText>-- ASN1START</w:delText>
        </w:r>
      </w:del>
    </w:p>
    <w:p w:rsidR="009E61AC" w:rsidRPr="00D626B4" w:rsidDel="00A93840" w:rsidRDefault="009E61AC" w:rsidP="009E61AC">
      <w:pPr>
        <w:pStyle w:val="PL"/>
        <w:shd w:val="clear" w:color="auto" w:fill="E6E6E6"/>
        <w:rPr>
          <w:del w:id="3511" w:author="CR#0260" w:date="2020-07-19T01:24:00Z"/>
        </w:rPr>
      </w:pPr>
    </w:p>
    <w:p w:rsidR="009E61AC" w:rsidRPr="00D626B4" w:rsidDel="00A93840" w:rsidRDefault="009E61AC" w:rsidP="009E61AC">
      <w:pPr>
        <w:pStyle w:val="PL"/>
        <w:shd w:val="clear" w:color="auto" w:fill="E6E6E6"/>
        <w:rPr>
          <w:del w:id="3512" w:author="CR#0260" w:date="2020-07-19T01:24:00Z"/>
        </w:rPr>
      </w:pPr>
      <w:del w:id="3513" w:author="CR#0260" w:date="2020-07-19T01:24:00Z">
        <w:r w:rsidRPr="00D626B4" w:rsidDel="00A93840">
          <w:delText>NR-DL-PRS-BeamInfo-r16 ::= SEQUENCE (SIZE (1..4)) OF NR-DL-PRS-BeamInfoPerFreqLayer-r16</w:delText>
        </w:r>
      </w:del>
    </w:p>
    <w:p w:rsidR="009E61AC" w:rsidRPr="00D626B4" w:rsidDel="00A93840" w:rsidRDefault="009E61AC" w:rsidP="009E61AC">
      <w:pPr>
        <w:pStyle w:val="PL"/>
        <w:shd w:val="clear" w:color="auto" w:fill="E6E6E6"/>
        <w:rPr>
          <w:del w:id="3514" w:author="CR#0260" w:date="2020-07-19T01:24:00Z"/>
        </w:rPr>
      </w:pPr>
    </w:p>
    <w:p w:rsidR="009E61AC" w:rsidRPr="00D626B4" w:rsidDel="00A93840" w:rsidRDefault="009E61AC" w:rsidP="009E61AC">
      <w:pPr>
        <w:pStyle w:val="PL"/>
        <w:shd w:val="clear" w:color="auto" w:fill="E6E6E6"/>
        <w:rPr>
          <w:del w:id="3515" w:author="CR#0260" w:date="2020-07-19T01:24:00Z"/>
        </w:rPr>
      </w:pPr>
      <w:del w:id="3516" w:author="CR#0260" w:date="2020-07-19T01:24:00Z">
        <w:r w:rsidRPr="00D626B4" w:rsidDel="00A93840">
          <w:delText>NR-DL-PRS-BeamInfoPerFreqLayer-r16 ::= SEQUENCE (SIZE (1..64)) OF NR-DL-PRS-BeamInfo-r16</w:delText>
        </w:r>
      </w:del>
    </w:p>
    <w:p w:rsidR="009E61AC" w:rsidRPr="00D626B4" w:rsidDel="00A93840" w:rsidRDefault="009E61AC" w:rsidP="009E61AC">
      <w:pPr>
        <w:pStyle w:val="PL"/>
        <w:shd w:val="clear" w:color="auto" w:fill="E6E6E6"/>
        <w:rPr>
          <w:del w:id="3517" w:author="CR#0260" w:date="2020-07-19T01:24:00Z"/>
        </w:rPr>
      </w:pPr>
    </w:p>
    <w:p w:rsidR="009E61AC" w:rsidRPr="00D626B4" w:rsidDel="00A93840" w:rsidRDefault="009E61AC" w:rsidP="009E61AC">
      <w:pPr>
        <w:pStyle w:val="PL"/>
        <w:shd w:val="clear" w:color="auto" w:fill="E6E6E6"/>
        <w:rPr>
          <w:del w:id="3518" w:author="CR#0260" w:date="2020-07-19T01:24:00Z"/>
        </w:rPr>
      </w:pPr>
      <w:del w:id="3519" w:author="CR#0260" w:date="2020-07-19T01:24:00Z">
        <w:r w:rsidRPr="00D626B4" w:rsidDel="00A93840">
          <w:delText>NR-DL-PRS-BeamInfo-r16 ::= SEQUENCE {</w:delText>
        </w:r>
      </w:del>
    </w:p>
    <w:p w:rsidR="009E61AC" w:rsidRPr="00D626B4" w:rsidDel="00A93840" w:rsidRDefault="009E61AC" w:rsidP="009E61AC">
      <w:pPr>
        <w:pStyle w:val="PL"/>
        <w:shd w:val="clear" w:color="auto" w:fill="E6E6E6"/>
        <w:rPr>
          <w:del w:id="3520" w:author="CR#0260" w:date="2020-07-19T01:24:00Z"/>
        </w:rPr>
      </w:pPr>
      <w:del w:id="3521"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3522" w:author="CR#0260" w:date="2020-07-19T01:24:00Z"/>
        </w:rPr>
      </w:pPr>
      <w:del w:id="3523" w:author="CR#0260" w:date="2020-07-19T01:24:00Z">
        <w:r w:rsidRPr="00D626B4" w:rsidDel="00A93840">
          <w:tab/>
          <w:delText>lcs-gcs-translation-parameter-r16</w:delText>
        </w:r>
        <w:r w:rsidRPr="00D626B4" w:rsidDel="00A93840">
          <w:tab/>
          <w:delText>LCS-GCS-Translation-Parameter-r16</w:delText>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3524" w:author="CR#0260" w:date="2020-07-19T01:24:00Z"/>
        </w:rPr>
      </w:pPr>
      <w:del w:id="3525" w:author="CR#0260" w:date="2020-07-19T01:24:00Z">
        <w:r w:rsidRPr="00D626B4" w:rsidDel="00A93840">
          <w:tab/>
          <w:delText>dl-prs-BeamInfoSet-r16</w:delText>
        </w:r>
        <w:r w:rsidRPr="00D626B4" w:rsidDel="00A93840">
          <w:tab/>
        </w:r>
        <w:r w:rsidRPr="00D626B4" w:rsidDel="00A93840">
          <w:tab/>
        </w:r>
        <w:r w:rsidRPr="00D626B4" w:rsidDel="00A93840">
          <w:tab/>
        </w:r>
        <w:r w:rsidRPr="00D626B4" w:rsidDel="00A93840">
          <w:tab/>
          <w:delText>DL-PRS-BeamInfoSet-r16,</w:delText>
        </w:r>
      </w:del>
    </w:p>
    <w:p w:rsidR="009E61AC" w:rsidRPr="00D626B4" w:rsidDel="00A93840" w:rsidRDefault="009E61AC" w:rsidP="009E61AC">
      <w:pPr>
        <w:pStyle w:val="PL"/>
        <w:shd w:val="clear" w:color="auto" w:fill="E6E6E6"/>
        <w:rPr>
          <w:del w:id="3526" w:author="CR#0260" w:date="2020-07-19T01:24:00Z"/>
        </w:rPr>
      </w:pPr>
      <w:del w:id="3527" w:author="CR#0260" w:date="2020-07-19T01:24:00Z">
        <w:r w:rsidRPr="00D626B4" w:rsidDel="00A93840">
          <w:tab/>
          <w:delText>...</w:delText>
        </w:r>
      </w:del>
    </w:p>
    <w:p w:rsidR="009E61AC" w:rsidRPr="00D626B4" w:rsidDel="00A93840" w:rsidRDefault="009E61AC" w:rsidP="009E61AC">
      <w:pPr>
        <w:pStyle w:val="PL"/>
        <w:shd w:val="clear" w:color="auto" w:fill="E6E6E6"/>
        <w:rPr>
          <w:del w:id="3528" w:author="CR#0260" w:date="2020-07-19T01:24:00Z"/>
        </w:rPr>
      </w:pPr>
      <w:del w:id="3529" w:author="CR#0260" w:date="2020-07-19T01:24:00Z">
        <w:r w:rsidRPr="00D626B4" w:rsidDel="00A93840">
          <w:delText>}</w:delText>
        </w:r>
      </w:del>
    </w:p>
    <w:p w:rsidR="009E61AC" w:rsidRPr="00D626B4" w:rsidDel="00A93840" w:rsidRDefault="009E61AC" w:rsidP="009E61AC">
      <w:pPr>
        <w:pStyle w:val="PL"/>
        <w:shd w:val="clear" w:color="auto" w:fill="E6E6E6"/>
        <w:rPr>
          <w:del w:id="3530" w:author="CR#0260" w:date="2020-07-19T01:24:00Z"/>
        </w:rPr>
      </w:pPr>
    </w:p>
    <w:p w:rsidR="009E61AC" w:rsidRPr="00D626B4" w:rsidDel="00A93840" w:rsidRDefault="009E61AC" w:rsidP="009E61AC">
      <w:pPr>
        <w:pStyle w:val="PL"/>
        <w:shd w:val="clear" w:color="auto" w:fill="E6E6E6"/>
        <w:rPr>
          <w:del w:id="3531" w:author="CR#0260" w:date="2020-07-19T01:24:00Z"/>
        </w:rPr>
      </w:pPr>
      <w:del w:id="3532" w:author="CR#0260" w:date="2020-07-19T01:24:00Z">
        <w:r w:rsidRPr="00D626B4" w:rsidDel="00A93840">
          <w:delText>DL-PRS-BeamInfoSet-r16 ::= SEQUENCE (SIZE(1..2)) OF DL-PRS-BeamInfoResourceSet-r16</w:delText>
        </w:r>
      </w:del>
    </w:p>
    <w:p w:rsidR="009E61AC" w:rsidRPr="00D626B4" w:rsidDel="00A93840" w:rsidRDefault="009E61AC" w:rsidP="009E61AC">
      <w:pPr>
        <w:pStyle w:val="PL"/>
        <w:shd w:val="clear" w:color="auto" w:fill="E6E6E6"/>
        <w:rPr>
          <w:del w:id="3533" w:author="CR#0260" w:date="2020-07-19T01:24:00Z"/>
        </w:rPr>
      </w:pPr>
    </w:p>
    <w:p w:rsidR="009E61AC" w:rsidRPr="00D626B4" w:rsidDel="00A93840" w:rsidRDefault="009E61AC" w:rsidP="009E61AC">
      <w:pPr>
        <w:pStyle w:val="PL"/>
        <w:shd w:val="clear" w:color="auto" w:fill="E6E6E6"/>
        <w:rPr>
          <w:del w:id="3534" w:author="CR#0260" w:date="2020-07-19T01:24:00Z"/>
        </w:rPr>
      </w:pPr>
      <w:del w:id="3535" w:author="CR#0260" w:date="2020-07-19T01:24:00Z">
        <w:r w:rsidRPr="00D626B4" w:rsidDel="00A93840">
          <w:delText>DL-PRS-BeamInfoResourceSet-r16 ::= SEQUENCE (SIZE(1..64)) OF DL-PRS-BeamInfoElement-r16</w:delText>
        </w:r>
      </w:del>
    </w:p>
    <w:p w:rsidR="009E61AC" w:rsidRPr="00D626B4" w:rsidDel="00A93840" w:rsidRDefault="009E61AC" w:rsidP="009E61AC">
      <w:pPr>
        <w:pStyle w:val="PL"/>
        <w:shd w:val="clear" w:color="auto" w:fill="E6E6E6"/>
        <w:rPr>
          <w:del w:id="3536" w:author="CR#0260" w:date="2020-07-19T01:24:00Z"/>
        </w:rPr>
      </w:pPr>
    </w:p>
    <w:p w:rsidR="009E61AC" w:rsidRPr="00D626B4" w:rsidDel="00A93840" w:rsidRDefault="009E61AC" w:rsidP="009E61AC">
      <w:pPr>
        <w:pStyle w:val="PL"/>
        <w:shd w:val="clear" w:color="auto" w:fill="E6E6E6"/>
        <w:rPr>
          <w:del w:id="3537" w:author="CR#0260" w:date="2020-07-19T01:24:00Z"/>
        </w:rPr>
      </w:pPr>
      <w:del w:id="3538" w:author="CR#0260" w:date="2020-07-19T01:24:00Z">
        <w:r w:rsidRPr="00D626B4" w:rsidDel="00A93840">
          <w:delText>DL-PRS-BeamInfoElement-r16 ::= SEQUENCE {</w:delText>
        </w:r>
      </w:del>
    </w:p>
    <w:p w:rsidR="009E61AC" w:rsidRPr="00D626B4" w:rsidDel="00A93840" w:rsidRDefault="009E61AC" w:rsidP="009E61AC">
      <w:pPr>
        <w:pStyle w:val="PL"/>
        <w:shd w:val="clear" w:color="auto" w:fill="E6E6E6"/>
        <w:rPr>
          <w:del w:id="3539" w:author="CR#0260" w:date="2020-07-19T01:24:00Z"/>
        </w:rPr>
      </w:pPr>
      <w:del w:id="3540" w:author="CR#0260" w:date="2020-07-19T01:24:00Z">
        <w:r w:rsidRPr="00D626B4" w:rsidDel="00A93840">
          <w:tab/>
          <w:delText>dl-PRS-Azimuth-r16</w:delText>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541" w:author="CR#0260" w:date="2020-07-19T01:24:00Z"/>
        </w:rPr>
      </w:pPr>
      <w:del w:id="3542" w:author="CR#0260" w:date="2020-07-19T01:24:00Z">
        <w:r w:rsidRPr="00D626B4" w:rsidDel="00A93840">
          <w:lastRenderedPageBreak/>
          <w:tab/>
          <w:delText>dl-PRS-Elevation-r16</w:delText>
        </w:r>
        <w:r w:rsidRPr="00D626B4" w:rsidDel="00A93840">
          <w:tab/>
        </w:r>
        <w:r w:rsidRPr="00D626B4" w:rsidDel="00A93840">
          <w:tab/>
        </w:r>
        <w:r w:rsidRPr="00D626B4" w:rsidDel="00A93840">
          <w:tab/>
          <w:delText>INTEGER (0..1800)</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543" w:author="CR#0260" w:date="2020-07-19T01:24:00Z"/>
        </w:rPr>
      </w:pPr>
      <w:del w:id="3544" w:author="CR#0260" w:date="2020-07-19T01:24:00Z">
        <w:r w:rsidRPr="00D626B4" w:rsidDel="00A93840">
          <w:tab/>
          <w:delText>...</w:delText>
        </w:r>
      </w:del>
    </w:p>
    <w:p w:rsidR="009E61AC" w:rsidRPr="00D626B4" w:rsidDel="00A93840" w:rsidRDefault="009E61AC" w:rsidP="009E61AC">
      <w:pPr>
        <w:pStyle w:val="PL"/>
        <w:shd w:val="clear" w:color="auto" w:fill="E6E6E6"/>
        <w:rPr>
          <w:del w:id="3545" w:author="CR#0260" w:date="2020-07-19T01:24:00Z"/>
        </w:rPr>
      </w:pPr>
      <w:del w:id="3546" w:author="CR#0260" w:date="2020-07-19T01:24:00Z">
        <w:r w:rsidRPr="00D626B4" w:rsidDel="00A93840">
          <w:delText>}</w:delText>
        </w:r>
      </w:del>
    </w:p>
    <w:p w:rsidR="009E61AC" w:rsidRPr="00D626B4" w:rsidDel="00A93840" w:rsidRDefault="009E61AC" w:rsidP="009E61AC">
      <w:pPr>
        <w:pStyle w:val="PL"/>
        <w:shd w:val="clear" w:color="auto" w:fill="E6E6E6"/>
        <w:rPr>
          <w:del w:id="3547" w:author="CR#0260" w:date="2020-07-19T01:24:00Z"/>
        </w:rPr>
      </w:pPr>
    </w:p>
    <w:p w:rsidR="009E61AC" w:rsidRPr="00D626B4" w:rsidDel="00A93840" w:rsidRDefault="009E61AC" w:rsidP="009E61AC">
      <w:pPr>
        <w:pStyle w:val="PL"/>
        <w:shd w:val="clear" w:color="auto" w:fill="E6E6E6"/>
        <w:rPr>
          <w:del w:id="3548" w:author="CR#0260" w:date="2020-07-19T01:24:00Z"/>
        </w:rPr>
      </w:pPr>
      <w:del w:id="3549" w:author="CR#0260" w:date="2020-07-19T01:24:00Z">
        <w:r w:rsidRPr="00D626B4" w:rsidDel="00A93840">
          <w:delText>LCS-GCS-Translation-Parameter-r16 ::= SEQUENCE {</w:delText>
        </w:r>
      </w:del>
    </w:p>
    <w:p w:rsidR="009E61AC" w:rsidRPr="00D626B4" w:rsidDel="00A93840" w:rsidRDefault="009E61AC" w:rsidP="009E61AC">
      <w:pPr>
        <w:pStyle w:val="PL"/>
        <w:shd w:val="clear" w:color="auto" w:fill="E6E6E6"/>
        <w:rPr>
          <w:del w:id="3550" w:author="CR#0260" w:date="2020-07-19T01:24:00Z"/>
        </w:rPr>
      </w:pPr>
      <w:del w:id="3551" w:author="CR#0260" w:date="2020-07-19T01:24:00Z">
        <w:r w:rsidRPr="00D626B4" w:rsidDel="00A93840">
          <w:tab/>
          <w:delText>alph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552" w:author="CR#0260" w:date="2020-07-19T01:24:00Z"/>
        </w:rPr>
      </w:pPr>
      <w:del w:id="3553" w:author="CR#0260" w:date="2020-07-19T01:24:00Z">
        <w:r w:rsidRPr="00D626B4" w:rsidDel="00A93840">
          <w:tab/>
          <w:delText>bet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554" w:author="CR#0260" w:date="2020-07-19T01:24:00Z"/>
        </w:rPr>
      </w:pPr>
      <w:del w:id="3555" w:author="CR#0260" w:date="2020-07-19T01:24:00Z">
        <w:r w:rsidRPr="00D626B4" w:rsidDel="00A93840">
          <w:tab/>
          <w:delText>gamm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556" w:author="CR#0260" w:date="2020-07-19T01:24:00Z"/>
        </w:rPr>
      </w:pPr>
      <w:del w:id="3557" w:author="CR#0260" w:date="2020-07-19T01:24:00Z">
        <w:r w:rsidRPr="00D626B4" w:rsidDel="00A93840">
          <w:tab/>
          <w:delText>...</w:delText>
        </w:r>
      </w:del>
    </w:p>
    <w:p w:rsidR="009E61AC" w:rsidRPr="00D626B4" w:rsidDel="00A93840" w:rsidRDefault="009E61AC" w:rsidP="009E61AC">
      <w:pPr>
        <w:pStyle w:val="PL"/>
        <w:shd w:val="clear" w:color="auto" w:fill="E6E6E6"/>
        <w:rPr>
          <w:del w:id="3558" w:author="CR#0260" w:date="2020-07-19T01:24:00Z"/>
        </w:rPr>
      </w:pPr>
      <w:del w:id="3559" w:author="CR#0260" w:date="2020-07-19T01:24:00Z">
        <w:r w:rsidRPr="00D626B4" w:rsidDel="00A93840">
          <w:delText>}</w:delText>
        </w:r>
      </w:del>
    </w:p>
    <w:p w:rsidR="009E61AC" w:rsidRPr="00D626B4" w:rsidDel="00A93840" w:rsidRDefault="009E61AC" w:rsidP="009E61AC">
      <w:pPr>
        <w:pStyle w:val="PL"/>
        <w:shd w:val="clear" w:color="auto" w:fill="E6E6E6"/>
        <w:rPr>
          <w:del w:id="3560" w:author="CR#0260" w:date="2020-07-19T01:24:00Z"/>
        </w:rPr>
      </w:pPr>
    </w:p>
    <w:p w:rsidR="009E61AC" w:rsidRPr="00D626B4" w:rsidDel="00A93840" w:rsidRDefault="009E61AC" w:rsidP="009E61AC">
      <w:pPr>
        <w:pStyle w:val="PL"/>
        <w:shd w:val="clear" w:color="auto" w:fill="E6E6E6"/>
        <w:rPr>
          <w:del w:id="3561" w:author="CR#0260" w:date="2020-07-19T01:24:00Z"/>
        </w:rPr>
      </w:pPr>
      <w:del w:id="3562" w:author="CR#0260" w:date="2020-07-19T01:24:00Z">
        <w:r w:rsidRPr="00D626B4" w:rsidDel="00A93840">
          <w:delText>-- ASN1STOP</w:delText>
        </w:r>
      </w:del>
    </w:p>
    <w:p w:rsidR="009E61AC" w:rsidRPr="00D626B4" w:rsidDel="00A93840" w:rsidRDefault="009E61AC" w:rsidP="009E61AC">
      <w:pPr>
        <w:rPr>
          <w:del w:id="3563"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564" w:author="CR#0260" w:date="2020-07-19T01:24:00Z"/>
        </w:trPr>
        <w:tc>
          <w:tcPr>
            <w:tcW w:w="9639" w:type="dxa"/>
          </w:tcPr>
          <w:p w:rsidR="009E61AC" w:rsidRPr="00D626B4" w:rsidDel="00A93840" w:rsidRDefault="009E61AC" w:rsidP="00557BF2">
            <w:pPr>
              <w:pStyle w:val="TAH"/>
              <w:keepNext w:val="0"/>
              <w:keepLines w:val="0"/>
              <w:widowControl w:val="0"/>
              <w:rPr>
                <w:del w:id="3565" w:author="CR#0260" w:date="2020-07-19T01:24:00Z"/>
              </w:rPr>
            </w:pPr>
            <w:del w:id="3566" w:author="CR#0260" w:date="2020-07-19T01:24:00Z">
              <w:r w:rsidRPr="00D626B4" w:rsidDel="00A93840">
                <w:rPr>
                  <w:i/>
                </w:rPr>
                <w:delText>NR-DL-</w:delText>
              </w:r>
              <w:r w:rsidRPr="00D626B4" w:rsidDel="00A93840">
                <w:rPr>
                  <w:i/>
                  <w:noProof/>
                </w:rPr>
                <w:delText>PRS-Beam-Info</w:delText>
              </w:r>
              <w:r w:rsidRPr="00D626B4" w:rsidDel="00A93840">
                <w:rPr>
                  <w:noProof/>
                </w:rPr>
                <w:delText xml:space="preserve"> </w:delText>
              </w:r>
              <w:r w:rsidRPr="00D626B4" w:rsidDel="00A93840">
                <w:rPr>
                  <w:iCs/>
                  <w:noProof/>
                </w:rPr>
                <w:delText>field descriptions</w:delText>
              </w:r>
            </w:del>
          </w:p>
        </w:tc>
      </w:tr>
      <w:tr w:rsidR="00D626B4" w:rsidRPr="00D626B4" w:rsidDel="00A93840" w:rsidTr="00557BF2">
        <w:trPr>
          <w:cantSplit/>
          <w:tblHeader/>
          <w:del w:id="3567" w:author="CR#0260" w:date="2020-07-19T01:24:00Z"/>
        </w:trPr>
        <w:tc>
          <w:tcPr>
            <w:tcW w:w="9639" w:type="dxa"/>
          </w:tcPr>
          <w:p w:rsidR="009E61AC" w:rsidRPr="00D626B4" w:rsidDel="00A93840" w:rsidRDefault="009E61AC" w:rsidP="00557BF2">
            <w:pPr>
              <w:pStyle w:val="TAL"/>
              <w:keepNext w:val="0"/>
              <w:keepLines w:val="0"/>
              <w:widowControl w:val="0"/>
              <w:rPr>
                <w:del w:id="3568" w:author="CR#0260" w:date="2020-07-19T01:24:00Z"/>
                <w:rFonts w:cs="Arial"/>
                <w:snapToGrid w:val="0"/>
                <w:szCs w:val="18"/>
              </w:rPr>
            </w:pPr>
            <w:del w:id="3569" w:author="CR#0260" w:date="2020-07-19T01:24:00Z">
              <w:r w:rsidRPr="00D626B4" w:rsidDel="00A93840">
                <w:rPr>
                  <w:rFonts w:cs="Arial"/>
                  <w:b/>
                  <w:bCs/>
                  <w:i/>
                  <w:iCs/>
                  <w:snapToGrid w:val="0"/>
                  <w:szCs w:val="18"/>
                </w:rPr>
                <w:delText>trp-id</w:delText>
              </w:r>
            </w:del>
          </w:p>
          <w:p w:rsidR="009E61AC" w:rsidRPr="00D626B4" w:rsidDel="00A93840" w:rsidRDefault="009E61AC" w:rsidP="00557BF2">
            <w:pPr>
              <w:pStyle w:val="TAL"/>
              <w:keepNext w:val="0"/>
              <w:keepLines w:val="0"/>
              <w:widowControl w:val="0"/>
              <w:rPr>
                <w:del w:id="3570" w:author="CR#0260" w:date="2020-07-19T01:24:00Z"/>
                <w:b/>
                <w:i/>
                <w:snapToGrid w:val="0"/>
              </w:rPr>
            </w:pPr>
            <w:del w:id="3571" w:author="CR#0260" w:date="2020-07-19T01:24:00Z">
              <w:r w:rsidRPr="00D626B4" w:rsidDel="00A93840">
                <w:rPr>
                  <w:rFonts w:cs="Arial"/>
                  <w:snapToGrid w:val="0"/>
                  <w:szCs w:val="18"/>
                </w:rPr>
                <w:delText>This field provides an identity of the TRP.</w:delText>
              </w:r>
            </w:del>
          </w:p>
        </w:tc>
      </w:tr>
      <w:tr w:rsidR="00D626B4" w:rsidRPr="00D626B4" w:rsidDel="00A93840" w:rsidTr="00557BF2">
        <w:trPr>
          <w:cantSplit/>
          <w:tblHeader/>
          <w:del w:id="3572" w:author="CR#0260" w:date="2020-07-19T01:24:00Z"/>
        </w:trPr>
        <w:tc>
          <w:tcPr>
            <w:tcW w:w="9639" w:type="dxa"/>
          </w:tcPr>
          <w:p w:rsidR="009E61AC" w:rsidRPr="00D626B4" w:rsidDel="00A93840" w:rsidRDefault="009E61AC" w:rsidP="00557BF2">
            <w:pPr>
              <w:pStyle w:val="TAL"/>
              <w:keepNext w:val="0"/>
              <w:keepLines w:val="0"/>
              <w:widowControl w:val="0"/>
              <w:rPr>
                <w:del w:id="3573" w:author="CR#0260" w:date="2020-07-19T01:24:00Z"/>
                <w:b/>
                <w:i/>
                <w:snapToGrid w:val="0"/>
              </w:rPr>
            </w:pPr>
            <w:del w:id="3574" w:author="CR#0260" w:date="2020-07-19T01:24:00Z">
              <w:r w:rsidRPr="00D626B4" w:rsidDel="00A93840">
                <w:rPr>
                  <w:b/>
                  <w:i/>
                  <w:snapToGrid w:val="0"/>
                </w:rPr>
                <w:delText>lcs-gcs-translation-parameter</w:delText>
              </w:r>
            </w:del>
          </w:p>
          <w:p w:rsidR="009E61AC" w:rsidRPr="00D626B4" w:rsidDel="00A93840" w:rsidRDefault="009E61AC" w:rsidP="00557BF2">
            <w:pPr>
              <w:pStyle w:val="TAL"/>
              <w:keepNext w:val="0"/>
              <w:keepLines w:val="0"/>
              <w:widowControl w:val="0"/>
              <w:rPr>
                <w:del w:id="3575" w:author="CR#0260" w:date="2020-07-19T01:24:00Z"/>
                <w:bCs/>
                <w:iCs/>
                <w:snapToGrid w:val="0"/>
              </w:rPr>
            </w:pPr>
            <w:del w:id="3576" w:author="CR#0260" w:date="2020-07-19T01:24:00Z">
              <w:r w:rsidRPr="00D626B4" w:rsidDel="00A93840">
                <w:rPr>
                  <w:bCs/>
                  <w:iCs/>
                  <w:snapToGrid w:val="0"/>
                </w:rPr>
                <w:delText>This field provides the angles α (bearing angle), β (downtilt angle) and γ (slant angle) for the translation of a Local Coordinate System (LCS) to a Global Coordinate System (GCS) as defined in TR 38.901 [</w:delText>
              </w:r>
              <w:r w:rsidR="00C52022" w:rsidRPr="00D626B4" w:rsidDel="00A93840">
                <w:rPr>
                  <w:bCs/>
                  <w:iCs/>
                  <w:snapToGrid w:val="0"/>
                </w:rPr>
                <w:delText>44</w:delText>
              </w:r>
              <w:r w:rsidRPr="00D626B4" w:rsidDel="00A93840">
                <w:rPr>
                  <w:bCs/>
                  <w:iCs/>
                  <w:snapToGrid w:val="0"/>
                </w:rPr>
                <w:delText xml:space="preserve">]. If this field is absent, the </w:delText>
              </w:r>
              <w:r w:rsidRPr="00D626B4" w:rsidDel="00A93840">
                <w:rPr>
                  <w:i/>
                  <w:iCs/>
                  <w:snapToGrid w:val="0"/>
                </w:rPr>
                <w:delText>dl-PRS-Azimuth</w:delText>
              </w:r>
              <w:r w:rsidRPr="00D626B4" w:rsidDel="00A93840">
                <w:rPr>
                  <w:snapToGrid w:val="0"/>
                </w:rPr>
                <w:delText xml:space="preserve"> and </w:delText>
              </w:r>
              <w:r w:rsidRPr="00D626B4" w:rsidDel="00A93840">
                <w:rPr>
                  <w:i/>
                  <w:iCs/>
                  <w:snapToGrid w:val="0"/>
                </w:rPr>
                <w:delText>dl-PRS-Elevation</w:delText>
              </w:r>
              <w:r w:rsidRPr="00D626B4" w:rsidDel="00A93840">
                <w:rPr>
                  <w:snapToGrid w:val="0"/>
                </w:rPr>
                <w:delText xml:space="preserve"> are provided in a GCS.</w:delText>
              </w:r>
            </w:del>
          </w:p>
        </w:tc>
      </w:tr>
      <w:tr w:rsidR="00D626B4" w:rsidRPr="00D626B4" w:rsidDel="00A93840" w:rsidTr="00557BF2">
        <w:trPr>
          <w:cantSplit/>
          <w:tblHeader/>
          <w:del w:id="3577" w:author="CR#0260" w:date="2020-07-19T01:24:00Z"/>
        </w:trPr>
        <w:tc>
          <w:tcPr>
            <w:tcW w:w="9639" w:type="dxa"/>
          </w:tcPr>
          <w:p w:rsidR="009E61AC" w:rsidRPr="00D626B4" w:rsidDel="00A93840" w:rsidRDefault="009E61AC" w:rsidP="00557BF2">
            <w:pPr>
              <w:pStyle w:val="TAL"/>
              <w:keepNext w:val="0"/>
              <w:keepLines w:val="0"/>
              <w:widowControl w:val="0"/>
              <w:rPr>
                <w:del w:id="3578" w:author="CR#0260" w:date="2020-07-19T01:24:00Z"/>
                <w:b/>
                <w:bCs/>
                <w:i/>
                <w:iCs/>
                <w:snapToGrid w:val="0"/>
              </w:rPr>
            </w:pPr>
            <w:del w:id="3579" w:author="CR#0260" w:date="2020-07-19T01:24:00Z">
              <w:r w:rsidRPr="00D626B4" w:rsidDel="00A93840">
                <w:rPr>
                  <w:b/>
                  <w:bCs/>
                  <w:i/>
                  <w:iCs/>
                  <w:snapToGrid w:val="0"/>
                </w:rPr>
                <w:delText>dl-prs-BeamInfoSet</w:delText>
              </w:r>
            </w:del>
          </w:p>
          <w:p w:rsidR="009E61AC" w:rsidRPr="00D626B4" w:rsidDel="00A93840" w:rsidRDefault="009E61AC" w:rsidP="00557BF2">
            <w:pPr>
              <w:pStyle w:val="TAL"/>
              <w:keepNext w:val="0"/>
              <w:keepLines w:val="0"/>
              <w:widowControl w:val="0"/>
              <w:rPr>
                <w:del w:id="3580" w:author="CR#0260" w:date="2020-07-19T01:24:00Z"/>
                <w:b/>
                <w:i/>
                <w:snapToGrid w:val="0"/>
              </w:rPr>
            </w:pPr>
            <w:del w:id="3581" w:author="CR#0260" w:date="2020-07-19T01:24:00Z">
              <w:r w:rsidRPr="00D626B4" w:rsidDel="00A93840">
                <w:rPr>
                  <w:snapToGrid w:val="0"/>
                </w:rPr>
                <w:delText>This field provides the DL-PRS beam information for each DL-PRS Resource of the DL-PRS Resource Set associated with this TRP.</w:delText>
              </w:r>
            </w:del>
          </w:p>
        </w:tc>
      </w:tr>
      <w:tr w:rsidR="00D626B4" w:rsidRPr="00D626B4" w:rsidDel="00A93840" w:rsidTr="00557BF2">
        <w:trPr>
          <w:cantSplit/>
          <w:tblHeader/>
          <w:del w:id="3582" w:author="CR#0260" w:date="2020-07-19T01:24:00Z"/>
        </w:trPr>
        <w:tc>
          <w:tcPr>
            <w:tcW w:w="9639" w:type="dxa"/>
          </w:tcPr>
          <w:p w:rsidR="009E61AC" w:rsidRPr="00D626B4" w:rsidDel="00A93840" w:rsidRDefault="009E61AC" w:rsidP="00557BF2">
            <w:pPr>
              <w:pStyle w:val="TAL"/>
              <w:keepNext w:val="0"/>
              <w:keepLines w:val="0"/>
              <w:widowControl w:val="0"/>
              <w:rPr>
                <w:del w:id="3583" w:author="CR#0260" w:date="2020-07-19T01:24:00Z"/>
                <w:b/>
                <w:i/>
                <w:snapToGrid w:val="0"/>
              </w:rPr>
            </w:pPr>
            <w:del w:id="3584" w:author="CR#0260" w:date="2020-07-19T01:24:00Z">
              <w:r w:rsidRPr="00D626B4" w:rsidDel="00A93840">
                <w:rPr>
                  <w:b/>
                  <w:i/>
                  <w:snapToGrid w:val="0"/>
                </w:rPr>
                <w:delText>dl-PRS-Azimuth</w:delText>
              </w:r>
            </w:del>
          </w:p>
          <w:p w:rsidR="009E61AC" w:rsidRPr="00D626B4" w:rsidDel="00A93840" w:rsidRDefault="009E61AC" w:rsidP="00557BF2">
            <w:pPr>
              <w:pStyle w:val="TAL"/>
              <w:keepNext w:val="0"/>
              <w:keepLines w:val="0"/>
              <w:widowControl w:val="0"/>
              <w:rPr>
                <w:del w:id="3585" w:author="CR#0260" w:date="2020-07-19T01:24:00Z"/>
                <w:rFonts w:cs="Arial"/>
                <w:snapToGrid w:val="0"/>
                <w:szCs w:val="18"/>
              </w:rPr>
            </w:pPr>
            <w:del w:id="3586" w:author="CR#0260" w:date="2020-07-19T01:24:00Z">
              <w:r w:rsidRPr="00D626B4" w:rsidDel="00A93840">
                <w:rPr>
                  <w:noProof/>
                </w:rPr>
                <w:delText xml:space="preserve">This field specifies the azimuth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587" w:author="CR#0260" w:date="2020-07-19T01:24:00Z"/>
              </w:rPr>
            </w:pPr>
            <w:del w:id="3588"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noProof/>
                </w:rPr>
                <w:delText xml:space="preserve">the azimuth angle is measured counter-clockwise from </w:delText>
              </w:r>
              <w:r w:rsidRPr="00D626B4" w:rsidDel="00A93840">
                <w:delText>geographical North.</w:delText>
              </w:r>
            </w:del>
          </w:p>
          <w:p w:rsidR="009E61AC" w:rsidRPr="00D626B4" w:rsidDel="00A93840" w:rsidRDefault="009E61AC" w:rsidP="00557BF2">
            <w:pPr>
              <w:pStyle w:val="TAL"/>
              <w:keepNext w:val="0"/>
              <w:keepLines w:val="0"/>
              <w:widowControl w:val="0"/>
              <w:rPr>
                <w:del w:id="3589" w:author="CR#0260" w:date="2020-07-19T01:24:00Z"/>
              </w:rPr>
            </w:pPr>
            <w:del w:id="3590"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w:delText>
              </w:r>
              <w:r w:rsidRPr="00D626B4" w:rsidDel="00A93840">
                <w:rPr>
                  <w:noProof/>
                </w:rPr>
                <w:delText>azimuth angle is measured measured counter-clockwise from the x-axis of the LCS.</w:delText>
              </w:r>
            </w:del>
          </w:p>
          <w:p w:rsidR="009E61AC" w:rsidRPr="00D626B4" w:rsidDel="00A93840" w:rsidRDefault="009E61AC" w:rsidP="00557BF2">
            <w:pPr>
              <w:pStyle w:val="TAL"/>
              <w:keepNext w:val="0"/>
              <w:keepLines w:val="0"/>
              <w:widowControl w:val="0"/>
              <w:rPr>
                <w:del w:id="3591" w:author="CR#0260" w:date="2020-07-19T01:24:00Z"/>
                <w:noProof/>
              </w:rPr>
            </w:pPr>
            <w:del w:id="3592" w:author="CR#0260" w:date="2020-07-19T01:24:00Z">
              <w:r w:rsidRPr="00D626B4" w:rsidDel="00A93840">
                <w:delText>Scale factor 0.1 degrees; range 0 to 359.9 degrees.</w:delText>
              </w:r>
            </w:del>
          </w:p>
        </w:tc>
      </w:tr>
      <w:tr w:rsidR="00D626B4" w:rsidRPr="00D626B4" w:rsidDel="00A93840" w:rsidTr="00557BF2">
        <w:trPr>
          <w:cantSplit/>
          <w:tblHeader/>
          <w:del w:id="3593" w:author="CR#0260" w:date="2020-07-19T01:24:00Z"/>
        </w:trPr>
        <w:tc>
          <w:tcPr>
            <w:tcW w:w="9639" w:type="dxa"/>
          </w:tcPr>
          <w:p w:rsidR="009E61AC" w:rsidRPr="00D626B4" w:rsidDel="00A93840" w:rsidRDefault="009E61AC" w:rsidP="00557BF2">
            <w:pPr>
              <w:pStyle w:val="TAL"/>
              <w:keepNext w:val="0"/>
              <w:keepLines w:val="0"/>
              <w:widowControl w:val="0"/>
              <w:rPr>
                <w:del w:id="3594" w:author="CR#0260" w:date="2020-07-19T01:24:00Z"/>
                <w:b/>
                <w:i/>
                <w:snapToGrid w:val="0"/>
              </w:rPr>
            </w:pPr>
            <w:del w:id="3595" w:author="CR#0260" w:date="2020-07-19T01:24:00Z">
              <w:r w:rsidRPr="00D626B4" w:rsidDel="00A93840">
                <w:rPr>
                  <w:b/>
                  <w:i/>
                  <w:snapToGrid w:val="0"/>
                </w:rPr>
                <w:delText>dl-PRS-Elevation</w:delText>
              </w:r>
            </w:del>
          </w:p>
          <w:p w:rsidR="009E61AC" w:rsidRPr="00D626B4" w:rsidDel="00A93840" w:rsidRDefault="009E61AC" w:rsidP="00557BF2">
            <w:pPr>
              <w:pStyle w:val="TAL"/>
              <w:keepNext w:val="0"/>
              <w:keepLines w:val="0"/>
              <w:widowControl w:val="0"/>
              <w:rPr>
                <w:del w:id="3596" w:author="CR#0260" w:date="2020-07-19T01:24:00Z"/>
                <w:snapToGrid w:val="0"/>
                <w:lang w:eastAsia="ko-KR"/>
              </w:rPr>
            </w:pPr>
            <w:del w:id="3597" w:author="CR#0260" w:date="2020-07-19T01:24:00Z">
              <w:r w:rsidRPr="00D626B4" w:rsidDel="00A93840">
                <w:rPr>
                  <w:noProof/>
                </w:rPr>
                <w:delText xml:space="preserve">This field specifies the elevation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598" w:author="CR#0260" w:date="2020-07-19T01:24:00Z"/>
                <w:snapToGrid w:val="0"/>
                <w:lang w:eastAsia="ko-KR"/>
              </w:rPr>
            </w:pPr>
            <w:del w:id="3599"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snapToGrid w:val="0"/>
                  <w:lang w:eastAsia="ko-KR"/>
                </w:rPr>
                <w:delText>the elevation angle is measured relative to zenith and positive to the horizontal direction (elevation 0 deg. points to zenith, 90 deg to the horizon).</w:delText>
              </w:r>
            </w:del>
          </w:p>
          <w:p w:rsidR="009E61AC" w:rsidRPr="00D626B4" w:rsidDel="00A93840" w:rsidRDefault="009E61AC" w:rsidP="00557BF2">
            <w:pPr>
              <w:pStyle w:val="TAL"/>
              <w:keepNext w:val="0"/>
              <w:keepLines w:val="0"/>
              <w:widowControl w:val="0"/>
              <w:rPr>
                <w:del w:id="3600" w:author="CR#0260" w:date="2020-07-19T01:24:00Z"/>
                <w:snapToGrid w:val="0"/>
                <w:lang w:eastAsia="ko-KR"/>
              </w:rPr>
            </w:pPr>
            <w:del w:id="3601"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elevation angle is measured relative to the z-axis of the LCS </w:delText>
              </w:r>
              <w:r w:rsidRPr="00D626B4" w:rsidDel="00A93840">
                <w:rPr>
                  <w:snapToGrid w:val="0"/>
                  <w:lang w:eastAsia="ko-KR"/>
                </w:rPr>
                <w:delText>(elevation 0 deg. points to the z-axis, 90 deg to the x-y plane).</w:delText>
              </w:r>
            </w:del>
          </w:p>
          <w:p w:rsidR="009E61AC" w:rsidRPr="00D626B4" w:rsidDel="00A93840" w:rsidRDefault="009E61AC" w:rsidP="00557BF2">
            <w:pPr>
              <w:pStyle w:val="TAL"/>
              <w:keepNext w:val="0"/>
              <w:keepLines w:val="0"/>
              <w:widowControl w:val="0"/>
              <w:rPr>
                <w:del w:id="3602" w:author="CR#0260" w:date="2020-07-19T01:24:00Z"/>
                <w:noProof/>
              </w:rPr>
            </w:pPr>
            <w:del w:id="3603" w:author="CR#0260" w:date="2020-07-19T01:24:00Z">
              <w:r w:rsidRPr="00D626B4" w:rsidDel="00A93840">
                <w:delText>Scale factor 0.1 degrees; range 0 to 180 degrees.</w:delText>
              </w:r>
            </w:del>
          </w:p>
        </w:tc>
      </w:tr>
      <w:tr w:rsidR="00D626B4" w:rsidRPr="00D626B4" w:rsidDel="00A93840" w:rsidTr="00557BF2">
        <w:trPr>
          <w:cantSplit/>
          <w:tblHeader/>
          <w:del w:id="3604" w:author="CR#0260" w:date="2020-07-19T01:24:00Z"/>
        </w:trPr>
        <w:tc>
          <w:tcPr>
            <w:tcW w:w="9639" w:type="dxa"/>
          </w:tcPr>
          <w:p w:rsidR="009E61AC" w:rsidRPr="00D626B4" w:rsidDel="00A93840" w:rsidRDefault="009E61AC" w:rsidP="00557BF2">
            <w:pPr>
              <w:pStyle w:val="TAL"/>
              <w:keepNext w:val="0"/>
              <w:keepLines w:val="0"/>
              <w:widowControl w:val="0"/>
              <w:rPr>
                <w:del w:id="3605" w:author="CR#0260" w:date="2020-07-19T01:24:00Z"/>
                <w:b/>
                <w:i/>
                <w:snapToGrid w:val="0"/>
              </w:rPr>
            </w:pPr>
            <w:del w:id="3606" w:author="CR#0260" w:date="2020-07-19T01:24:00Z">
              <w:r w:rsidRPr="00D626B4" w:rsidDel="00A93840">
                <w:rPr>
                  <w:b/>
                  <w:i/>
                  <w:snapToGrid w:val="0"/>
                </w:rPr>
                <w:delText>alpha</w:delText>
              </w:r>
            </w:del>
          </w:p>
          <w:p w:rsidR="009E61AC" w:rsidRPr="00D626B4" w:rsidDel="00A93840" w:rsidRDefault="009E61AC" w:rsidP="00557BF2">
            <w:pPr>
              <w:pStyle w:val="TAL"/>
              <w:keepNext w:val="0"/>
              <w:keepLines w:val="0"/>
              <w:widowControl w:val="0"/>
              <w:rPr>
                <w:del w:id="3607" w:author="CR#0260" w:date="2020-07-19T01:24:00Z"/>
                <w:bCs/>
                <w:iCs/>
                <w:snapToGrid w:val="0"/>
              </w:rPr>
            </w:pPr>
            <w:del w:id="3608" w:author="CR#0260" w:date="2020-07-19T01:24:00Z">
              <w:r w:rsidRPr="00D626B4" w:rsidDel="00A93840">
                <w:rPr>
                  <w:bCs/>
                  <w:iCs/>
                  <w:snapToGrid w:val="0"/>
                </w:rPr>
                <w:delText>This field specifies the bearing angle α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09" w:author="CR#0260" w:date="2020-07-19T01:24:00Z"/>
                <w:bCs/>
                <w:iCs/>
                <w:snapToGrid w:val="0"/>
              </w:rPr>
            </w:pPr>
            <w:del w:id="3610" w:author="CR#0260" w:date="2020-07-19T01:24:00Z">
              <w:r w:rsidRPr="00D626B4" w:rsidDel="00A93840">
                <w:delText>Scale factor 0.1 degrees; range 0 to 359.9 degrees.</w:delText>
              </w:r>
            </w:del>
          </w:p>
        </w:tc>
      </w:tr>
      <w:tr w:rsidR="00D626B4" w:rsidRPr="00D626B4" w:rsidDel="00A93840" w:rsidTr="00557BF2">
        <w:trPr>
          <w:cantSplit/>
          <w:tblHeader/>
          <w:del w:id="3611" w:author="CR#0260" w:date="2020-07-19T01:24:00Z"/>
        </w:trPr>
        <w:tc>
          <w:tcPr>
            <w:tcW w:w="9639" w:type="dxa"/>
          </w:tcPr>
          <w:p w:rsidR="009E61AC" w:rsidRPr="00D626B4" w:rsidDel="00A93840" w:rsidRDefault="009E61AC" w:rsidP="00557BF2">
            <w:pPr>
              <w:pStyle w:val="TAL"/>
              <w:keepNext w:val="0"/>
              <w:keepLines w:val="0"/>
              <w:widowControl w:val="0"/>
              <w:rPr>
                <w:del w:id="3612" w:author="CR#0260" w:date="2020-07-19T01:24:00Z"/>
                <w:b/>
                <w:i/>
                <w:snapToGrid w:val="0"/>
              </w:rPr>
            </w:pPr>
            <w:del w:id="3613" w:author="CR#0260" w:date="2020-07-19T01:24:00Z">
              <w:r w:rsidRPr="00D626B4" w:rsidDel="00A93840">
                <w:rPr>
                  <w:b/>
                  <w:i/>
                  <w:snapToGrid w:val="0"/>
                </w:rPr>
                <w:delText>beta</w:delText>
              </w:r>
            </w:del>
          </w:p>
          <w:p w:rsidR="009E61AC" w:rsidRPr="00D626B4" w:rsidDel="00A93840" w:rsidRDefault="009E61AC" w:rsidP="00557BF2">
            <w:pPr>
              <w:pStyle w:val="TAL"/>
              <w:keepNext w:val="0"/>
              <w:keepLines w:val="0"/>
              <w:widowControl w:val="0"/>
              <w:rPr>
                <w:del w:id="3614" w:author="CR#0260" w:date="2020-07-19T01:24:00Z"/>
                <w:bCs/>
                <w:iCs/>
                <w:snapToGrid w:val="0"/>
              </w:rPr>
            </w:pPr>
            <w:del w:id="3615" w:author="CR#0260" w:date="2020-07-19T01:24:00Z">
              <w:r w:rsidRPr="00D626B4" w:rsidDel="00A93840">
                <w:rPr>
                  <w:bCs/>
                  <w:iCs/>
                  <w:snapToGrid w:val="0"/>
                </w:rPr>
                <w:delText>This field specifies the downtilts angle β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16" w:author="CR#0260" w:date="2020-07-19T01:24:00Z"/>
                <w:b/>
                <w:i/>
                <w:snapToGrid w:val="0"/>
              </w:rPr>
            </w:pPr>
            <w:del w:id="3617" w:author="CR#0260" w:date="2020-07-19T01:24:00Z">
              <w:r w:rsidRPr="00D626B4" w:rsidDel="00A93840">
                <w:delText>Scale factor 0.1 degrees; range 0 to 359.9 degrees.</w:delText>
              </w:r>
            </w:del>
          </w:p>
        </w:tc>
      </w:tr>
      <w:tr w:rsidR="009F32C9" w:rsidRPr="00D626B4" w:rsidDel="00A93840" w:rsidTr="00557BF2">
        <w:trPr>
          <w:cantSplit/>
          <w:tblHeader/>
          <w:del w:id="3618" w:author="CR#0260" w:date="2020-07-19T01:24:00Z"/>
        </w:trPr>
        <w:tc>
          <w:tcPr>
            <w:tcW w:w="9639" w:type="dxa"/>
          </w:tcPr>
          <w:p w:rsidR="009E61AC" w:rsidRPr="00D626B4" w:rsidDel="00A93840" w:rsidRDefault="009E61AC" w:rsidP="00557BF2">
            <w:pPr>
              <w:pStyle w:val="TAL"/>
              <w:keepNext w:val="0"/>
              <w:keepLines w:val="0"/>
              <w:widowControl w:val="0"/>
              <w:rPr>
                <w:del w:id="3619" w:author="CR#0260" w:date="2020-07-19T01:24:00Z"/>
                <w:b/>
                <w:i/>
                <w:snapToGrid w:val="0"/>
              </w:rPr>
            </w:pPr>
            <w:del w:id="3620" w:author="CR#0260" w:date="2020-07-19T01:24:00Z">
              <w:r w:rsidRPr="00D626B4" w:rsidDel="00A93840">
                <w:rPr>
                  <w:b/>
                  <w:i/>
                  <w:snapToGrid w:val="0"/>
                </w:rPr>
                <w:delText>gamma</w:delText>
              </w:r>
            </w:del>
          </w:p>
          <w:p w:rsidR="009E61AC" w:rsidRPr="00D626B4" w:rsidDel="00A93840" w:rsidRDefault="009E61AC" w:rsidP="00557BF2">
            <w:pPr>
              <w:pStyle w:val="TAL"/>
              <w:keepNext w:val="0"/>
              <w:keepLines w:val="0"/>
              <w:widowControl w:val="0"/>
              <w:rPr>
                <w:del w:id="3621" w:author="CR#0260" w:date="2020-07-19T01:24:00Z"/>
                <w:bCs/>
                <w:iCs/>
                <w:snapToGrid w:val="0"/>
              </w:rPr>
            </w:pPr>
            <w:del w:id="3622" w:author="CR#0260" w:date="2020-07-19T01:24:00Z">
              <w:r w:rsidRPr="00D626B4" w:rsidDel="00A93840">
                <w:rPr>
                  <w:bCs/>
                  <w:iCs/>
                  <w:snapToGrid w:val="0"/>
                </w:rPr>
                <w:delText>This field specifies the slant angle γ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623" w:author="CR#0260" w:date="2020-07-19T01:24:00Z"/>
                <w:b/>
                <w:i/>
                <w:snapToGrid w:val="0"/>
              </w:rPr>
            </w:pPr>
            <w:del w:id="3624" w:author="CR#0260" w:date="2020-07-19T01:24:00Z">
              <w:r w:rsidRPr="00D626B4" w:rsidDel="00A93840">
                <w:delText>Scale factor 0.1 degrees; range 0 to 359.9 degrees.</w:delText>
              </w:r>
            </w:del>
          </w:p>
        </w:tc>
      </w:tr>
    </w:tbl>
    <w:p w:rsidR="009E61AC" w:rsidRPr="00D626B4" w:rsidDel="00A93840" w:rsidRDefault="009E61AC" w:rsidP="009E61AC">
      <w:pPr>
        <w:rPr>
          <w:del w:id="3625" w:author="CR#0260" w:date="2020-07-19T01:24:00Z"/>
        </w:rPr>
      </w:pPr>
    </w:p>
    <w:p w:rsidR="009E61AC" w:rsidRPr="00D626B4" w:rsidDel="00A93840" w:rsidRDefault="009E61AC" w:rsidP="009E61AC">
      <w:pPr>
        <w:pStyle w:val="Heading4"/>
        <w:rPr>
          <w:del w:id="3626" w:author="CR#0260" w:date="2020-07-19T01:24:00Z"/>
        </w:rPr>
      </w:pPr>
      <w:bookmarkStart w:id="3627" w:name="_Toc37680857"/>
      <w:del w:id="3628" w:author="CR#0260" w:date="2020-07-19T01:24:00Z">
        <w:r w:rsidRPr="00D626B4" w:rsidDel="00A93840">
          <w:delText>–</w:delText>
        </w:r>
        <w:r w:rsidRPr="00D626B4" w:rsidDel="00A93840">
          <w:tab/>
        </w:r>
        <w:r w:rsidRPr="00D626B4" w:rsidDel="00A93840">
          <w:rPr>
            <w:i/>
            <w:iCs/>
          </w:rPr>
          <w:delText>NR-</w:delText>
        </w:r>
        <w:r w:rsidRPr="00D626B4" w:rsidDel="00A93840">
          <w:rPr>
            <w:i/>
          </w:rPr>
          <w:delText>RTD</w:delText>
        </w:r>
        <w:r w:rsidRPr="00D626B4" w:rsidDel="00A93840">
          <w:rPr>
            <w:i/>
            <w:noProof/>
          </w:rPr>
          <w:delText>-Info</w:delText>
        </w:r>
        <w:bookmarkEnd w:id="3627"/>
      </w:del>
    </w:p>
    <w:p w:rsidR="009E61AC" w:rsidRPr="00D626B4" w:rsidDel="00A93840" w:rsidRDefault="009E61AC" w:rsidP="009E61AC">
      <w:pPr>
        <w:keepLines/>
        <w:rPr>
          <w:del w:id="3629" w:author="CR#0260" w:date="2020-07-19T01:24:00Z"/>
          <w:noProof/>
        </w:rPr>
      </w:pPr>
      <w:del w:id="3630" w:author="CR#0260" w:date="2020-07-19T01:24:00Z">
        <w:r w:rsidRPr="00D626B4" w:rsidDel="00A93840">
          <w:delText xml:space="preserve">The IE </w:delText>
        </w:r>
        <w:r w:rsidRPr="00D626B4" w:rsidDel="00A93840">
          <w:rPr>
            <w:i/>
            <w:iCs/>
          </w:rPr>
          <w:delText>NR-</w:delText>
        </w:r>
        <w:r w:rsidRPr="00D626B4" w:rsidDel="00A93840">
          <w:rPr>
            <w:i/>
          </w:rPr>
          <w:delText>RTD</w:delText>
        </w:r>
        <w:r w:rsidRPr="00D626B4" w:rsidDel="00A93840">
          <w:rPr>
            <w:i/>
            <w:noProof/>
          </w:rPr>
          <w:delText>-Info</w:delText>
        </w:r>
        <w:r w:rsidRPr="00D626B4" w:rsidDel="00A93840">
          <w:rPr>
            <w:noProof/>
          </w:rPr>
          <w:delText xml:space="preserve"> is</w:delText>
        </w:r>
        <w:r w:rsidRPr="00D626B4" w:rsidDel="00A93840">
          <w:delText xml:space="preserve"> used by the location server to provide time </w:delText>
        </w:r>
        <w:r w:rsidRPr="00D626B4" w:rsidDel="00A93840">
          <w:rPr>
            <w:lang w:eastAsia="ko-KR"/>
          </w:rPr>
          <w:delText>synchronization information between a reference TRP and a list of neighbour TRPs</w:delText>
        </w:r>
        <w:r w:rsidRPr="00D626B4" w:rsidDel="00A93840">
          <w:delText>.</w:delText>
        </w:r>
      </w:del>
    </w:p>
    <w:p w:rsidR="009E61AC" w:rsidRPr="00D626B4" w:rsidDel="00A93840" w:rsidRDefault="009E61AC" w:rsidP="009E61AC">
      <w:pPr>
        <w:pStyle w:val="PL"/>
        <w:shd w:val="clear" w:color="auto" w:fill="E6E6E6"/>
        <w:rPr>
          <w:del w:id="3631" w:author="CR#0260" w:date="2020-07-19T01:24:00Z"/>
        </w:rPr>
      </w:pPr>
      <w:del w:id="3632" w:author="CR#0260" w:date="2020-07-19T01:24:00Z">
        <w:r w:rsidRPr="00D626B4" w:rsidDel="00A93840">
          <w:delText>-- ASN1START</w:delText>
        </w:r>
      </w:del>
    </w:p>
    <w:p w:rsidR="009E61AC" w:rsidRPr="00D626B4" w:rsidDel="00A93840" w:rsidRDefault="009E61AC" w:rsidP="009E61AC">
      <w:pPr>
        <w:pStyle w:val="PL"/>
        <w:shd w:val="clear" w:color="auto" w:fill="E6E6E6"/>
        <w:rPr>
          <w:del w:id="3633" w:author="CR#0260" w:date="2020-07-19T01:24:00Z"/>
          <w:snapToGrid w:val="0"/>
        </w:rPr>
      </w:pPr>
    </w:p>
    <w:p w:rsidR="009E61AC" w:rsidRPr="00D626B4" w:rsidDel="00A93840" w:rsidRDefault="009E61AC" w:rsidP="009E61AC">
      <w:pPr>
        <w:pStyle w:val="PL"/>
        <w:shd w:val="clear" w:color="auto" w:fill="E6E6E6"/>
        <w:rPr>
          <w:del w:id="3634" w:author="CR#0260" w:date="2020-07-19T01:24:00Z"/>
          <w:snapToGrid w:val="0"/>
        </w:rPr>
      </w:pPr>
      <w:del w:id="3635" w:author="CR#0260" w:date="2020-07-19T01:24:00Z">
        <w:r w:rsidRPr="00D626B4" w:rsidDel="00A93840">
          <w:rPr>
            <w:snapToGrid w:val="0"/>
          </w:rPr>
          <w:delText>NR-RTD-Info-r16 ::= SEQUENCE {</w:delText>
        </w:r>
      </w:del>
    </w:p>
    <w:p w:rsidR="009E61AC" w:rsidRPr="00D626B4" w:rsidDel="00A93840" w:rsidRDefault="009E61AC" w:rsidP="009E61AC">
      <w:pPr>
        <w:pStyle w:val="PL"/>
        <w:shd w:val="clear" w:color="auto" w:fill="E6E6E6"/>
        <w:rPr>
          <w:del w:id="3636" w:author="CR#0260" w:date="2020-07-19T01:24:00Z"/>
          <w:snapToGrid w:val="0"/>
        </w:rPr>
      </w:pPr>
      <w:del w:id="3637" w:author="CR#0260" w:date="2020-07-19T01:24:00Z">
        <w:r w:rsidRPr="00D626B4" w:rsidDel="00A93840">
          <w:rPr>
            <w:snapToGrid w:val="0"/>
          </w:rPr>
          <w:tab/>
          <w:delText>referenceTRP-RTD-Info-r16</w:delText>
        </w:r>
        <w:r w:rsidRPr="00D626B4" w:rsidDel="00A93840">
          <w:rPr>
            <w:snapToGrid w:val="0"/>
          </w:rPr>
          <w:tab/>
        </w:r>
        <w:r w:rsidRPr="00D626B4" w:rsidDel="00A93840">
          <w:rPr>
            <w:snapToGrid w:val="0"/>
          </w:rPr>
          <w:tab/>
          <w:delText>ReferenceTRP-RTD-Info-r16,</w:delText>
        </w:r>
      </w:del>
    </w:p>
    <w:p w:rsidR="009E61AC" w:rsidRPr="00D626B4" w:rsidDel="00A93840" w:rsidRDefault="009E61AC" w:rsidP="009E61AC">
      <w:pPr>
        <w:pStyle w:val="PL"/>
        <w:shd w:val="clear" w:color="auto" w:fill="E6E6E6"/>
        <w:rPr>
          <w:del w:id="3638" w:author="CR#0260" w:date="2020-07-19T01:24:00Z"/>
          <w:snapToGrid w:val="0"/>
        </w:rPr>
      </w:pPr>
      <w:del w:id="3639" w:author="CR#0260" w:date="2020-07-19T01:24:00Z">
        <w:r w:rsidRPr="00D626B4" w:rsidDel="00A93840">
          <w:rPr>
            <w:snapToGrid w:val="0"/>
          </w:rPr>
          <w:tab/>
          <w:delText>rtd-InfoLis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RTD-InfoList-r16,</w:delText>
        </w:r>
      </w:del>
    </w:p>
    <w:p w:rsidR="009E61AC" w:rsidRPr="00D626B4" w:rsidDel="00A93840" w:rsidRDefault="009E61AC" w:rsidP="009E61AC">
      <w:pPr>
        <w:pStyle w:val="PL"/>
        <w:shd w:val="clear" w:color="auto" w:fill="E6E6E6"/>
        <w:rPr>
          <w:del w:id="3640" w:author="CR#0260" w:date="2020-07-19T01:24:00Z"/>
          <w:snapToGrid w:val="0"/>
        </w:rPr>
      </w:pPr>
      <w:del w:id="3641"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642" w:author="CR#0260" w:date="2020-07-19T01:24:00Z"/>
          <w:snapToGrid w:val="0"/>
        </w:rPr>
      </w:pPr>
      <w:del w:id="3643"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644" w:author="CR#0260" w:date="2020-07-19T01:24:00Z"/>
          <w:snapToGrid w:val="0"/>
        </w:rPr>
      </w:pPr>
    </w:p>
    <w:p w:rsidR="009E61AC" w:rsidRPr="00D626B4" w:rsidDel="00A93840" w:rsidRDefault="009E61AC" w:rsidP="009E61AC">
      <w:pPr>
        <w:pStyle w:val="PL"/>
        <w:shd w:val="clear" w:color="auto" w:fill="E6E6E6"/>
        <w:rPr>
          <w:del w:id="3645" w:author="CR#0260" w:date="2020-07-19T01:24:00Z"/>
          <w:snapToGrid w:val="0"/>
        </w:rPr>
      </w:pPr>
      <w:del w:id="3646" w:author="CR#0260" w:date="2020-07-19T01:24:00Z">
        <w:r w:rsidRPr="00D626B4" w:rsidDel="00A93840">
          <w:rPr>
            <w:snapToGrid w:val="0"/>
          </w:rPr>
          <w:delText>ReferenceTRP-RTD-Info-r16 ::= SEQUENCE {</w:delText>
        </w:r>
      </w:del>
    </w:p>
    <w:p w:rsidR="009E61AC" w:rsidRPr="00D626B4" w:rsidDel="00A93840" w:rsidRDefault="009E61AC" w:rsidP="009E61AC">
      <w:pPr>
        <w:pStyle w:val="PL"/>
        <w:shd w:val="clear" w:color="auto" w:fill="E6E6E6"/>
        <w:rPr>
          <w:del w:id="3647" w:author="CR#0260" w:date="2020-07-19T01:24:00Z"/>
          <w:snapToGrid w:val="0"/>
        </w:rPr>
      </w:pPr>
      <w:del w:id="3648" w:author="CR#0260" w:date="2020-07-19T01:24:00Z">
        <w:r w:rsidRPr="00D626B4" w:rsidDel="00A93840">
          <w:rPr>
            <w:snapToGrid w:val="0"/>
          </w:rPr>
          <w:tab/>
          <w:delText>ref-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649" w:author="CR#0260" w:date="2020-07-19T01:24:00Z"/>
          <w:snapToGrid w:val="0"/>
        </w:rPr>
      </w:pPr>
      <w:del w:id="3650" w:author="CR#0260" w:date="2020-07-19T01:24:00Z">
        <w:r w:rsidRPr="00D626B4" w:rsidDel="00A93840">
          <w:rPr>
            <w:snapToGrid w:val="0"/>
          </w:rPr>
          <w:tab/>
          <w:delText>refTime-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3651" w:author="CR#0260" w:date="2020-07-19T01:24:00Z"/>
        </w:rPr>
      </w:pPr>
      <w:del w:id="3652" w:author="CR#0260" w:date="2020-07-19T01:24:00Z">
        <w:r w:rsidRPr="00D626B4" w:rsidDel="00A93840">
          <w:tab/>
        </w:r>
        <w:r w:rsidRPr="00D626B4" w:rsidDel="00A93840">
          <w:tab/>
        </w:r>
        <w:r w:rsidRPr="00D626B4" w:rsidDel="00A93840">
          <w:tab/>
          <w:delText>systemFrameNumber-r16</w:delText>
        </w:r>
        <w:r w:rsidRPr="00D626B4" w:rsidDel="00A93840">
          <w:tab/>
        </w:r>
        <w:r w:rsidRPr="00D626B4" w:rsidDel="00A93840">
          <w:tab/>
          <w:delText>BIT STRING (SIZE (10)),</w:delText>
        </w:r>
      </w:del>
    </w:p>
    <w:p w:rsidR="009E61AC" w:rsidRPr="00D626B4" w:rsidDel="00A93840" w:rsidRDefault="009E61AC" w:rsidP="009E61AC">
      <w:pPr>
        <w:pStyle w:val="PL"/>
        <w:shd w:val="clear" w:color="auto" w:fill="E6E6E6"/>
        <w:rPr>
          <w:del w:id="3653" w:author="CR#0260" w:date="2020-07-19T01:24:00Z"/>
          <w:snapToGrid w:val="0"/>
        </w:rPr>
      </w:pPr>
      <w:del w:id="3654" w:author="CR#0260" w:date="2020-07-19T01:24:00Z">
        <w:r w:rsidRPr="00D626B4" w:rsidDel="00A93840">
          <w:tab/>
        </w:r>
        <w:r w:rsidRPr="00D626B4" w:rsidDel="00A93840">
          <w:tab/>
        </w:r>
        <w:r w:rsidRPr="00D626B4" w:rsidDel="00A93840">
          <w:tab/>
          <w:delText>u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UTCTime,</w:delText>
        </w:r>
      </w:del>
    </w:p>
    <w:p w:rsidR="009E61AC" w:rsidRPr="00D626B4" w:rsidDel="00A93840" w:rsidRDefault="009E61AC" w:rsidP="009E61AC">
      <w:pPr>
        <w:pStyle w:val="PL"/>
        <w:shd w:val="clear" w:color="auto" w:fill="E6E6E6"/>
        <w:rPr>
          <w:del w:id="3655" w:author="CR#0260" w:date="2020-07-19T01:24:00Z"/>
          <w:snapToGrid w:val="0"/>
        </w:rPr>
      </w:pPr>
      <w:del w:id="3656" w:author="CR#0260" w:date="2020-07-19T01:24:00Z">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3657" w:author="CR#0260" w:date="2020-07-19T01:24:00Z"/>
        </w:rPr>
      </w:pPr>
      <w:del w:id="365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659" w:author="CR#0260" w:date="2020-07-19T01:24:00Z"/>
          <w:snapToGrid w:val="0"/>
        </w:rPr>
      </w:pPr>
      <w:del w:id="3660" w:author="CR#0260" w:date="2020-07-19T01:24:00Z">
        <w:r w:rsidRPr="00D626B4" w:rsidDel="00A93840">
          <w:rPr>
            <w:snapToGrid w:val="0"/>
          </w:rPr>
          <w:tab/>
          <w:delText>rtd-Ref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N</w:delText>
        </w:r>
      </w:del>
    </w:p>
    <w:p w:rsidR="009E61AC" w:rsidRPr="00D626B4" w:rsidDel="00A93840" w:rsidRDefault="009E61AC" w:rsidP="009E61AC">
      <w:pPr>
        <w:pStyle w:val="PL"/>
        <w:shd w:val="clear" w:color="auto" w:fill="E6E6E6"/>
        <w:rPr>
          <w:del w:id="3661" w:author="CR#0260" w:date="2020-07-19T01:24:00Z"/>
          <w:snapToGrid w:val="0"/>
        </w:rPr>
      </w:pPr>
      <w:del w:id="3662" w:author="CR#0260" w:date="2020-07-19T01:24:00Z">
        <w:r w:rsidRPr="00D626B4" w:rsidDel="00A93840">
          <w:rPr>
            <w:snapToGrid w:val="0"/>
          </w:rPr>
          <w:lastRenderedPageBreak/>
          <w:tab/>
          <w:delText>...</w:delText>
        </w:r>
      </w:del>
    </w:p>
    <w:p w:rsidR="009E61AC" w:rsidRPr="00D626B4" w:rsidDel="00A93840" w:rsidRDefault="009E61AC" w:rsidP="009E61AC">
      <w:pPr>
        <w:pStyle w:val="PL"/>
        <w:shd w:val="clear" w:color="auto" w:fill="E6E6E6"/>
        <w:rPr>
          <w:del w:id="3663" w:author="CR#0260" w:date="2020-07-19T01:24:00Z"/>
          <w:snapToGrid w:val="0"/>
        </w:rPr>
      </w:pPr>
      <w:del w:id="3664"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665" w:author="CR#0260" w:date="2020-07-19T01:24:00Z"/>
          <w:snapToGrid w:val="0"/>
        </w:rPr>
      </w:pPr>
    </w:p>
    <w:p w:rsidR="009E61AC" w:rsidRPr="00D626B4" w:rsidDel="00A93840" w:rsidRDefault="009E61AC" w:rsidP="009E61AC">
      <w:pPr>
        <w:pStyle w:val="PL"/>
        <w:shd w:val="clear" w:color="auto" w:fill="E6E6E6"/>
        <w:rPr>
          <w:del w:id="3666" w:author="CR#0260" w:date="2020-07-19T01:24:00Z"/>
          <w:snapToGrid w:val="0"/>
        </w:rPr>
      </w:pPr>
      <w:del w:id="3667" w:author="CR#0260" w:date="2020-07-19T01:24:00Z">
        <w:r w:rsidRPr="00D626B4" w:rsidDel="00A93840">
          <w:rPr>
            <w:snapToGrid w:val="0"/>
          </w:rPr>
          <w:delText>RTD-InfoList-r16 ::= SEQUENCE (SIZE (1..4)) OF RTD-InfoListPerFreqLayer-r16</w:delText>
        </w:r>
      </w:del>
    </w:p>
    <w:p w:rsidR="009E61AC" w:rsidRPr="00D626B4" w:rsidDel="00A93840" w:rsidRDefault="009E61AC" w:rsidP="009E61AC">
      <w:pPr>
        <w:pStyle w:val="PL"/>
        <w:shd w:val="clear" w:color="auto" w:fill="E6E6E6"/>
        <w:rPr>
          <w:del w:id="3668" w:author="CR#0260" w:date="2020-07-19T01:24:00Z"/>
          <w:snapToGrid w:val="0"/>
        </w:rPr>
      </w:pPr>
    </w:p>
    <w:p w:rsidR="009E61AC" w:rsidRPr="00D626B4" w:rsidDel="00A93840" w:rsidRDefault="009E61AC" w:rsidP="009E61AC">
      <w:pPr>
        <w:pStyle w:val="PL"/>
        <w:shd w:val="clear" w:color="auto" w:fill="E6E6E6"/>
        <w:rPr>
          <w:del w:id="3669" w:author="CR#0260" w:date="2020-07-19T01:24:00Z"/>
          <w:snapToGrid w:val="0"/>
        </w:rPr>
      </w:pPr>
      <w:del w:id="3670" w:author="CR#0260" w:date="2020-07-19T01:24:00Z">
        <w:r w:rsidRPr="00D626B4" w:rsidDel="00A93840">
          <w:rPr>
            <w:snapToGrid w:val="0"/>
          </w:rPr>
          <w:delText>RTD-InfoListPerFreqLayer-r16 ::= SEQUENCE (SIZE(1..63)) OF RTD-InfoElement-r16</w:delText>
        </w:r>
      </w:del>
    </w:p>
    <w:p w:rsidR="009E61AC" w:rsidRPr="00D626B4" w:rsidDel="00A93840" w:rsidRDefault="009E61AC" w:rsidP="009E61AC">
      <w:pPr>
        <w:pStyle w:val="PL"/>
        <w:shd w:val="clear" w:color="auto" w:fill="E6E6E6"/>
        <w:rPr>
          <w:del w:id="3671" w:author="CR#0260" w:date="2020-07-19T01:24:00Z"/>
          <w:snapToGrid w:val="0"/>
        </w:rPr>
      </w:pPr>
    </w:p>
    <w:p w:rsidR="009E61AC" w:rsidRPr="00D626B4" w:rsidDel="00A93840" w:rsidRDefault="009E61AC" w:rsidP="009E61AC">
      <w:pPr>
        <w:pStyle w:val="PL"/>
        <w:shd w:val="clear" w:color="auto" w:fill="E6E6E6"/>
        <w:rPr>
          <w:del w:id="3672" w:author="CR#0260" w:date="2020-07-19T01:24:00Z"/>
          <w:snapToGrid w:val="0"/>
        </w:rPr>
      </w:pPr>
      <w:del w:id="3673" w:author="CR#0260" w:date="2020-07-19T01:24:00Z">
        <w:r w:rsidRPr="00D626B4" w:rsidDel="00A93840">
          <w:rPr>
            <w:snapToGrid w:val="0"/>
          </w:rPr>
          <w:delText>RTD-InfoElement-r16 ::= SEQUENCE {</w:delText>
        </w:r>
      </w:del>
    </w:p>
    <w:p w:rsidR="009E61AC" w:rsidRPr="00D626B4" w:rsidDel="00A93840" w:rsidRDefault="009E61AC" w:rsidP="009E61AC">
      <w:pPr>
        <w:pStyle w:val="PL"/>
        <w:shd w:val="clear" w:color="auto" w:fill="E6E6E6"/>
        <w:rPr>
          <w:del w:id="3674" w:author="CR#0260" w:date="2020-07-19T01:24:00Z"/>
          <w:snapToGrid w:val="0"/>
        </w:rPr>
      </w:pPr>
      <w:del w:id="3675" w:author="CR#0260" w:date="2020-07-19T01:24:00Z">
        <w:r w:rsidRPr="00D626B4" w:rsidDel="00A93840">
          <w:rPr>
            <w:snapToGrid w:val="0"/>
          </w:rPr>
          <w:tab/>
          <w:delText>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676" w:author="CR#0260" w:date="2020-07-19T01:24:00Z"/>
          <w:snapToGrid w:val="0"/>
        </w:rPr>
      </w:pPr>
      <w:del w:id="3677" w:author="CR#0260" w:date="2020-07-19T01:24:00Z">
        <w:r w:rsidRPr="00D626B4" w:rsidDel="00A93840">
          <w:rPr>
            <w:snapToGrid w:val="0"/>
          </w:rPr>
          <w:tab/>
          <w:delText>subframeOffset-r16</w:delText>
        </w:r>
        <w:r w:rsidRPr="00D626B4" w:rsidDel="00A93840">
          <w:rPr>
            <w:snapToGrid w:val="0"/>
          </w:rPr>
          <w:tab/>
        </w:r>
        <w:r w:rsidRPr="00D626B4" w:rsidDel="00A93840">
          <w:rPr>
            <w:snapToGrid w:val="0"/>
          </w:rPr>
          <w:tab/>
        </w:r>
        <w:r w:rsidRPr="00D626B4" w:rsidDel="00A93840">
          <w:rPr>
            <w:snapToGrid w:val="0"/>
          </w:rPr>
          <w:tab/>
          <w:delText>INTEGER (0..1966079),</w:delText>
        </w:r>
      </w:del>
    </w:p>
    <w:p w:rsidR="009E61AC" w:rsidRPr="00D626B4" w:rsidDel="00A93840" w:rsidRDefault="009E61AC" w:rsidP="009E61AC">
      <w:pPr>
        <w:pStyle w:val="PL"/>
        <w:shd w:val="clear" w:color="auto" w:fill="E6E6E6"/>
        <w:rPr>
          <w:del w:id="3678" w:author="CR#0260" w:date="2020-07-19T01:24:00Z"/>
          <w:snapToGrid w:val="0"/>
        </w:rPr>
      </w:pPr>
      <w:del w:id="3679" w:author="CR#0260" w:date="2020-07-19T01:24:00Z">
        <w:r w:rsidRPr="00D626B4" w:rsidDel="00A93840">
          <w:rPr>
            <w:snapToGrid w:val="0"/>
          </w:rPr>
          <w:tab/>
          <w:delText>rtd-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del>
    </w:p>
    <w:p w:rsidR="009E61AC" w:rsidRPr="00D626B4" w:rsidDel="00A93840" w:rsidRDefault="009E61AC" w:rsidP="009E61AC">
      <w:pPr>
        <w:pStyle w:val="PL"/>
        <w:shd w:val="clear" w:color="auto" w:fill="E6E6E6"/>
        <w:rPr>
          <w:del w:id="3680" w:author="CR#0260" w:date="2020-07-19T01:24:00Z"/>
        </w:rPr>
      </w:pPr>
      <w:del w:id="3681" w:author="CR#0260" w:date="2020-07-19T01:24:00Z">
        <w:r w:rsidRPr="00D626B4" w:rsidDel="00A93840">
          <w:tab/>
          <w:delText>...</w:delText>
        </w:r>
      </w:del>
    </w:p>
    <w:p w:rsidR="009E61AC" w:rsidRPr="00D626B4" w:rsidDel="00A93840" w:rsidRDefault="009E61AC" w:rsidP="009E61AC">
      <w:pPr>
        <w:pStyle w:val="PL"/>
        <w:shd w:val="clear" w:color="auto" w:fill="E6E6E6"/>
        <w:rPr>
          <w:del w:id="3682" w:author="CR#0260" w:date="2020-07-19T01:24:00Z"/>
        </w:rPr>
      </w:pPr>
      <w:del w:id="3683" w:author="CR#0260" w:date="2020-07-19T01:24:00Z">
        <w:r w:rsidRPr="00D626B4" w:rsidDel="00A93840">
          <w:delText>}</w:delText>
        </w:r>
      </w:del>
    </w:p>
    <w:p w:rsidR="009E61AC" w:rsidRPr="00D626B4" w:rsidDel="00A93840" w:rsidRDefault="009E61AC" w:rsidP="009E61AC">
      <w:pPr>
        <w:pStyle w:val="PL"/>
        <w:shd w:val="clear" w:color="auto" w:fill="E6E6E6"/>
        <w:rPr>
          <w:del w:id="3684" w:author="CR#0260" w:date="2020-07-19T01:24:00Z"/>
        </w:rPr>
      </w:pPr>
    </w:p>
    <w:p w:rsidR="009E61AC" w:rsidRPr="00D626B4" w:rsidDel="00A93840" w:rsidRDefault="009E61AC" w:rsidP="009E61AC">
      <w:pPr>
        <w:pStyle w:val="PL"/>
        <w:shd w:val="clear" w:color="auto" w:fill="E6E6E6"/>
        <w:rPr>
          <w:del w:id="3685" w:author="CR#0260" w:date="2020-07-19T01:24:00Z"/>
        </w:rPr>
      </w:pPr>
      <w:del w:id="3686" w:author="CR#0260" w:date="2020-07-19T01:24:00Z">
        <w:r w:rsidRPr="00D626B4" w:rsidDel="00A93840">
          <w:delText>-- ASN1STOP</w:delText>
        </w:r>
      </w:del>
    </w:p>
    <w:p w:rsidR="009E61AC" w:rsidRPr="00D626B4" w:rsidDel="00A93840" w:rsidRDefault="009E61AC" w:rsidP="009E61AC">
      <w:pPr>
        <w:rPr>
          <w:del w:id="3687"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688" w:author="CR#0260" w:date="2020-07-19T01:24:00Z"/>
        </w:trPr>
        <w:tc>
          <w:tcPr>
            <w:tcW w:w="9639" w:type="dxa"/>
          </w:tcPr>
          <w:p w:rsidR="009E61AC" w:rsidRPr="00D626B4" w:rsidDel="00A93840" w:rsidRDefault="009E61AC" w:rsidP="00557BF2">
            <w:pPr>
              <w:pStyle w:val="TAH"/>
              <w:keepNext w:val="0"/>
              <w:keepLines w:val="0"/>
              <w:widowControl w:val="0"/>
              <w:rPr>
                <w:del w:id="3689" w:author="CR#0260" w:date="2020-07-19T01:24:00Z"/>
              </w:rPr>
            </w:pPr>
            <w:del w:id="3690" w:author="CR#0260" w:date="2020-07-19T01:24:00Z">
              <w:r w:rsidRPr="00D626B4" w:rsidDel="00A93840">
                <w:rPr>
                  <w:i/>
                </w:rPr>
                <w:delText>NR-RTD</w:delText>
              </w:r>
              <w:r w:rsidRPr="00D626B4" w:rsidDel="00A93840">
                <w:rPr>
                  <w:i/>
                  <w:noProof/>
                </w:rPr>
                <w:delText>-Info</w:delText>
              </w:r>
              <w:r w:rsidRPr="00D626B4" w:rsidDel="00A93840">
                <w:rPr>
                  <w:iCs/>
                  <w:noProof/>
                </w:rPr>
                <w:delText xml:space="preserve"> field descriptions</w:delText>
              </w:r>
            </w:del>
          </w:p>
        </w:tc>
      </w:tr>
      <w:tr w:rsidR="00D626B4" w:rsidRPr="00D626B4" w:rsidDel="00A93840" w:rsidTr="00557BF2">
        <w:trPr>
          <w:cantSplit/>
          <w:tblHeader/>
          <w:del w:id="3691" w:author="CR#0260" w:date="2020-07-19T01:24:00Z"/>
        </w:trPr>
        <w:tc>
          <w:tcPr>
            <w:tcW w:w="9639" w:type="dxa"/>
          </w:tcPr>
          <w:p w:rsidR="009E61AC" w:rsidRPr="00D626B4" w:rsidDel="00A93840" w:rsidRDefault="009E61AC" w:rsidP="00557BF2">
            <w:pPr>
              <w:pStyle w:val="TAL"/>
              <w:keepNext w:val="0"/>
              <w:keepLines w:val="0"/>
              <w:widowControl w:val="0"/>
              <w:rPr>
                <w:del w:id="3692" w:author="CR#0260" w:date="2020-07-19T01:24:00Z"/>
                <w:b/>
                <w:bCs/>
                <w:i/>
                <w:iCs/>
                <w:snapToGrid w:val="0"/>
              </w:rPr>
            </w:pPr>
            <w:del w:id="3693" w:author="CR#0260" w:date="2020-07-19T01:24:00Z">
              <w:r w:rsidRPr="00D626B4" w:rsidDel="00A93840">
                <w:rPr>
                  <w:b/>
                  <w:bCs/>
                  <w:i/>
                  <w:iCs/>
                  <w:snapToGrid w:val="0"/>
                </w:rPr>
                <w:delText>referenceTRP-RTD-Info</w:delText>
              </w:r>
            </w:del>
          </w:p>
          <w:p w:rsidR="009E61AC" w:rsidRPr="00D626B4" w:rsidDel="00A93840" w:rsidRDefault="009E61AC" w:rsidP="00557BF2">
            <w:pPr>
              <w:pStyle w:val="TAL"/>
              <w:keepNext w:val="0"/>
              <w:keepLines w:val="0"/>
              <w:widowControl w:val="0"/>
              <w:rPr>
                <w:del w:id="3694" w:author="CR#0260" w:date="2020-07-19T01:24:00Z"/>
                <w:snapToGrid w:val="0"/>
              </w:rPr>
            </w:pPr>
            <w:del w:id="3695" w:author="CR#0260" w:date="2020-07-19T01:24:00Z">
              <w:r w:rsidRPr="00D626B4" w:rsidDel="00A93840">
                <w:rPr>
                  <w:snapToGrid w:val="0"/>
                </w:rPr>
                <w:delText>This field defines the reference TRP for the RTD and comprises the following sub-fields:</w:delText>
              </w:r>
            </w:del>
          </w:p>
          <w:p w:rsidR="009E61AC" w:rsidRPr="00D626B4" w:rsidDel="00A93840" w:rsidRDefault="009E61AC" w:rsidP="00557BF2">
            <w:pPr>
              <w:pStyle w:val="B1"/>
              <w:spacing w:after="0"/>
              <w:ind w:left="576" w:hanging="288"/>
              <w:rPr>
                <w:del w:id="3696" w:author="CR#0260" w:date="2020-07-19T01:24:00Z"/>
                <w:rFonts w:ascii="Arial" w:hAnsi="Arial" w:cs="Arial"/>
                <w:snapToGrid w:val="0"/>
                <w:sz w:val="18"/>
                <w:szCs w:val="18"/>
              </w:rPr>
            </w:pPr>
            <w:del w:id="3697"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ref-trp-id</w:delText>
              </w:r>
              <w:r w:rsidRPr="00D626B4" w:rsidDel="00A93840">
                <w:rPr>
                  <w:rFonts w:ascii="Arial" w:hAnsi="Arial" w:cs="Arial"/>
                  <w:snapToGrid w:val="0"/>
                  <w:sz w:val="18"/>
                  <w:szCs w:val="18"/>
                </w:rPr>
                <w:delText>: This field specifies the identity of the reference TRP.</w:delText>
              </w:r>
            </w:del>
          </w:p>
          <w:p w:rsidR="009E61AC" w:rsidRPr="00D626B4" w:rsidDel="00A93840" w:rsidRDefault="009E61AC" w:rsidP="00557BF2">
            <w:pPr>
              <w:pStyle w:val="B1"/>
              <w:spacing w:after="0"/>
              <w:ind w:left="576" w:hanging="288"/>
              <w:rPr>
                <w:del w:id="3698" w:author="CR#0260" w:date="2020-07-19T01:24:00Z"/>
                <w:rFonts w:ascii="Arial" w:hAnsi="Arial" w:cs="Arial"/>
                <w:sz w:val="18"/>
                <w:szCs w:val="18"/>
              </w:rPr>
            </w:pPr>
            <w:del w:id="3699"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efTime</w:delText>
              </w:r>
              <w:r w:rsidRPr="00D626B4" w:rsidDel="00A93840">
                <w:rPr>
                  <w:rFonts w:ascii="Arial" w:hAnsi="Arial" w:cs="Arial"/>
                  <w:sz w:val="18"/>
                  <w:szCs w:val="18"/>
                </w:rPr>
                <w:delText xml:space="preserve">: This field specifies the reference time at which the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 xml:space="preserve"> is valid. The </w:delText>
              </w:r>
              <w:r w:rsidRPr="00D626B4" w:rsidDel="00A93840">
                <w:rPr>
                  <w:rFonts w:ascii="Arial" w:hAnsi="Arial" w:cs="Arial"/>
                  <w:i/>
                  <w:iCs/>
                  <w:sz w:val="18"/>
                  <w:szCs w:val="18"/>
                </w:rPr>
                <w:delText>systemFrameNumber</w:delText>
              </w:r>
              <w:r w:rsidRPr="00D626B4" w:rsidDel="00A93840">
                <w:rPr>
                  <w:rFonts w:ascii="Arial" w:hAnsi="Arial" w:cs="Arial"/>
                  <w:sz w:val="18"/>
                  <w:szCs w:val="18"/>
                </w:rPr>
                <w:delText xml:space="preserve"> choice refers to the SFN of the reference TRP.</w:delText>
              </w:r>
            </w:del>
          </w:p>
          <w:p w:rsidR="009E61AC" w:rsidRPr="00D626B4" w:rsidDel="00A93840" w:rsidRDefault="009E61AC" w:rsidP="00557BF2">
            <w:pPr>
              <w:pStyle w:val="B1"/>
              <w:spacing w:after="0"/>
              <w:ind w:left="576" w:hanging="288"/>
              <w:rPr>
                <w:del w:id="3700" w:author="CR#0260" w:date="2020-07-19T01:24:00Z"/>
                <w:b/>
                <w:i/>
              </w:rPr>
            </w:pPr>
            <w:del w:id="3701"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td-RefQuality</w:delText>
              </w:r>
              <w:r w:rsidRPr="00D626B4" w:rsidDel="00A93840">
                <w:rPr>
                  <w:rFonts w:ascii="Arial" w:hAnsi="Arial" w:cs="Arial"/>
                  <w:sz w:val="18"/>
                  <w:szCs w:val="18"/>
                </w:rPr>
                <w:delText xml:space="preserve">: This field specifies the quality of the timing of reference TRP, used to determine the RTD values provided in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w:delText>
              </w:r>
            </w:del>
          </w:p>
        </w:tc>
      </w:tr>
      <w:tr w:rsidR="00D626B4" w:rsidRPr="00D626B4" w:rsidDel="00A93840" w:rsidTr="00557BF2">
        <w:trPr>
          <w:cantSplit/>
          <w:tblHeader/>
          <w:del w:id="3702" w:author="CR#0260" w:date="2020-07-19T01:24:00Z"/>
        </w:trPr>
        <w:tc>
          <w:tcPr>
            <w:tcW w:w="9639" w:type="dxa"/>
          </w:tcPr>
          <w:p w:rsidR="009E61AC" w:rsidRPr="00D626B4" w:rsidDel="00A93840" w:rsidRDefault="009E61AC" w:rsidP="00557BF2">
            <w:pPr>
              <w:pStyle w:val="TAL"/>
              <w:keepNext w:val="0"/>
              <w:keepLines w:val="0"/>
              <w:widowControl w:val="0"/>
              <w:rPr>
                <w:del w:id="3703" w:author="CR#0260" w:date="2020-07-19T01:24:00Z"/>
                <w:b/>
                <w:bCs/>
                <w:i/>
                <w:iCs/>
                <w:snapToGrid w:val="0"/>
              </w:rPr>
            </w:pPr>
            <w:del w:id="3704" w:author="CR#0260" w:date="2020-07-19T01:24:00Z">
              <w:r w:rsidRPr="00D626B4" w:rsidDel="00A93840">
                <w:rPr>
                  <w:b/>
                  <w:bCs/>
                  <w:i/>
                  <w:iCs/>
                  <w:snapToGrid w:val="0"/>
                </w:rPr>
                <w:delText>trp-id-r16</w:delText>
              </w:r>
            </w:del>
          </w:p>
          <w:p w:rsidR="009E61AC" w:rsidRPr="00D626B4" w:rsidDel="00A93840" w:rsidRDefault="009E61AC" w:rsidP="00557BF2">
            <w:pPr>
              <w:pStyle w:val="TAL"/>
              <w:keepNext w:val="0"/>
              <w:keepLines w:val="0"/>
              <w:widowControl w:val="0"/>
              <w:rPr>
                <w:del w:id="3705" w:author="CR#0260" w:date="2020-07-19T01:24:00Z"/>
                <w:b/>
                <w:i/>
                <w:snapToGrid w:val="0"/>
              </w:rPr>
            </w:pPr>
            <w:del w:id="3706" w:author="CR#0260" w:date="2020-07-19T01:24:00Z">
              <w:r w:rsidRPr="00D626B4" w:rsidDel="00A93840">
                <w:rPr>
                  <w:snapToGrid w:val="0"/>
                </w:rPr>
                <w:delText xml:space="preserve">This fields provides the identity of the TRP for which the </w:delText>
              </w:r>
              <w:r w:rsidRPr="00D626B4" w:rsidDel="00A93840">
                <w:rPr>
                  <w:i/>
                  <w:iCs/>
                  <w:snapToGrid w:val="0"/>
                </w:rPr>
                <w:delText>RTD-InfoElement</w:delText>
              </w:r>
              <w:r w:rsidRPr="00D626B4" w:rsidDel="00A93840">
                <w:rPr>
                  <w:snapToGrid w:val="0"/>
                </w:rPr>
                <w:delText xml:space="preserve"> is applicable.</w:delText>
              </w:r>
            </w:del>
          </w:p>
        </w:tc>
      </w:tr>
      <w:tr w:rsidR="00D626B4" w:rsidRPr="00D626B4" w:rsidDel="00A93840" w:rsidTr="00557BF2">
        <w:trPr>
          <w:cantSplit/>
          <w:tblHeader/>
          <w:del w:id="3707" w:author="CR#0260" w:date="2020-07-19T01:24:00Z"/>
        </w:trPr>
        <w:tc>
          <w:tcPr>
            <w:tcW w:w="9639" w:type="dxa"/>
          </w:tcPr>
          <w:p w:rsidR="009E61AC" w:rsidRPr="00D626B4" w:rsidDel="00A93840" w:rsidRDefault="009E61AC" w:rsidP="00557BF2">
            <w:pPr>
              <w:pStyle w:val="TAL"/>
              <w:keepNext w:val="0"/>
              <w:keepLines w:val="0"/>
              <w:widowControl w:val="0"/>
              <w:rPr>
                <w:del w:id="3708" w:author="CR#0260" w:date="2020-07-19T01:24:00Z"/>
                <w:b/>
                <w:i/>
                <w:snapToGrid w:val="0"/>
              </w:rPr>
            </w:pPr>
            <w:del w:id="3709" w:author="CR#0260" w:date="2020-07-19T01:24:00Z">
              <w:r w:rsidRPr="00D626B4" w:rsidDel="00A93840">
                <w:rPr>
                  <w:b/>
                  <w:i/>
                  <w:snapToGrid w:val="0"/>
                </w:rPr>
                <w:delText>subframeOffset</w:delText>
              </w:r>
            </w:del>
          </w:p>
          <w:p w:rsidR="009E61AC" w:rsidRPr="00D626B4" w:rsidDel="00A93840" w:rsidRDefault="009E61AC" w:rsidP="00557BF2">
            <w:pPr>
              <w:pStyle w:val="TAL"/>
              <w:rPr>
                <w:del w:id="3710" w:author="CR#0260" w:date="2020-07-19T01:24:00Z"/>
                <w:bCs/>
                <w:iCs/>
                <w:noProof/>
              </w:rPr>
            </w:pPr>
            <w:del w:id="3711" w:author="CR#0260" w:date="2020-07-19T01:24:00Z">
              <w:r w:rsidRPr="00D626B4" w:rsidDel="00A93840">
                <w:delText xml:space="preserve">This field specifies the sub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 xml:space="preserve">this neighbour TRP in </w:delText>
              </w:r>
              <w:r w:rsidRPr="00D626B4" w:rsidDel="00A93840">
                <w:delText xml:space="preserve">time units </w:delText>
              </w:r>
              <w:r w:rsidRPr="00D626B4" w:rsidDel="00A93840">
                <w:rPr>
                  <w:noProof/>
                  <w:position w:val="-10"/>
                </w:rPr>
                <w:object w:dxaOrig="1540" w:dyaOrig="300">
                  <v:shape id="_x0000_i1045" type="#_x0000_t75" alt="" style="width:79.5pt;height:15pt;mso-width-percent:0;mso-height-percent:0;mso-width-percent:0;mso-height-percent:0" o:ole="">
                    <v:imagedata r:id="rId44" o:title=""/>
                  </v:shape>
                  <o:OLEObject Type="Embed" ProgID="Equation.3" ShapeID="_x0000_i1045" DrawAspect="Content" ObjectID="_1656988646" r:id="rId48"/>
                </w:object>
              </w:r>
              <w:r w:rsidRPr="00D626B4" w:rsidDel="00A93840">
                <w:delText xml:space="preserve"> where </w:delTex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rsidDel="00A93840">
                <w:delText xml:space="preserve"> Hz and </w:delText>
              </w:r>
              <w:r w:rsidRPr="00D626B4" w:rsidDel="00A93840">
                <w:rPr>
                  <w:noProof/>
                  <w:position w:val="-10"/>
                </w:rPr>
                <w:object w:dxaOrig="940" w:dyaOrig="300">
                  <v:shape id="_x0000_i1046" type="#_x0000_t75" alt="" style="width:42.75pt;height:15pt;mso-width-percent:0;mso-height-percent:0;mso-width-percent:0;mso-height-percent:0" o:ole="">
                    <v:imagedata r:id="rId46" o:title=""/>
                  </v:shape>
                  <o:OLEObject Type="Embed" ProgID="Equation.3" ShapeID="_x0000_i1046" DrawAspect="Content" ObjectID="_1656988647" r:id="rId49"/>
                </w:object>
              </w:r>
              <w:r w:rsidRPr="00D626B4" w:rsidDel="00A93840">
                <w:delText xml:space="preserve"> (TS 38.211 [</w:delText>
              </w:r>
              <w:r w:rsidR="00C52022" w:rsidRPr="00D626B4" w:rsidDel="00A93840">
                <w:delText>41</w:delText>
              </w:r>
              <w:r w:rsidRPr="00D626B4" w:rsidDel="00A93840">
                <w:delText>]).</w:delText>
              </w:r>
            </w:del>
          </w:p>
          <w:p w:rsidR="009E61AC" w:rsidRPr="00D626B4" w:rsidDel="00A93840" w:rsidRDefault="009E61AC" w:rsidP="00557BF2">
            <w:pPr>
              <w:pStyle w:val="TAL"/>
              <w:keepNext w:val="0"/>
              <w:keepLines w:val="0"/>
              <w:widowControl w:val="0"/>
              <w:rPr>
                <w:del w:id="3712" w:author="CR#0260" w:date="2020-07-19T01:24:00Z"/>
                <w:noProof/>
              </w:rPr>
            </w:pPr>
            <w:del w:id="3713"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of </w:delText>
              </w:r>
              <w:r w:rsidRPr="00D626B4" w:rsidDel="00A93840">
                <w:rPr>
                  <w:bCs/>
                  <w:iCs/>
                  <w:noProof/>
                </w:rPr>
                <w:delText>this neighbour TRP.</w:delText>
              </w:r>
            </w:del>
          </w:p>
          <w:p w:rsidR="009E61AC" w:rsidRPr="00D626B4" w:rsidDel="00A93840" w:rsidRDefault="009E61AC" w:rsidP="00557BF2">
            <w:pPr>
              <w:pStyle w:val="TAL"/>
              <w:keepNext w:val="0"/>
              <w:keepLines w:val="0"/>
              <w:widowControl w:val="0"/>
              <w:rPr>
                <w:del w:id="3714" w:author="CR#0260" w:date="2020-07-19T01:24:00Z"/>
                <w:snapToGrid w:val="0"/>
                <w:lang w:eastAsia="ko-KR"/>
              </w:rPr>
            </w:pPr>
            <w:del w:id="3715" w:author="CR#0260" w:date="2020-07-19T01:24:00Z">
              <w:r w:rsidRPr="00D626B4" w:rsidDel="00A93840">
                <w:delText>Scale factor 1 Tc.</w:delText>
              </w:r>
            </w:del>
          </w:p>
        </w:tc>
      </w:tr>
      <w:tr w:rsidR="009F32C9" w:rsidRPr="00D626B4" w:rsidDel="00A93840" w:rsidTr="00557BF2">
        <w:trPr>
          <w:cantSplit/>
          <w:tblHeader/>
          <w:del w:id="3716" w:author="CR#0260" w:date="2020-07-19T01:24:00Z"/>
        </w:trPr>
        <w:tc>
          <w:tcPr>
            <w:tcW w:w="9639" w:type="dxa"/>
          </w:tcPr>
          <w:p w:rsidR="009E61AC" w:rsidRPr="00D626B4" w:rsidDel="00A93840" w:rsidRDefault="009E61AC" w:rsidP="00557BF2">
            <w:pPr>
              <w:pStyle w:val="TAL"/>
              <w:keepNext w:val="0"/>
              <w:keepLines w:val="0"/>
              <w:widowControl w:val="0"/>
              <w:rPr>
                <w:del w:id="3717" w:author="CR#0260" w:date="2020-07-19T01:24:00Z"/>
                <w:b/>
                <w:i/>
                <w:snapToGrid w:val="0"/>
              </w:rPr>
            </w:pPr>
            <w:del w:id="3718" w:author="CR#0260" w:date="2020-07-19T01:24:00Z">
              <w:r w:rsidRPr="00D626B4" w:rsidDel="00A93840">
                <w:rPr>
                  <w:b/>
                  <w:i/>
                  <w:snapToGrid w:val="0"/>
                </w:rPr>
                <w:delText>rtd-Quality</w:delText>
              </w:r>
            </w:del>
          </w:p>
          <w:p w:rsidR="009E61AC" w:rsidRPr="00D626B4" w:rsidDel="00A93840" w:rsidRDefault="009E61AC" w:rsidP="00557BF2">
            <w:pPr>
              <w:pStyle w:val="TAL"/>
              <w:keepNext w:val="0"/>
              <w:keepLines w:val="0"/>
              <w:widowControl w:val="0"/>
              <w:rPr>
                <w:del w:id="3719" w:author="CR#0260" w:date="2020-07-19T01:24:00Z"/>
                <w:snapToGrid w:val="0"/>
              </w:rPr>
            </w:pPr>
            <w:del w:id="3720" w:author="CR#0260" w:date="2020-07-19T01:24:00Z">
              <w:r w:rsidRPr="00D626B4" w:rsidDel="00A93840">
                <w:rPr>
                  <w:snapToGrid w:val="0"/>
                </w:rPr>
                <w:delText>This field specifies the quality of the RTD.</w:delText>
              </w:r>
            </w:del>
          </w:p>
        </w:tc>
      </w:tr>
    </w:tbl>
    <w:p w:rsidR="009E61AC" w:rsidRPr="00D626B4" w:rsidDel="00A93840" w:rsidRDefault="009E61AC" w:rsidP="009E61AC">
      <w:pPr>
        <w:rPr>
          <w:del w:id="3721" w:author="CR#0260" w:date="2020-07-19T01:24:00Z"/>
        </w:rPr>
      </w:pPr>
    </w:p>
    <w:p w:rsidR="009E61AC" w:rsidRPr="00D626B4" w:rsidDel="00A93840" w:rsidRDefault="009E61AC" w:rsidP="009E61AC">
      <w:pPr>
        <w:pStyle w:val="Heading4"/>
        <w:rPr>
          <w:del w:id="3722" w:author="CR#0260" w:date="2020-07-19T01:24:00Z"/>
        </w:rPr>
      </w:pPr>
      <w:bookmarkStart w:id="3723" w:name="_Toc37680858"/>
      <w:del w:id="3724" w:author="CR#0260" w:date="2020-07-19T01:24:00Z">
        <w:r w:rsidRPr="00D626B4" w:rsidDel="00A93840">
          <w:delText>–</w:delText>
        </w:r>
        <w:bookmarkStart w:id="3725" w:name="_Hlk24036469"/>
        <w:r w:rsidRPr="00D626B4" w:rsidDel="00A93840">
          <w:tab/>
        </w:r>
        <w:r w:rsidRPr="00D626B4" w:rsidDel="00A93840">
          <w:rPr>
            <w:i/>
          </w:rPr>
          <w:delText>NR-DL-PRS-AssistanceData</w:delText>
        </w:r>
        <w:bookmarkEnd w:id="3723"/>
      </w:del>
    </w:p>
    <w:p w:rsidR="009E61AC" w:rsidRPr="00D626B4" w:rsidDel="00A93840" w:rsidRDefault="009E61AC" w:rsidP="009E61AC">
      <w:pPr>
        <w:keepLines/>
        <w:rPr>
          <w:del w:id="3726" w:author="CR#0260" w:date="2020-07-19T01:24:00Z"/>
          <w:noProof/>
        </w:rPr>
      </w:pPr>
      <w:del w:id="3727" w:author="CR#0260" w:date="2020-07-19T01:24:00Z">
        <w:r w:rsidRPr="00D626B4" w:rsidDel="00A93840">
          <w:delText xml:space="preserve">The IE </w:delText>
        </w:r>
        <w:r w:rsidRPr="00D626B4" w:rsidDel="00A93840">
          <w:rPr>
            <w:i/>
          </w:rPr>
          <w:delText xml:space="preserve">NR-DL-PRS-AssistanceData </w:delText>
        </w:r>
        <w:r w:rsidRPr="00D626B4" w:rsidDel="00A93840">
          <w:rPr>
            <w:noProof/>
          </w:rPr>
          <w:delText>is</w:delText>
        </w:r>
        <w:r w:rsidRPr="00D626B4" w:rsidDel="00A93840">
          <w:delText xml:space="preserve"> used by the location server to provide DL-PRS assistance data.</w:delText>
        </w:r>
      </w:del>
    </w:p>
    <w:p w:rsidR="009E61AC" w:rsidRPr="00D626B4" w:rsidDel="00A93840" w:rsidRDefault="009E61AC" w:rsidP="009E61AC">
      <w:pPr>
        <w:pStyle w:val="PL"/>
        <w:shd w:val="clear" w:color="auto" w:fill="E6E6E6"/>
        <w:rPr>
          <w:del w:id="3728" w:author="CR#0260" w:date="2020-07-19T01:24:00Z"/>
        </w:rPr>
      </w:pPr>
      <w:del w:id="3729" w:author="CR#0260" w:date="2020-07-19T01:24:00Z">
        <w:r w:rsidRPr="00D626B4" w:rsidDel="00A93840">
          <w:delText>-- ASN1START</w:delText>
        </w:r>
      </w:del>
    </w:p>
    <w:p w:rsidR="009E61AC" w:rsidRPr="00D626B4" w:rsidDel="00A93840" w:rsidRDefault="009E61AC" w:rsidP="009E61AC">
      <w:pPr>
        <w:pStyle w:val="PL"/>
        <w:shd w:val="clear" w:color="auto" w:fill="E6E6E6"/>
        <w:rPr>
          <w:del w:id="3730" w:author="CR#0260" w:date="2020-07-19T01:24:00Z"/>
        </w:rPr>
      </w:pPr>
    </w:p>
    <w:p w:rsidR="009E61AC" w:rsidRPr="00D626B4" w:rsidDel="00A93840" w:rsidRDefault="009E61AC" w:rsidP="005903F8">
      <w:pPr>
        <w:pStyle w:val="PL"/>
        <w:shd w:val="clear" w:color="auto" w:fill="E6E6E6"/>
        <w:rPr>
          <w:del w:id="3731" w:author="CR#0260" w:date="2020-07-19T01:24:00Z"/>
          <w:snapToGrid w:val="0"/>
        </w:rPr>
      </w:pPr>
      <w:del w:id="3732" w:author="CR#0260" w:date="2020-07-19T01:24:00Z">
        <w:r w:rsidRPr="00D626B4" w:rsidDel="00A93840">
          <w:rPr>
            <w:snapToGrid w:val="0"/>
          </w:rPr>
          <w:delText>NR-DL-PRS-AssistanceData-r16 ::= SEQUENCE {</w:delText>
        </w:r>
      </w:del>
    </w:p>
    <w:p w:rsidR="009E61AC" w:rsidRPr="00D626B4" w:rsidDel="00A93840" w:rsidRDefault="009E61AC" w:rsidP="009E61AC">
      <w:pPr>
        <w:pStyle w:val="PL"/>
        <w:shd w:val="clear" w:color="auto" w:fill="E6E6E6"/>
        <w:rPr>
          <w:del w:id="3733" w:author="CR#0260" w:date="2020-07-19T01:24:00Z"/>
          <w:snapToGrid w:val="0"/>
        </w:rPr>
      </w:pPr>
      <w:del w:id="3734" w:author="CR#0260" w:date="2020-07-19T01:24:00Z">
        <w:r w:rsidRPr="00D626B4" w:rsidDel="00A93840">
          <w:rPr>
            <w:snapToGrid w:val="0"/>
          </w:rPr>
          <w:tab/>
          <w:delText>nr-DL-PRS-ReferenceInfo</w:delText>
        </w:r>
        <w:r w:rsidRPr="00D626B4" w:rsidDel="00A93840">
          <w:delText>-r16</w:delText>
        </w:r>
        <w:r w:rsidRPr="00D626B4" w:rsidDel="00A93840">
          <w:rPr>
            <w:snapToGrid w:val="0"/>
          </w:rPr>
          <w:delText xml:space="preserve"> DL-PRS-IdInfo-r16</w:delText>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5903F8">
      <w:pPr>
        <w:pStyle w:val="PL"/>
        <w:shd w:val="clear" w:color="auto" w:fill="E6E6E6"/>
        <w:rPr>
          <w:del w:id="3735" w:author="CR#0260" w:date="2020-07-19T01:24:00Z"/>
        </w:rPr>
      </w:pPr>
      <w:del w:id="3736" w:author="CR#0260" w:date="2020-07-19T01:24:00Z">
        <w:r w:rsidRPr="00D626B4" w:rsidDel="00A93840">
          <w:tab/>
          <w:delText>nr-DL-PRS-</w:delText>
        </w:r>
        <w:r w:rsidRPr="00D626B4" w:rsidDel="00A93840">
          <w:rPr>
            <w:snapToGrid w:val="0"/>
          </w:rPr>
          <w:delText>AssistanceDataList</w:delText>
        </w:r>
        <w:r w:rsidRPr="00D626B4" w:rsidDel="00A93840">
          <w:delText>-r16</w:delText>
        </w:r>
        <w:r w:rsidRPr="00D626B4" w:rsidDel="00A93840">
          <w:tab/>
        </w:r>
        <w:bookmarkStart w:id="3737" w:name="_Hlk30774905"/>
        <w:r w:rsidRPr="00D626B4" w:rsidDel="00A93840">
          <w:delText xml:space="preserve">SEQUENCE (SIZE (1..nrMaxFreqLayers)) OF </w:delText>
        </w:r>
        <w:r w:rsidRPr="00D626B4" w:rsidDel="00A93840">
          <w:rPr>
            <w:snapToGrid w:val="0"/>
          </w:rPr>
          <w:delText>NR-DL-PRS-AssistanceDataPerFreq</w:delText>
        </w:r>
        <w:r w:rsidRPr="00D626B4" w:rsidDel="00A93840">
          <w:delText>-r16,</w:delText>
        </w:r>
      </w:del>
    </w:p>
    <w:bookmarkEnd w:id="3737"/>
    <w:p w:rsidR="009E61AC" w:rsidRPr="00D626B4" w:rsidDel="00A93840" w:rsidRDefault="009E61AC" w:rsidP="005903F8">
      <w:pPr>
        <w:pStyle w:val="PL"/>
        <w:shd w:val="clear" w:color="auto" w:fill="E6E6E6"/>
        <w:rPr>
          <w:del w:id="3738" w:author="CR#0260" w:date="2020-07-19T01:24:00Z"/>
        </w:rPr>
      </w:pPr>
      <w:del w:id="3739" w:author="CR#0260" w:date="2020-07-19T01:24:00Z">
        <w:r w:rsidRPr="00D626B4" w:rsidDel="00A93840">
          <w:tab/>
          <w:delText>nr-SSB-Config-r16</w:delText>
        </w:r>
        <w:r w:rsidRPr="00D626B4" w:rsidDel="00A93840">
          <w:tab/>
        </w:r>
        <w:r w:rsidRPr="00D626B4" w:rsidDel="00A93840">
          <w:tab/>
        </w:r>
        <w:r w:rsidRPr="00D626B4" w:rsidDel="00A93840">
          <w:tab/>
          <w:delText>SEQUENCE (SIZE (0..255)) OF NR-SSB-Config-r16,</w:delText>
        </w:r>
      </w:del>
    </w:p>
    <w:p w:rsidR="009E61AC" w:rsidRPr="00D626B4" w:rsidDel="00A93840" w:rsidRDefault="009E61AC" w:rsidP="005903F8">
      <w:pPr>
        <w:pStyle w:val="PL"/>
        <w:shd w:val="clear" w:color="auto" w:fill="E6E6E6"/>
        <w:rPr>
          <w:del w:id="3740" w:author="CR#0260" w:date="2020-07-19T01:24:00Z"/>
          <w:snapToGrid w:val="0"/>
        </w:rPr>
      </w:pPr>
      <w:del w:id="3741"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3742" w:author="CR#0260" w:date="2020-07-19T01:24:00Z"/>
        </w:rPr>
      </w:pPr>
      <w:del w:id="3743" w:author="CR#0260" w:date="2020-07-19T01:24:00Z">
        <w:r w:rsidRPr="00D626B4" w:rsidDel="00A93840">
          <w:delText>}</w:delText>
        </w:r>
      </w:del>
    </w:p>
    <w:p w:rsidR="009E61AC" w:rsidRPr="00D626B4" w:rsidDel="00A93840" w:rsidRDefault="009E61AC" w:rsidP="005903F8">
      <w:pPr>
        <w:pStyle w:val="PL"/>
        <w:shd w:val="clear" w:color="auto" w:fill="E6E6E6"/>
        <w:rPr>
          <w:del w:id="3744" w:author="CR#0260" w:date="2020-07-19T01:24:00Z"/>
        </w:rPr>
      </w:pPr>
    </w:p>
    <w:p w:rsidR="009E61AC" w:rsidRPr="00D626B4" w:rsidDel="00A93840" w:rsidRDefault="009E61AC" w:rsidP="005903F8">
      <w:pPr>
        <w:pStyle w:val="PL"/>
        <w:shd w:val="clear" w:color="auto" w:fill="E6E6E6"/>
        <w:rPr>
          <w:del w:id="3745" w:author="CR#0260" w:date="2020-07-19T01:24:00Z"/>
        </w:rPr>
      </w:pPr>
      <w:del w:id="3746" w:author="CR#0260" w:date="2020-07-19T01:24:00Z">
        <w:r w:rsidRPr="00D626B4" w:rsidDel="00A93840">
          <w:rPr>
            <w:snapToGrid w:val="0"/>
          </w:rPr>
          <w:delText>NR-DL-PRS-AssistanceDataPerFreq</w:delText>
        </w:r>
        <w:r w:rsidRPr="00D626B4" w:rsidDel="00A93840">
          <w:delText>-r16 ::= SEQUENCE {</w:delText>
        </w:r>
      </w:del>
    </w:p>
    <w:p w:rsidR="009E61AC" w:rsidRPr="00D626B4" w:rsidDel="00A93840" w:rsidRDefault="009E61AC" w:rsidP="005903F8">
      <w:pPr>
        <w:pStyle w:val="PL"/>
        <w:shd w:val="clear" w:color="auto" w:fill="E6E6E6"/>
        <w:rPr>
          <w:del w:id="3747" w:author="CR#0260" w:date="2020-07-19T01:24:00Z"/>
        </w:rPr>
      </w:pPr>
      <w:del w:id="3748" w:author="CR#0260" w:date="2020-07-19T01:24:00Z">
        <w:r w:rsidRPr="00D626B4" w:rsidDel="00A93840">
          <w:rPr>
            <w:snapToGrid w:val="0"/>
          </w:rPr>
          <w:tab/>
          <w:delText>nr-DL-PRS-AssistanceDataPerFreq</w:delText>
        </w:r>
        <w:r w:rsidRPr="00D626B4" w:rsidDel="00A93840">
          <w:delText xml:space="preserve"> (SIZE (1..nrMaxTRPsPerFreq)) OF </w:delText>
        </w:r>
        <w:r w:rsidRPr="00D626B4" w:rsidDel="00A93840">
          <w:rPr>
            <w:snapToGrid w:val="0"/>
          </w:rPr>
          <w:delText>NR-DL-PRS-AssistanceDataPerTRP</w:delText>
        </w:r>
        <w:r w:rsidRPr="00D626B4" w:rsidDel="00A93840">
          <w:delText>-r16,</w:delText>
        </w:r>
      </w:del>
    </w:p>
    <w:p w:rsidR="009E61AC" w:rsidRPr="00D626B4" w:rsidDel="00A93840" w:rsidRDefault="009E61AC" w:rsidP="009E61AC">
      <w:pPr>
        <w:pStyle w:val="PL"/>
        <w:shd w:val="clear" w:color="auto" w:fill="E6E6E6"/>
        <w:rPr>
          <w:del w:id="3749" w:author="CR#0260" w:date="2020-07-19T01:24:00Z"/>
        </w:rPr>
      </w:pPr>
      <w:del w:id="3750" w:author="CR#0260" w:date="2020-07-19T01:24:00Z">
        <w:r w:rsidRPr="00D626B4" w:rsidDel="00A93840">
          <w:tab/>
          <w:delText>nr-DL–PRS-PositioningFrequencyLayer-r16</w:delText>
        </w:r>
        <w:r w:rsidRPr="00D626B4" w:rsidDel="00A93840">
          <w:tab/>
          <w:delText>NR-DL–PRS-PositioningFrequencyLayer-r16</w:delText>
        </w:r>
        <w:r w:rsidRPr="00D626B4" w:rsidDel="00A93840">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751" w:author="CR#0260" w:date="2020-07-19T01:24:00Z"/>
        </w:rPr>
      </w:pPr>
      <w:del w:id="3752" w:author="CR#0260" w:date="2020-07-19T01:24:00Z">
        <w:r w:rsidRPr="00D626B4" w:rsidDel="00A93840">
          <w:tab/>
          <w:delText>...</w:delText>
        </w:r>
      </w:del>
    </w:p>
    <w:p w:rsidR="009E61AC" w:rsidRPr="00D626B4" w:rsidDel="00A93840" w:rsidRDefault="009E61AC" w:rsidP="005903F8">
      <w:pPr>
        <w:pStyle w:val="PL"/>
        <w:shd w:val="clear" w:color="auto" w:fill="E6E6E6"/>
        <w:rPr>
          <w:del w:id="3753" w:author="CR#0260" w:date="2020-07-19T01:24:00Z"/>
        </w:rPr>
      </w:pPr>
      <w:del w:id="3754" w:author="CR#0260" w:date="2020-07-19T01:24:00Z">
        <w:r w:rsidRPr="00D626B4" w:rsidDel="00A93840">
          <w:delText>}</w:delText>
        </w:r>
      </w:del>
    </w:p>
    <w:p w:rsidR="009E61AC" w:rsidRPr="00D626B4" w:rsidDel="00A93840" w:rsidRDefault="009E61AC" w:rsidP="005903F8">
      <w:pPr>
        <w:pStyle w:val="PL"/>
        <w:shd w:val="clear" w:color="auto" w:fill="E6E6E6"/>
        <w:rPr>
          <w:del w:id="3755" w:author="CR#0260" w:date="2020-07-19T01:24:00Z"/>
        </w:rPr>
      </w:pPr>
    </w:p>
    <w:p w:rsidR="009E61AC" w:rsidRPr="00D626B4" w:rsidDel="00A93840" w:rsidRDefault="009E61AC" w:rsidP="005903F8">
      <w:pPr>
        <w:pStyle w:val="PL"/>
        <w:shd w:val="clear" w:color="auto" w:fill="E6E6E6"/>
        <w:rPr>
          <w:del w:id="3756" w:author="CR#0260" w:date="2020-07-19T01:24:00Z"/>
          <w:snapToGrid w:val="0"/>
        </w:rPr>
      </w:pPr>
      <w:del w:id="3757" w:author="CR#0260" w:date="2020-07-19T01:24:00Z">
        <w:r w:rsidRPr="00D626B4" w:rsidDel="00A93840">
          <w:rPr>
            <w:snapToGrid w:val="0"/>
          </w:rPr>
          <w:delText>NR-DL-PRS-AssistanceData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9E61AC">
      <w:pPr>
        <w:pStyle w:val="PL"/>
        <w:shd w:val="clear" w:color="auto" w:fill="E6E6E6"/>
        <w:rPr>
          <w:del w:id="3758" w:author="CR#0260" w:date="2020-07-19T01:24:00Z"/>
          <w:snapToGrid w:val="0"/>
        </w:rPr>
      </w:pPr>
      <w:del w:id="3759" w:author="CR#0260" w:date="2020-07-19T01:24:00Z">
        <w:r w:rsidRPr="00D626B4" w:rsidDel="00A93840">
          <w:rPr>
            <w:snapToGrid w:val="0"/>
          </w:rPr>
          <w:tab/>
          <w:delText>nr-DL</w:delText>
        </w:r>
        <w:r w:rsidRPr="00D626B4" w:rsidDel="00A93840">
          <w:delText>-PRS-expectedRSTD-r16</w:delText>
        </w:r>
        <w:r w:rsidRPr="00D626B4" w:rsidDel="00A93840">
          <w:tab/>
        </w:r>
        <w:r w:rsidRPr="00D626B4" w:rsidDel="00A93840">
          <w:tab/>
        </w:r>
        <w:r w:rsidRPr="00D626B4" w:rsidDel="00A93840">
          <w:rPr>
            <w:snapToGrid w:val="0"/>
          </w:rPr>
          <w:delText>INTEGER (-3841..3841),</w:delText>
        </w:r>
      </w:del>
    </w:p>
    <w:p w:rsidR="009E61AC" w:rsidRPr="00D626B4" w:rsidDel="00A93840" w:rsidRDefault="009E61AC" w:rsidP="009E61AC">
      <w:pPr>
        <w:pStyle w:val="PL"/>
        <w:shd w:val="clear" w:color="auto" w:fill="E6E6E6"/>
        <w:rPr>
          <w:del w:id="3760" w:author="CR#0260" w:date="2020-07-19T01:24:00Z"/>
          <w:snapToGrid w:val="0"/>
        </w:rPr>
      </w:pPr>
      <w:del w:id="3761" w:author="CR#0260" w:date="2020-07-19T01:24:00Z">
        <w:r w:rsidRPr="00D626B4" w:rsidDel="00A93840">
          <w:tab/>
          <w:delText>nr-DL-PRS-expectedRSTD-uncerainty-r16</w:delText>
        </w:r>
        <w:r w:rsidRPr="00D626B4" w:rsidDel="00A93840">
          <w:tab/>
        </w:r>
        <w:r w:rsidRPr="00D626B4" w:rsidDel="00A93840">
          <w:rPr>
            <w:snapToGrid w:val="0"/>
          </w:rPr>
          <w:delText>INTEGER (-246..246),</w:delText>
        </w:r>
      </w:del>
    </w:p>
    <w:p w:rsidR="009E61AC" w:rsidRPr="00D626B4" w:rsidDel="00A93840" w:rsidRDefault="009E61AC" w:rsidP="005903F8">
      <w:pPr>
        <w:pStyle w:val="PL"/>
        <w:shd w:val="clear" w:color="auto" w:fill="E6E6E6"/>
        <w:rPr>
          <w:del w:id="3762" w:author="CR#0260" w:date="2020-07-19T01:24:00Z"/>
        </w:rPr>
      </w:pPr>
      <w:del w:id="3763"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764" w:author="CR#0260" w:date="2020-07-19T01:24:00Z"/>
        </w:rPr>
      </w:pPr>
      <w:del w:id="3765" w:author="CR#0260" w:date="2020-07-19T01:24:00Z">
        <w:r w:rsidRPr="00D626B4" w:rsidDel="00A93840">
          <w:rPr>
            <w:snapToGrid w:val="0"/>
          </w:rPr>
          <w:tab/>
          <w:delText>nr-DL-PRS-Config-r16</w:delText>
        </w:r>
        <w:r w:rsidRPr="00D626B4" w:rsidDel="00A93840">
          <w:rPr>
            <w:snapToGrid w:val="0"/>
          </w:rPr>
          <w:tab/>
        </w:r>
        <w:r w:rsidRPr="00D626B4" w:rsidDel="00A93840">
          <w:rPr>
            <w:snapToGrid w:val="0"/>
          </w:rPr>
          <w:tab/>
        </w:r>
        <w:r w:rsidRPr="00D626B4" w:rsidDel="00A93840">
          <w:rPr>
            <w:snapToGrid w:val="0"/>
          </w:rPr>
          <w:tab/>
          <w:delText>NR-DL-PRS-Config-r16,</w:delText>
        </w:r>
      </w:del>
    </w:p>
    <w:p w:rsidR="009E61AC" w:rsidRPr="00D626B4" w:rsidDel="00A93840" w:rsidRDefault="009E61AC" w:rsidP="005903F8">
      <w:pPr>
        <w:pStyle w:val="PL"/>
        <w:shd w:val="clear" w:color="auto" w:fill="E6E6E6"/>
        <w:rPr>
          <w:del w:id="3766" w:author="CR#0260" w:date="2020-07-19T01:24:00Z"/>
        </w:rPr>
      </w:pPr>
      <w:del w:id="3767" w:author="CR#0260" w:date="2020-07-19T01:24:00Z">
        <w:r w:rsidRPr="00D626B4" w:rsidDel="00A93840">
          <w:tab/>
          <w:delText>...</w:delText>
        </w:r>
      </w:del>
    </w:p>
    <w:p w:rsidR="009E61AC" w:rsidRPr="00D626B4" w:rsidDel="00A93840" w:rsidRDefault="009E61AC" w:rsidP="005903F8">
      <w:pPr>
        <w:pStyle w:val="PL"/>
        <w:shd w:val="clear" w:color="auto" w:fill="E6E6E6"/>
        <w:rPr>
          <w:del w:id="3768" w:author="CR#0260" w:date="2020-07-19T01:24:00Z"/>
        </w:rPr>
      </w:pPr>
      <w:del w:id="3769" w:author="CR#0260" w:date="2020-07-19T01:24:00Z">
        <w:r w:rsidRPr="00D626B4" w:rsidDel="00A93840">
          <w:delText>}</w:delText>
        </w:r>
      </w:del>
    </w:p>
    <w:p w:rsidR="009E61AC" w:rsidRPr="00D626B4" w:rsidDel="00A93840" w:rsidRDefault="009E61AC" w:rsidP="009E61AC">
      <w:pPr>
        <w:pStyle w:val="PL"/>
        <w:shd w:val="clear" w:color="auto" w:fill="E6E6E6"/>
        <w:rPr>
          <w:del w:id="3770" w:author="CR#0260" w:date="2020-07-19T01:24:00Z"/>
          <w:snapToGrid w:val="0"/>
        </w:rPr>
      </w:pPr>
    </w:p>
    <w:p w:rsidR="009E61AC" w:rsidRPr="00D626B4" w:rsidDel="00A93840" w:rsidRDefault="009E61AC" w:rsidP="009E61AC">
      <w:pPr>
        <w:pStyle w:val="PL"/>
        <w:shd w:val="clear" w:color="auto" w:fill="E6E6E6"/>
        <w:rPr>
          <w:del w:id="3771" w:author="CR#0260" w:date="2020-07-19T01:24:00Z"/>
        </w:rPr>
      </w:pPr>
      <w:del w:id="3772" w:author="CR#0260" w:date="2020-07-19T01:24:00Z">
        <w:r w:rsidRPr="00D626B4" w:rsidDel="00A93840">
          <w:delText>NR-DL–PRS-PositioningFrequencyLayer-</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3773" w:author="CR#0260" w:date="2020-07-19T01:24:00Z"/>
          <w:snapToGrid w:val="0"/>
        </w:rPr>
      </w:pPr>
      <w:del w:id="3774" w:author="CR#0260" w:date="2020-07-19T01:24:00Z">
        <w:r w:rsidRPr="00D626B4" w:rsidDel="00A93840">
          <w:rPr>
            <w:snapToGrid w:val="0"/>
          </w:rPr>
          <w:tab/>
          <w:delText>dl-PRS-SubcarrierSpacing-r16</w:delText>
        </w:r>
        <w:r w:rsidRPr="00D626B4" w:rsidDel="00A93840">
          <w:rPr>
            <w:snapToGrid w:val="0"/>
          </w:rPr>
          <w:tab/>
        </w:r>
        <w:r w:rsidRPr="00D626B4" w:rsidDel="00A93840">
          <w:rPr>
            <w:snapToGrid w:val="0"/>
          </w:rPr>
          <w:tab/>
        </w:r>
        <w:r w:rsidRPr="00D626B4" w:rsidDel="00A93840">
          <w:delText>ENUMERATED {kHz15, kHz30, kHz60, kHz120, ...},</w:delText>
        </w:r>
      </w:del>
    </w:p>
    <w:p w:rsidR="009E61AC" w:rsidRPr="00D626B4" w:rsidDel="00A93840" w:rsidRDefault="009E61AC" w:rsidP="009E61AC">
      <w:pPr>
        <w:pStyle w:val="PL"/>
        <w:shd w:val="clear" w:color="auto" w:fill="E6E6E6"/>
        <w:rPr>
          <w:del w:id="3775" w:author="CR#0260" w:date="2020-07-19T01:24:00Z"/>
          <w:snapToGrid w:val="0"/>
        </w:rPr>
      </w:pPr>
      <w:del w:id="3776" w:author="CR#0260" w:date="2020-07-19T01:24:00Z">
        <w:r w:rsidRPr="00D626B4" w:rsidDel="00A93840">
          <w:rPr>
            <w:snapToGrid w:val="0"/>
          </w:rPr>
          <w:tab/>
          <w:delText>dl-PRS-ResourceBandwidth-r16</w:delText>
        </w:r>
        <w:r w:rsidRPr="00D626B4" w:rsidDel="00A93840">
          <w:rPr>
            <w:snapToGrid w:val="0"/>
          </w:rPr>
          <w:tab/>
        </w:r>
        <w:r w:rsidRPr="00D626B4" w:rsidDel="00A93840">
          <w:rPr>
            <w:snapToGrid w:val="0"/>
          </w:rPr>
          <w:tab/>
          <w:delText>INTEGER (1..63),</w:delText>
        </w:r>
      </w:del>
    </w:p>
    <w:p w:rsidR="009E61AC" w:rsidRPr="00D626B4" w:rsidDel="00A93840" w:rsidRDefault="009E61AC" w:rsidP="009E61AC">
      <w:pPr>
        <w:pStyle w:val="PL"/>
        <w:shd w:val="clear" w:color="auto" w:fill="E6E6E6"/>
        <w:rPr>
          <w:del w:id="3777" w:author="CR#0260" w:date="2020-07-19T01:24:00Z"/>
          <w:snapToGrid w:val="0"/>
        </w:rPr>
      </w:pPr>
      <w:del w:id="3778" w:author="CR#0260" w:date="2020-07-19T01:24:00Z">
        <w:r w:rsidRPr="00D626B4" w:rsidDel="00A93840">
          <w:rPr>
            <w:snapToGrid w:val="0"/>
          </w:rPr>
          <w:tab/>
          <w:delText>dl-PRS-StartPRB-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0..2176),</w:delText>
        </w:r>
      </w:del>
    </w:p>
    <w:p w:rsidR="009E61AC" w:rsidRPr="00D626B4" w:rsidDel="00A93840" w:rsidRDefault="009E61AC" w:rsidP="009E61AC">
      <w:pPr>
        <w:pStyle w:val="PL"/>
        <w:shd w:val="clear" w:color="auto" w:fill="E6E6E6"/>
        <w:rPr>
          <w:del w:id="3779" w:author="CR#0260" w:date="2020-07-19T01:24:00Z"/>
          <w:snapToGrid w:val="0"/>
        </w:rPr>
      </w:pPr>
      <w:del w:id="3780" w:author="CR#0260" w:date="2020-07-19T01:24:00Z">
        <w:r w:rsidRPr="00D626B4" w:rsidDel="00A93840">
          <w:rPr>
            <w:snapToGrid w:val="0"/>
          </w:rPr>
          <w:tab/>
          <w:delText>dl-PRS-PointA-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del>
    </w:p>
    <w:p w:rsidR="009E61AC" w:rsidRPr="00D626B4" w:rsidDel="00A93840" w:rsidRDefault="009E61AC" w:rsidP="009E61AC">
      <w:pPr>
        <w:pStyle w:val="PL"/>
        <w:shd w:val="clear" w:color="auto" w:fill="E6E6E6"/>
        <w:rPr>
          <w:del w:id="3781" w:author="CR#0260" w:date="2020-07-19T01:24:00Z"/>
          <w:snapToGrid w:val="0"/>
        </w:rPr>
      </w:pPr>
      <w:del w:id="3782" w:author="CR#0260" w:date="2020-07-19T01:24:00Z">
        <w:r w:rsidRPr="00D626B4" w:rsidDel="00A93840">
          <w:tab/>
          <w:delText>dl-PRS-CombSizeN-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3783" w:author="CR#0260" w:date="2020-07-19T01:24:00Z"/>
          <w:snapToGrid w:val="0"/>
        </w:rPr>
      </w:pPr>
      <w:del w:id="3784" w:author="CR#0260" w:date="2020-07-19T01:24:00Z">
        <w:r w:rsidRPr="00D626B4" w:rsidDel="00A93840">
          <w:rPr>
            <w:snapToGrid w:val="0"/>
          </w:rPr>
          <w:lastRenderedPageBreak/>
          <w:tab/>
          <w:delText>dl-PRS-CyclicPrefix-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delText>ENUMERATED {normal, extended, ...},</w:delText>
        </w:r>
      </w:del>
    </w:p>
    <w:p w:rsidR="009E61AC" w:rsidRPr="00D626B4" w:rsidDel="00A93840" w:rsidRDefault="009E61AC" w:rsidP="009E61AC">
      <w:pPr>
        <w:pStyle w:val="PL"/>
        <w:shd w:val="clear" w:color="auto" w:fill="E6E6E6"/>
        <w:rPr>
          <w:del w:id="3785" w:author="CR#0260" w:date="2020-07-19T01:24:00Z"/>
          <w:snapToGrid w:val="0"/>
        </w:rPr>
      </w:pPr>
      <w:del w:id="378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787" w:author="CR#0260" w:date="2020-07-19T01:24:00Z"/>
        </w:rPr>
      </w:pPr>
      <w:del w:id="3788" w:author="CR#0260" w:date="2020-07-19T01:24:00Z">
        <w:r w:rsidRPr="00D626B4" w:rsidDel="00A93840">
          <w:delText>}</w:delText>
        </w:r>
      </w:del>
    </w:p>
    <w:p w:rsidR="009E61AC" w:rsidRPr="00D626B4" w:rsidDel="00A93840" w:rsidRDefault="009E61AC" w:rsidP="009E61AC">
      <w:pPr>
        <w:pStyle w:val="PL"/>
        <w:shd w:val="clear" w:color="auto" w:fill="E6E6E6"/>
        <w:rPr>
          <w:del w:id="3789" w:author="CR#0260" w:date="2020-07-19T01:24:00Z"/>
          <w:snapToGrid w:val="0"/>
        </w:rPr>
      </w:pPr>
    </w:p>
    <w:p w:rsidR="009E61AC" w:rsidRPr="00D626B4" w:rsidDel="00A93840" w:rsidRDefault="009E61AC" w:rsidP="009E61AC">
      <w:pPr>
        <w:pStyle w:val="PL"/>
        <w:shd w:val="clear" w:color="auto" w:fill="E6E6E6"/>
        <w:rPr>
          <w:del w:id="3790" w:author="CR#0260" w:date="2020-07-19T01:24:00Z"/>
        </w:rPr>
      </w:pPr>
      <w:del w:id="3791"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rPr>
          <w:del w:id="3792" w:author="CR#0260" w:date="2020-07-19T01:24:00Z"/>
        </w:rPr>
      </w:pPr>
      <w:del w:id="3793" w:author="CR#0260" w:date="2020-07-19T01:24:00Z">
        <w:r w:rsidRPr="00D626B4" w:rsidDel="00A93840">
          <w:delText>nrMaxTRPsPerFreq</w:delText>
        </w:r>
        <w:r w:rsidRPr="00D626B4" w:rsidDel="00A93840">
          <w:tab/>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794" w:author="CR#0260" w:date="2020-07-19T01:24:00Z"/>
        </w:rPr>
      </w:pPr>
      <w:del w:id="3795" w:author="CR#0260" w:date="2020-07-19T01:24:00Z">
        <w:r w:rsidRPr="00D626B4" w:rsidDel="00A93840">
          <w:delText>nrMaxResourceIDs INTEGER ::= 64</w:delText>
        </w:r>
        <w:r w:rsidRPr="00D626B4" w:rsidDel="00A93840">
          <w:tab/>
        </w:r>
        <w:r w:rsidRPr="00D626B4" w:rsidDel="00A93840">
          <w:tab/>
          <w:delText>-- Max ResourceIDs</w:delText>
        </w:r>
      </w:del>
    </w:p>
    <w:p w:rsidR="009E61AC" w:rsidRPr="00D626B4" w:rsidDel="00A93840" w:rsidRDefault="009E61AC" w:rsidP="009E61AC">
      <w:pPr>
        <w:pStyle w:val="PL"/>
        <w:shd w:val="clear" w:color="auto" w:fill="E6E6E6"/>
        <w:rPr>
          <w:del w:id="3796" w:author="CR#0260" w:date="2020-07-19T01:24:00Z"/>
          <w:snapToGrid w:val="0"/>
        </w:rPr>
      </w:pPr>
    </w:p>
    <w:p w:rsidR="009E61AC" w:rsidRPr="00D626B4" w:rsidDel="00A93840" w:rsidRDefault="009E61AC" w:rsidP="009E61AC">
      <w:pPr>
        <w:pStyle w:val="PL"/>
        <w:shd w:val="clear" w:color="auto" w:fill="E6E6E6"/>
        <w:rPr>
          <w:del w:id="3797" w:author="CR#0260" w:date="2020-07-19T01:24:00Z"/>
        </w:rPr>
      </w:pPr>
      <w:del w:id="3798" w:author="CR#0260" w:date="2020-07-19T01:24:00Z">
        <w:r w:rsidRPr="00D626B4" w:rsidDel="00A93840">
          <w:delText>-- ASN1STOP</w:delText>
        </w:r>
      </w:del>
    </w:p>
    <w:bookmarkEnd w:id="3725"/>
    <w:p w:rsidR="009E61AC" w:rsidRPr="00D626B4" w:rsidDel="00A93840" w:rsidRDefault="009E61AC" w:rsidP="009E61AC">
      <w:pPr>
        <w:rPr>
          <w:del w:id="3799"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800" w:author="CR#0260" w:date="2020-07-19T01:24:00Z"/>
        </w:trPr>
        <w:tc>
          <w:tcPr>
            <w:tcW w:w="9639" w:type="dxa"/>
          </w:tcPr>
          <w:p w:rsidR="009E61AC" w:rsidRPr="00D626B4" w:rsidDel="00A93840" w:rsidRDefault="009E61AC" w:rsidP="00557BF2">
            <w:pPr>
              <w:pStyle w:val="TAH"/>
              <w:keepNext w:val="0"/>
              <w:keepLines w:val="0"/>
              <w:widowControl w:val="0"/>
              <w:rPr>
                <w:del w:id="3801" w:author="CR#0260" w:date="2020-07-19T01:24:00Z"/>
              </w:rPr>
            </w:pPr>
            <w:del w:id="3802" w:author="CR#0260" w:date="2020-07-19T01:24:00Z">
              <w:r w:rsidRPr="00D626B4" w:rsidDel="00A93840">
                <w:rPr>
                  <w:i/>
                  <w:noProof/>
                </w:rPr>
                <w:delText xml:space="preserve">NR-DL-PRS-AssistanceData </w:delText>
              </w:r>
              <w:r w:rsidRPr="00D626B4" w:rsidDel="00A93840">
                <w:rPr>
                  <w:iCs/>
                  <w:noProof/>
                </w:rPr>
                <w:delText>field descriptions</w:delText>
              </w:r>
            </w:del>
          </w:p>
        </w:tc>
      </w:tr>
      <w:tr w:rsidR="00D626B4" w:rsidRPr="00D626B4" w:rsidDel="00A93840" w:rsidTr="00557BF2">
        <w:trPr>
          <w:cantSplit/>
          <w:del w:id="3803" w:author="CR#0260" w:date="2020-07-19T01:24:00Z"/>
        </w:trPr>
        <w:tc>
          <w:tcPr>
            <w:tcW w:w="9639" w:type="dxa"/>
          </w:tcPr>
          <w:p w:rsidR="009E61AC" w:rsidRPr="00D626B4" w:rsidDel="00A93840" w:rsidRDefault="009E61AC" w:rsidP="00557BF2">
            <w:pPr>
              <w:pStyle w:val="TAL"/>
              <w:keepNext w:val="0"/>
              <w:keepLines w:val="0"/>
              <w:widowControl w:val="0"/>
              <w:rPr>
                <w:del w:id="3804" w:author="CR#0260" w:date="2020-07-19T01:24:00Z"/>
                <w:b/>
                <w:bCs/>
                <w:i/>
                <w:iCs/>
                <w:noProof/>
              </w:rPr>
            </w:pPr>
            <w:del w:id="3805" w:author="CR#0260" w:date="2020-07-19T01:24:00Z">
              <w:r w:rsidRPr="00D626B4" w:rsidDel="00A93840">
                <w:rPr>
                  <w:b/>
                  <w:bCs/>
                  <w:i/>
                  <w:iCs/>
                  <w:noProof/>
                </w:rPr>
                <w:delText>nr-DL-PRS-Config</w:delText>
              </w:r>
            </w:del>
          </w:p>
          <w:p w:rsidR="009E61AC" w:rsidRPr="00D626B4" w:rsidDel="00A93840" w:rsidRDefault="009E61AC" w:rsidP="00557BF2">
            <w:pPr>
              <w:pStyle w:val="TAL"/>
              <w:keepNext w:val="0"/>
              <w:keepLines w:val="0"/>
              <w:widowControl w:val="0"/>
              <w:rPr>
                <w:del w:id="3806" w:author="CR#0260" w:date="2020-07-19T01:24:00Z"/>
                <w:bCs/>
                <w:iCs/>
                <w:noProof/>
              </w:rPr>
            </w:pPr>
            <w:del w:id="3807" w:author="CR#0260" w:date="2020-07-19T01:24:00Z">
              <w:r w:rsidRPr="00D626B4" w:rsidDel="00A93840">
                <w:rPr>
                  <w:bCs/>
                  <w:iCs/>
                  <w:noProof/>
                </w:rPr>
                <w:delText>This field specifies the PRS configuration of the TRP.</w:delText>
              </w:r>
            </w:del>
          </w:p>
        </w:tc>
      </w:tr>
      <w:tr w:rsidR="00D626B4" w:rsidRPr="00D626B4" w:rsidDel="00A93840" w:rsidTr="00557BF2">
        <w:trPr>
          <w:cantSplit/>
          <w:del w:id="3808" w:author="CR#0260" w:date="2020-07-19T01:24:00Z"/>
        </w:trPr>
        <w:tc>
          <w:tcPr>
            <w:tcW w:w="9639" w:type="dxa"/>
          </w:tcPr>
          <w:p w:rsidR="009E61AC" w:rsidRPr="00D626B4" w:rsidDel="00A93840" w:rsidRDefault="009E61AC" w:rsidP="00557BF2">
            <w:pPr>
              <w:pStyle w:val="TAL"/>
              <w:keepNext w:val="0"/>
              <w:keepLines w:val="0"/>
              <w:widowControl w:val="0"/>
              <w:rPr>
                <w:del w:id="3809" w:author="CR#0260" w:date="2020-07-19T01:24:00Z"/>
                <w:b/>
                <w:bCs/>
                <w:i/>
                <w:iCs/>
                <w:noProof/>
              </w:rPr>
            </w:pPr>
            <w:del w:id="3810" w:author="CR#0260" w:date="2020-07-19T01:24:00Z">
              <w:r w:rsidRPr="00D626B4" w:rsidDel="00A93840">
                <w:rPr>
                  <w:b/>
                  <w:bCs/>
                  <w:i/>
                  <w:iCs/>
                  <w:noProof/>
                </w:rPr>
                <w:delText>nr-DL-PRS-ReferenceInfo</w:delText>
              </w:r>
            </w:del>
          </w:p>
          <w:p w:rsidR="009E61AC" w:rsidRPr="00D626B4" w:rsidDel="00A93840" w:rsidRDefault="009E61AC" w:rsidP="00557BF2">
            <w:pPr>
              <w:pStyle w:val="TAL"/>
              <w:keepNext w:val="0"/>
              <w:keepLines w:val="0"/>
              <w:widowControl w:val="0"/>
              <w:rPr>
                <w:del w:id="3811" w:author="CR#0260" w:date="2020-07-19T01:24:00Z"/>
                <w:b/>
                <w:bCs/>
                <w:i/>
                <w:iCs/>
                <w:noProof/>
              </w:rPr>
            </w:pPr>
            <w:del w:id="3812" w:author="CR#0260" w:date="2020-07-19T01:24:00Z">
              <w:r w:rsidRPr="00D626B4" w:rsidDel="00A93840">
                <w:rPr>
                  <w:bCs/>
                  <w:iCs/>
                  <w:noProof/>
                </w:rPr>
                <w:delText>This field indicates the IDs of the reference TRP.</w:delText>
              </w:r>
            </w:del>
          </w:p>
        </w:tc>
      </w:tr>
      <w:tr w:rsidR="009F32C9" w:rsidRPr="00D626B4" w:rsidDel="00A93840" w:rsidTr="00557BF2">
        <w:trPr>
          <w:cantSplit/>
          <w:del w:id="3813" w:author="CR#0260" w:date="2020-07-19T01:24:00Z"/>
        </w:trPr>
        <w:tc>
          <w:tcPr>
            <w:tcW w:w="9639" w:type="dxa"/>
          </w:tcPr>
          <w:p w:rsidR="009E61AC" w:rsidRPr="00D626B4" w:rsidDel="00A93840" w:rsidRDefault="009E61AC" w:rsidP="00557BF2">
            <w:pPr>
              <w:pStyle w:val="TAL"/>
              <w:keepNext w:val="0"/>
              <w:keepLines w:val="0"/>
              <w:widowControl w:val="0"/>
              <w:rPr>
                <w:del w:id="3814" w:author="CR#0260" w:date="2020-07-19T01:24:00Z"/>
                <w:b/>
                <w:bCs/>
                <w:i/>
                <w:iCs/>
                <w:noProof/>
              </w:rPr>
            </w:pPr>
            <w:del w:id="3815" w:author="CR#0260" w:date="2020-07-19T01:24:00Z">
              <w:r w:rsidRPr="00D626B4" w:rsidDel="00A93840">
                <w:rPr>
                  <w:b/>
                  <w:bCs/>
                  <w:i/>
                  <w:iCs/>
                  <w:noProof/>
                </w:rPr>
                <w:delText>nr-DL-PRS-ResourceID-List</w:delText>
              </w:r>
            </w:del>
          </w:p>
          <w:p w:rsidR="009E61AC" w:rsidRPr="00D626B4" w:rsidDel="00A93840" w:rsidRDefault="009E61AC" w:rsidP="00557BF2">
            <w:pPr>
              <w:pStyle w:val="TAL"/>
              <w:keepNext w:val="0"/>
              <w:keepLines w:val="0"/>
              <w:widowControl w:val="0"/>
              <w:rPr>
                <w:del w:id="3816" w:author="CR#0260" w:date="2020-07-19T01:24:00Z"/>
                <w:b/>
                <w:bCs/>
                <w:i/>
                <w:iCs/>
                <w:noProof/>
              </w:rPr>
            </w:pPr>
            <w:del w:id="3817" w:author="CR#0260" w:date="2020-07-19T01:24:00Z">
              <w:r w:rsidRPr="00D626B4" w:rsidDel="00A93840">
                <w:rPr>
                  <w:bCs/>
                  <w:iCs/>
                  <w:noProof/>
                </w:rPr>
                <w:delText>The list of nr</w:delText>
              </w:r>
              <w:r w:rsidR="001F0821" w:rsidRPr="00D626B4" w:rsidDel="00A93840">
                <w:rPr>
                  <w:bCs/>
                  <w:iCs/>
                  <w:noProof/>
                </w:rPr>
                <w:delText>-</w:delText>
              </w:r>
              <w:r w:rsidRPr="00D626B4" w:rsidDel="00A93840">
                <w:rPr>
                  <w:bCs/>
                  <w:iCs/>
                  <w:noProof/>
                </w:rPr>
                <w:delText xml:space="preserve">DL PRS resource ID. Only a single </w:delText>
              </w:r>
              <w:r w:rsidR="001F0821" w:rsidRPr="00D626B4" w:rsidDel="00A93840">
                <w:rPr>
                  <w:bCs/>
                  <w:iCs/>
                  <w:noProof/>
                </w:rPr>
                <w:delText>nr</w:delText>
              </w:r>
              <w:r w:rsidRPr="00D626B4" w:rsidDel="00A93840">
                <w:rPr>
                  <w:bCs/>
                  <w:iCs/>
                  <w:noProof/>
                </w:rPr>
                <w:delText>-DL-PRS-ResourceId is included if the field is used in measurement reporting.</w:delText>
              </w:r>
            </w:del>
          </w:p>
        </w:tc>
      </w:tr>
    </w:tbl>
    <w:p w:rsidR="009E61AC" w:rsidRPr="00D626B4" w:rsidDel="00A93840" w:rsidRDefault="009E61AC" w:rsidP="009E61AC">
      <w:pPr>
        <w:rPr>
          <w:del w:id="3818" w:author="CR#0260" w:date="2020-07-19T01:24:00Z"/>
        </w:rPr>
      </w:pPr>
    </w:p>
    <w:p w:rsidR="009E61AC" w:rsidRPr="00D626B4" w:rsidDel="00A93840" w:rsidRDefault="009E61AC" w:rsidP="009E61AC">
      <w:pPr>
        <w:pStyle w:val="Heading4"/>
        <w:rPr>
          <w:del w:id="3819" w:author="CR#0260" w:date="2020-07-19T01:24:00Z"/>
        </w:rPr>
      </w:pPr>
      <w:bookmarkStart w:id="3820" w:name="_Toc37680859"/>
      <w:del w:id="3821" w:author="CR#0260" w:date="2020-07-19T01:24:00Z">
        <w:r w:rsidRPr="00D626B4" w:rsidDel="00A93840">
          <w:delText>–</w:delText>
        </w:r>
        <w:r w:rsidRPr="00D626B4" w:rsidDel="00A93840">
          <w:tab/>
        </w:r>
        <w:r w:rsidRPr="00D626B4" w:rsidDel="00A93840">
          <w:rPr>
            <w:i/>
          </w:rPr>
          <w:delText>DL-PRS-IdInfo</w:delText>
        </w:r>
        <w:bookmarkEnd w:id="3820"/>
      </w:del>
    </w:p>
    <w:p w:rsidR="009E61AC" w:rsidRPr="00D626B4" w:rsidDel="00A93840" w:rsidRDefault="009E61AC" w:rsidP="009E61AC">
      <w:pPr>
        <w:keepLines/>
        <w:rPr>
          <w:del w:id="3822" w:author="CR#0260" w:date="2020-07-19T01:24:00Z"/>
          <w:noProof/>
        </w:rPr>
      </w:pPr>
      <w:del w:id="3823" w:author="CR#0260" w:date="2020-07-19T01:24:00Z">
        <w:r w:rsidRPr="00D626B4" w:rsidDel="00A93840">
          <w:delText xml:space="preserve">The IE </w:delText>
        </w:r>
        <w:r w:rsidRPr="00D626B4" w:rsidDel="00A93840">
          <w:rPr>
            <w:i/>
          </w:rPr>
          <w:delText>DL-PRS-Id</w:delText>
        </w:r>
        <w:r w:rsidRPr="00D626B4" w:rsidDel="00A93840">
          <w:rPr>
            <w:i/>
            <w:noProof/>
          </w:rPr>
          <w:delText>Info</w:delText>
        </w:r>
        <w:r w:rsidRPr="00D626B4" w:rsidDel="00A93840">
          <w:rPr>
            <w:noProof/>
          </w:rPr>
          <w:delText xml:space="preserve"> </w:delText>
        </w:r>
        <w:r w:rsidRPr="00D626B4" w:rsidDel="00A93840">
          <w:rPr>
            <w:snapToGrid w:val="0"/>
          </w:rPr>
          <w:delText>provides the IDs of the reference and neighbour TRPs</w:delText>
        </w:r>
        <w:r w:rsidR="001F0821" w:rsidRPr="00D626B4" w:rsidDel="00A93840">
          <w:rPr>
            <w:snapToGrid w:val="0"/>
          </w:rPr>
          <w:delText>'</w:delText>
        </w:r>
        <w:r w:rsidRPr="00D626B4" w:rsidDel="00A93840">
          <w:rPr>
            <w:snapToGrid w:val="0"/>
          </w:rPr>
          <w:delText xml:space="preserve"> DL-PRS Resources</w:delText>
        </w:r>
        <w:r w:rsidRPr="00D626B4" w:rsidDel="00A93840">
          <w:delText>.</w:delText>
        </w:r>
      </w:del>
    </w:p>
    <w:p w:rsidR="009E61AC" w:rsidRPr="00D626B4" w:rsidDel="00A93840" w:rsidRDefault="009E61AC" w:rsidP="009E61AC">
      <w:pPr>
        <w:pStyle w:val="PL"/>
        <w:shd w:val="clear" w:color="auto" w:fill="E6E6E6"/>
        <w:rPr>
          <w:del w:id="3824" w:author="CR#0260" w:date="2020-07-19T01:24:00Z"/>
        </w:rPr>
      </w:pPr>
      <w:del w:id="3825" w:author="CR#0260" w:date="2020-07-19T01:24:00Z">
        <w:r w:rsidRPr="00D626B4" w:rsidDel="00A93840">
          <w:delText>-- ASN1START</w:delText>
        </w:r>
      </w:del>
    </w:p>
    <w:p w:rsidR="009E61AC" w:rsidRPr="00D626B4" w:rsidDel="00A93840" w:rsidRDefault="009E61AC" w:rsidP="009E61AC">
      <w:pPr>
        <w:pStyle w:val="PL"/>
        <w:shd w:val="clear" w:color="auto" w:fill="E6E6E6"/>
        <w:rPr>
          <w:del w:id="3826" w:author="CR#0260" w:date="2020-07-19T01:24:00Z"/>
          <w:snapToGrid w:val="0"/>
        </w:rPr>
      </w:pPr>
    </w:p>
    <w:p w:rsidR="009E61AC" w:rsidRPr="00D626B4" w:rsidDel="00A93840" w:rsidRDefault="009E61AC" w:rsidP="009E61AC">
      <w:pPr>
        <w:pStyle w:val="PL"/>
        <w:shd w:val="clear" w:color="auto" w:fill="E6E6E6"/>
        <w:rPr>
          <w:del w:id="3827" w:author="CR#0260" w:date="2020-07-19T01:24:00Z"/>
          <w:snapToGrid w:val="0"/>
        </w:rPr>
      </w:pPr>
      <w:del w:id="3828" w:author="CR#0260" w:date="2020-07-19T01:24:00Z">
        <w:r w:rsidRPr="00D626B4" w:rsidDel="00A93840">
          <w:rPr>
            <w:snapToGrid w:val="0"/>
          </w:rPr>
          <w:delText>DL-PRS-IdInfo-r16 ::= SEQUENCE {</w:delText>
        </w:r>
      </w:del>
    </w:p>
    <w:p w:rsidR="009E61AC" w:rsidRPr="00D626B4" w:rsidDel="00A93840" w:rsidRDefault="009E61AC" w:rsidP="005903F8">
      <w:pPr>
        <w:pStyle w:val="PL"/>
        <w:shd w:val="clear" w:color="auto" w:fill="E6E6E6"/>
        <w:rPr>
          <w:del w:id="3829" w:author="CR#0260" w:date="2020-07-19T01:24:00Z"/>
        </w:rPr>
      </w:pPr>
      <w:del w:id="3830"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831" w:author="CR#0260" w:date="2020-07-19T01:24:00Z"/>
        </w:rPr>
      </w:pPr>
      <w:del w:id="3832" w:author="CR#0260" w:date="2020-07-19T01:24:00Z">
        <w:r w:rsidRPr="00D626B4" w:rsidDel="00A93840">
          <w:tab/>
          <w:delText>nr-DL-PRS-ResourceID-List-r16</w:delText>
        </w:r>
        <w:r w:rsidRPr="00D626B4" w:rsidDel="00A93840">
          <w:tab/>
          <w:delText>(SIZE (1..nrMaxResourceIDs)) OF NR-DL-PRS-ResourceId-r16</w:delText>
        </w:r>
        <w:r w:rsidRPr="00D626B4" w:rsidDel="00A93840">
          <w:rPr>
            <w:snapToGrid w:val="0"/>
          </w:rPr>
          <w:delText xml:space="preserve"> OPTIONAL,</w:delText>
        </w:r>
      </w:del>
    </w:p>
    <w:p w:rsidR="009E61AC" w:rsidRPr="00D626B4" w:rsidDel="00A93840" w:rsidRDefault="009E61AC" w:rsidP="009E61AC">
      <w:pPr>
        <w:pStyle w:val="PL"/>
        <w:shd w:val="clear" w:color="auto" w:fill="E6E6E6"/>
        <w:rPr>
          <w:del w:id="3833" w:author="CR#0260" w:date="2020-07-19T01:24:00Z"/>
        </w:rPr>
      </w:pPr>
      <w:del w:id="3834"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 OPTIONAL</w:delText>
        </w:r>
        <w:r w:rsidRPr="00D626B4" w:rsidDel="00A93840">
          <w:rPr>
            <w:snapToGrid w:val="0"/>
          </w:rPr>
          <w:tab/>
        </w:r>
      </w:del>
    </w:p>
    <w:p w:rsidR="009E61AC" w:rsidRPr="00D626B4" w:rsidDel="00A93840" w:rsidRDefault="009E61AC" w:rsidP="009E61AC">
      <w:pPr>
        <w:pStyle w:val="PL"/>
        <w:shd w:val="clear" w:color="auto" w:fill="E6E6E6"/>
        <w:rPr>
          <w:del w:id="3835" w:author="CR#0260" w:date="2020-07-19T01:24:00Z"/>
          <w:snapToGrid w:val="0"/>
        </w:rPr>
      </w:pPr>
      <w:del w:id="3836"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837" w:author="CR#0260" w:date="2020-07-19T01:24:00Z"/>
          <w:snapToGrid w:val="0"/>
        </w:rPr>
      </w:pPr>
    </w:p>
    <w:p w:rsidR="009E61AC" w:rsidRPr="00D626B4" w:rsidDel="00A93840" w:rsidRDefault="009E61AC" w:rsidP="009E61AC">
      <w:pPr>
        <w:pStyle w:val="PL"/>
        <w:shd w:val="clear" w:color="auto" w:fill="E6E6E6"/>
        <w:rPr>
          <w:del w:id="3838" w:author="CR#0260" w:date="2020-07-19T01:24:00Z"/>
          <w:snapToGrid w:val="0"/>
        </w:rPr>
      </w:pPr>
      <w:del w:id="3839" w:author="CR#0260" w:date="2020-07-19T01:24:00Z">
        <w:r w:rsidRPr="00D626B4" w:rsidDel="00A93840">
          <w:delText>-- ASN1STOP</w:delText>
        </w:r>
      </w:del>
    </w:p>
    <w:p w:rsidR="009E61AC" w:rsidRPr="00D626B4" w:rsidDel="00A93840" w:rsidRDefault="009E61AC" w:rsidP="009E61AC">
      <w:pPr>
        <w:rPr>
          <w:del w:id="3840" w:author="CR#0260" w:date="2020-07-19T01:24:00Z"/>
          <w:rFonts w:eastAsia="MS Mincho"/>
        </w:rPr>
      </w:pPr>
    </w:p>
    <w:p w:rsidR="009E61AC" w:rsidRPr="00D626B4" w:rsidDel="00A93840" w:rsidRDefault="009E61AC" w:rsidP="009E61AC">
      <w:pPr>
        <w:pStyle w:val="Heading4"/>
        <w:rPr>
          <w:del w:id="3841" w:author="CR#0260" w:date="2020-07-19T01:24:00Z"/>
          <w:rFonts w:eastAsia="MS Mincho"/>
        </w:rPr>
      </w:pPr>
      <w:bookmarkStart w:id="3842" w:name="_Toc37680860"/>
      <w:del w:id="3843"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2</w:delText>
        </w:r>
        <w:r w:rsidRPr="00D626B4" w:rsidDel="00A93840">
          <w:rPr>
            <w:rFonts w:eastAsia="MS Mincho"/>
          </w:rPr>
          <w:tab/>
          <w:delText>Common NR report Information Elements</w:delText>
        </w:r>
        <w:bookmarkEnd w:id="3842"/>
      </w:del>
    </w:p>
    <w:p w:rsidR="009E61AC" w:rsidRPr="00D626B4" w:rsidDel="00A93840" w:rsidRDefault="009E61AC" w:rsidP="009E61AC">
      <w:pPr>
        <w:pStyle w:val="Heading4"/>
        <w:rPr>
          <w:del w:id="3844" w:author="CR#0260" w:date="2020-07-19T01:24:00Z"/>
          <w:i/>
          <w:iCs/>
          <w:noProof/>
        </w:rPr>
      </w:pPr>
      <w:bookmarkStart w:id="3845" w:name="_Toc37680861"/>
      <w:del w:id="3846" w:author="CR#0260" w:date="2020-07-19T01:24:00Z">
        <w:r w:rsidRPr="00D626B4" w:rsidDel="00A93840">
          <w:rPr>
            <w:i/>
            <w:iCs/>
          </w:rPr>
          <w:delText>–</w:delText>
        </w:r>
        <w:r w:rsidRPr="00D626B4" w:rsidDel="00A93840">
          <w:rPr>
            <w:i/>
            <w:iCs/>
          </w:rPr>
          <w:tab/>
        </w:r>
        <w:r w:rsidRPr="00D626B4" w:rsidDel="00A93840">
          <w:rPr>
            <w:i/>
            <w:iCs/>
            <w:noProof/>
          </w:rPr>
          <w:delText>NR-TimingMeasQuality</w:delText>
        </w:r>
        <w:bookmarkEnd w:id="3845"/>
      </w:del>
    </w:p>
    <w:p w:rsidR="009E61AC" w:rsidRPr="00D626B4" w:rsidDel="00A93840" w:rsidRDefault="009E61AC" w:rsidP="009E61AC">
      <w:pPr>
        <w:keepLines/>
        <w:rPr>
          <w:del w:id="3847" w:author="CR#0260" w:date="2020-07-19T01:24:00Z"/>
        </w:rPr>
      </w:pPr>
      <w:del w:id="3848" w:author="CR#0260" w:date="2020-07-19T01:24:00Z">
        <w:r w:rsidRPr="00D626B4" w:rsidDel="00A93840">
          <w:delText xml:space="preserve">The IE </w:delText>
        </w:r>
        <w:r w:rsidRPr="00D626B4" w:rsidDel="00A93840">
          <w:rPr>
            <w:i/>
            <w:noProof/>
          </w:rPr>
          <w:delText xml:space="preserve">NR-TimingMeasQuality </w:delText>
        </w:r>
        <w:r w:rsidRPr="00D626B4" w:rsidDel="00A93840">
          <w:rPr>
            <w:noProof/>
          </w:rPr>
          <w:delText>defines the target device′s best estimate of the quality of measurements.</w:delText>
        </w:r>
      </w:del>
    </w:p>
    <w:p w:rsidR="009E61AC" w:rsidRPr="00D626B4" w:rsidDel="00A93840" w:rsidRDefault="009E61AC" w:rsidP="009E61AC">
      <w:pPr>
        <w:pStyle w:val="PL"/>
        <w:shd w:val="clear" w:color="auto" w:fill="E6E6E6"/>
        <w:rPr>
          <w:del w:id="3849" w:author="CR#0260" w:date="2020-07-19T01:24:00Z"/>
        </w:rPr>
      </w:pPr>
      <w:del w:id="3850" w:author="CR#0260" w:date="2020-07-19T01:24:00Z">
        <w:r w:rsidRPr="00D626B4" w:rsidDel="00A93840">
          <w:delText>-- ASN1START</w:delText>
        </w:r>
      </w:del>
    </w:p>
    <w:p w:rsidR="009E61AC" w:rsidRPr="00D626B4" w:rsidDel="00A93840" w:rsidRDefault="009E61AC" w:rsidP="009E61AC">
      <w:pPr>
        <w:pStyle w:val="PL"/>
        <w:shd w:val="clear" w:color="auto" w:fill="E6E6E6"/>
        <w:rPr>
          <w:del w:id="3851" w:author="CR#0260" w:date="2020-07-19T01:24:00Z"/>
        </w:rPr>
      </w:pPr>
    </w:p>
    <w:p w:rsidR="009E61AC" w:rsidRPr="00D626B4" w:rsidDel="00A93840" w:rsidRDefault="009E61AC" w:rsidP="005903F8">
      <w:pPr>
        <w:pStyle w:val="PL"/>
        <w:shd w:val="clear" w:color="auto" w:fill="E6E6E6"/>
        <w:rPr>
          <w:del w:id="3852" w:author="CR#0260" w:date="2020-07-19T01:24:00Z"/>
        </w:rPr>
      </w:pPr>
      <w:del w:id="3853" w:author="CR#0260" w:date="2020-07-19T01:24:00Z">
        <w:r w:rsidRPr="00D626B4" w:rsidDel="00A93840">
          <w:rPr>
            <w:snapToGrid w:val="0"/>
          </w:rPr>
          <w:delText xml:space="preserve">NR-TimingMeasQuality-r16 </w:delText>
        </w:r>
        <w:r w:rsidRPr="00D626B4" w:rsidDel="00A93840">
          <w:delText>::= SEQUENCE {</w:delText>
        </w:r>
      </w:del>
    </w:p>
    <w:p w:rsidR="009E61AC" w:rsidRPr="00D626B4" w:rsidDel="00A93840" w:rsidRDefault="009E61AC" w:rsidP="009E61AC">
      <w:pPr>
        <w:pStyle w:val="PL"/>
        <w:shd w:val="clear" w:color="auto" w:fill="E6E6E6"/>
        <w:rPr>
          <w:del w:id="3854" w:author="CR#0260" w:date="2020-07-19T01:24:00Z"/>
        </w:rPr>
      </w:pPr>
      <w:del w:id="3855" w:author="CR#0260" w:date="2020-07-19T01:24:00Z">
        <w:r w:rsidRPr="00D626B4" w:rsidDel="00A93840">
          <w:tab/>
          <w:delText>timingMeasQualityValue-r16</w:delText>
        </w:r>
        <w:r w:rsidRPr="00D626B4" w:rsidDel="00A93840">
          <w:tab/>
        </w:r>
        <w:r w:rsidRPr="00D626B4" w:rsidDel="00A93840">
          <w:tab/>
        </w:r>
        <w:r w:rsidRPr="00D626B4" w:rsidDel="00A93840">
          <w:tab/>
        </w:r>
        <w:r w:rsidRPr="00D626B4" w:rsidDel="00A93840">
          <w:rPr>
            <w:snapToGrid w:val="0"/>
          </w:rPr>
          <w:delText>INTEGER (0..31),</w:delText>
        </w:r>
      </w:del>
    </w:p>
    <w:p w:rsidR="009E61AC" w:rsidRPr="00D626B4" w:rsidDel="00A93840" w:rsidRDefault="009E61AC" w:rsidP="009E61AC">
      <w:pPr>
        <w:pStyle w:val="PL"/>
        <w:shd w:val="clear" w:color="auto" w:fill="E6E6E6"/>
        <w:rPr>
          <w:del w:id="3856" w:author="CR#0260" w:date="2020-07-19T01:24:00Z"/>
          <w:snapToGrid w:val="0"/>
        </w:rPr>
      </w:pPr>
      <w:del w:id="3857" w:author="CR#0260" w:date="2020-07-19T01:24:00Z">
        <w:r w:rsidRPr="00D626B4" w:rsidDel="00A93840">
          <w:rPr>
            <w:snapToGrid w:val="0"/>
          </w:rPr>
          <w:tab/>
          <w:delText xml:space="preserve">timingMeasQualityResolution-r16 </w:delText>
        </w:r>
        <w:r w:rsidRPr="00D626B4" w:rsidDel="00A93840">
          <w:rPr>
            <w:snapToGrid w:val="0"/>
          </w:rPr>
          <w:tab/>
        </w:r>
        <w:r w:rsidRPr="00D626B4" w:rsidDel="00A93840">
          <w:delText>ENUMERATED {mdot1, m1, m10, m30, ...}</w:delText>
        </w:r>
        <w:r w:rsidRPr="00D626B4" w:rsidDel="00A93840">
          <w:rPr>
            <w:snapToGrid w:val="0"/>
          </w:rPr>
          <w:delText>,</w:delText>
        </w:r>
      </w:del>
    </w:p>
    <w:p w:rsidR="009E61AC" w:rsidRPr="00D626B4" w:rsidDel="00A93840" w:rsidRDefault="009E61AC" w:rsidP="009E61AC">
      <w:pPr>
        <w:pStyle w:val="PL"/>
        <w:shd w:val="clear" w:color="auto" w:fill="E6E6E6"/>
        <w:rPr>
          <w:del w:id="3858" w:author="CR#0260" w:date="2020-07-19T01:24:00Z"/>
          <w:snapToGrid w:val="0"/>
        </w:rPr>
      </w:pPr>
      <w:del w:id="3859"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860" w:author="CR#0260" w:date="2020-07-19T01:24:00Z"/>
        </w:rPr>
      </w:pPr>
      <w:del w:id="3861" w:author="CR#0260" w:date="2020-07-19T01:24:00Z">
        <w:r w:rsidRPr="00D626B4" w:rsidDel="00A93840">
          <w:delText>}</w:delText>
        </w:r>
      </w:del>
    </w:p>
    <w:p w:rsidR="009E61AC" w:rsidRPr="00D626B4" w:rsidDel="00A93840" w:rsidRDefault="009E61AC" w:rsidP="009E61AC">
      <w:pPr>
        <w:pStyle w:val="PL"/>
        <w:shd w:val="clear" w:color="auto" w:fill="E6E6E6"/>
        <w:rPr>
          <w:del w:id="3862" w:author="CR#0260" w:date="2020-07-19T01:24:00Z"/>
        </w:rPr>
      </w:pPr>
    </w:p>
    <w:p w:rsidR="009E61AC" w:rsidRPr="00D626B4" w:rsidDel="00A93840" w:rsidRDefault="009E61AC" w:rsidP="009E61AC">
      <w:pPr>
        <w:pStyle w:val="PL"/>
        <w:shd w:val="clear" w:color="auto" w:fill="E6E6E6"/>
        <w:rPr>
          <w:del w:id="3863" w:author="CR#0260" w:date="2020-07-19T01:24:00Z"/>
        </w:rPr>
      </w:pPr>
      <w:del w:id="3864" w:author="CR#0260" w:date="2020-07-19T01:24:00Z">
        <w:r w:rsidRPr="00D626B4" w:rsidDel="00A93840">
          <w:delText>-- ASN1STOP</w:delText>
        </w:r>
      </w:del>
    </w:p>
    <w:p w:rsidR="009E61AC" w:rsidRPr="00D626B4" w:rsidDel="00A93840" w:rsidRDefault="009E61AC" w:rsidP="009E61AC">
      <w:pPr>
        <w:rPr>
          <w:del w:id="3865"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866" w:author="CR#0260" w:date="2020-07-19T01:24:00Z"/>
        </w:trPr>
        <w:tc>
          <w:tcPr>
            <w:tcW w:w="9639" w:type="dxa"/>
          </w:tcPr>
          <w:p w:rsidR="009E61AC" w:rsidRPr="00D626B4" w:rsidDel="00A93840" w:rsidRDefault="009E61AC" w:rsidP="00557BF2">
            <w:pPr>
              <w:pStyle w:val="TAH"/>
              <w:keepNext w:val="0"/>
              <w:keepLines w:val="0"/>
              <w:widowControl w:val="0"/>
              <w:rPr>
                <w:del w:id="3867" w:author="CR#0260" w:date="2020-07-19T01:24:00Z"/>
              </w:rPr>
            </w:pPr>
            <w:del w:id="3868" w:author="CR#0260" w:date="2020-07-19T01:24:00Z">
              <w:r w:rsidRPr="00D626B4" w:rsidDel="00A93840">
                <w:rPr>
                  <w:i/>
                  <w:noProof/>
                </w:rPr>
                <w:delText xml:space="preserve">NR-TimingMeasQuality </w:delText>
              </w:r>
              <w:r w:rsidRPr="00D626B4" w:rsidDel="00A93840">
                <w:rPr>
                  <w:iCs/>
                  <w:noProof/>
                </w:rPr>
                <w:delText>field descriptions</w:delText>
              </w:r>
            </w:del>
          </w:p>
        </w:tc>
      </w:tr>
      <w:tr w:rsidR="00D626B4" w:rsidRPr="00D626B4" w:rsidDel="00A93840" w:rsidTr="00557BF2">
        <w:trPr>
          <w:cantSplit/>
          <w:del w:id="3869" w:author="CR#0260" w:date="2020-07-19T01:24:00Z"/>
        </w:trPr>
        <w:tc>
          <w:tcPr>
            <w:tcW w:w="9639" w:type="dxa"/>
          </w:tcPr>
          <w:p w:rsidR="009E61AC" w:rsidRPr="00D626B4" w:rsidDel="00A93840" w:rsidRDefault="009E61AC" w:rsidP="00557BF2">
            <w:pPr>
              <w:pStyle w:val="TAL"/>
              <w:rPr>
                <w:del w:id="3870" w:author="CR#0260" w:date="2020-07-19T01:24:00Z"/>
                <w:szCs w:val="22"/>
                <w:lang w:eastAsia="ja-JP"/>
              </w:rPr>
            </w:pPr>
            <w:del w:id="3871" w:author="CR#0260" w:date="2020-07-19T01:24:00Z">
              <w:r w:rsidRPr="00D626B4" w:rsidDel="00A93840">
                <w:rPr>
                  <w:b/>
                  <w:i/>
                  <w:szCs w:val="22"/>
                  <w:lang w:eastAsia="ja-JP"/>
                </w:rPr>
                <w:delText>timingMeasQualityValue</w:delText>
              </w:r>
            </w:del>
          </w:p>
          <w:p w:rsidR="009E61AC" w:rsidRPr="00D626B4" w:rsidDel="00A93840" w:rsidRDefault="009E61AC" w:rsidP="00557BF2">
            <w:pPr>
              <w:pStyle w:val="TAL"/>
              <w:widowControl w:val="0"/>
              <w:rPr>
                <w:del w:id="3872" w:author="CR#0260" w:date="2020-07-19T01:24:00Z"/>
              </w:rPr>
            </w:pPr>
            <w:del w:id="3873" w:author="CR#0260" w:date="2020-07-19T01:24:00Z">
              <w:r w:rsidRPr="00D626B4" w:rsidDel="00A93840">
                <w:rPr>
                  <w:szCs w:val="22"/>
                  <w:lang w:eastAsia="ja-JP"/>
                </w:rPr>
                <w:delText>This parameter provides the best estimate of the uncertainty of the measurement.</w:delText>
              </w:r>
            </w:del>
          </w:p>
        </w:tc>
      </w:tr>
      <w:tr w:rsidR="009F32C9" w:rsidRPr="00D626B4" w:rsidDel="00A93840" w:rsidTr="00557BF2">
        <w:trPr>
          <w:cantSplit/>
          <w:del w:id="3874" w:author="CR#0260" w:date="2020-07-19T01:24:00Z"/>
        </w:trPr>
        <w:tc>
          <w:tcPr>
            <w:tcW w:w="9639" w:type="dxa"/>
          </w:tcPr>
          <w:p w:rsidR="009E61AC" w:rsidRPr="00D626B4" w:rsidDel="00A93840" w:rsidRDefault="009E61AC" w:rsidP="00557BF2">
            <w:pPr>
              <w:pStyle w:val="TAL"/>
              <w:rPr>
                <w:del w:id="3875" w:author="CR#0260" w:date="2020-07-19T01:24:00Z"/>
                <w:szCs w:val="22"/>
                <w:lang w:eastAsia="ja-JP"/>
              </w:rPr>
            </w:pPr>
            <w:del w:id="3876" w:author="CR#0260" w:date="2020-07-19T01:24:00Z">
              <w:r w:rsidRPr="00D626B4" w:rsidDel="00A93840">
                <w:rPr>
                  <w:b/>
                  <w:i/>
                  <w:szCs w:val="22"/>
                  <w:lang w:eastAsia="ja-JP"/>
                </w:rPr>
                <w:delText>timingMeasQualityResolution</w:delText>
              </w:r>
            </w:del>
          </w:p>
          <w:p w:rsidR="009E61AC" w:rsidRPr="00D626B4" w:rsidDel="00A93840" w:rsidRDefault="009E61AC" w:rsidP="00557BF2">
            <w:pPr>
              <w:pStyle w:val="TAL"/>
              <w:widowControl w:val="0"/>
              <w:rPr>
                <w:del w:id="3877" w:author="CR#0260" w:date="2020-07-19T01:24:00Z"/>
              </w:rPr>
            </w:pPr>
            <w:del w:id="3878" w:author="CR#0260" w:date="2020-07-19T01:24:00Z">
              <w:r w:rsidRPr="00D626B4" w:rsidDel="00A93840">
                <w:rPr>
                  <w:szCs w:val="22"/>
                  <w:lang w:eastAsia="ja-JP"/>
                </w:rPr>
                <w:delText>This parameter provides the resolution levels used in the Value field.</w:delText>
              </w:r>
            </w:del>
          </w:p>
        </w:tc>
      </w:tr>
    </w:tbl>
    <w:p w:rsidR="009E61AC" w:rsidRPr="00D626B4" w:rsidDel="00A93840" w:rsidRDefault="009E61AC" w:rsidP="009E61AC">
      <w:pPr>
        <w:rPr>
          <w:del w:id="3879" w:author="CR#0260" w:date="2020-07-19T01:24:00Z"/>
        </w:rPr>
      </w:pPr>
    </w:p>
    <w:p w:rsidR="009E61AC" w:rsidRPr="00D626B4" w:rsidDel="00A93840" w:rsidRDefault="009E61AC" w:rsidP="009E61AC">
      <w:pPr>
        <w:pStyle w:val="Heading4"/>
        <w:rPr>
          <w:del w:id="3880" w:author="CR#0260" w:date="2020-07-19T01:24:00Z"/>
          <w:i/>
          <w:iCs/>
          <w:noProof/>
        </w:rPr>
      </w:pPr>
      <w:bookmarkStart w:id="3881" w:name="_Toc37680862"/>
      <w:del w:id="3882" w:author="CR#0260" w:date="2020-07-19T01:24:00Z">
        <w:r w:rsidRPr="00D626B4" w:rsidDel="00A93840">
          <w:rPr>
            <w:i/>
            <w:iCs/>
          </w:rPr>
          <w:delText>–</w:delText>
        </w:r>
        <w:r w:rsidRPr="00D626B4" w:rsidDel="00A93840">
          <w:rPr>
            <w:i/>
            <w:iCs/>
          </w:rPr>
          <w:tab/>
        </w:r>
        <w:r w:rsidRPr="00D626B4" w:rsidDel="00A93840">
          <w:rPr>
            <w:i/>
            <w:iCs/>
            <w:noProof/>
          </w:rPr>
          <w:delText>NR-TimeStamp</w:delText>
        </w:r>
        <w:bookmarkEnd w:id="3881"/>
      </w:del>
    </w:p>
    <w:p w:rsidR="009E61AC" w:rsidRPr="00D626B4" w:rsidDel="00A93840" w:rsidRDefault="009E61AC" w:rsidP="009E61AC">
      <w:pPr>
        <w:keepLines/>
        <w:rPr>
          <w:del w:id="3883" w:author="CR#0260" w:date="2020-07-19T01:24:00Z"/>
        </w:rPr>
      </w:pPr>
      <w:del w:id="3884" w:author="CR#0260" w:date="2020-07-19T01:24:00Z">
        <w:r w:rsidRPr="00D626B4" w:rsidDel="00A93840">
          <w:delText xml:space="preserve">The IE </w:delText>
        </w:r>
        <w:r w:rsidRPr="00D626B4" w:rsidDel="00A93840">
          <w:rPr>
            <w:i/>
            <w:noProof/>
          </w:rPr>
          <w:delText xml:space="preserve">NR-TimeStamp </w:delText>
        </w:r>
        <w:r w:rsidRPr="00D626B4" w:rsidDel="00A93840">
          <w:rPr>
            <w:noProof/>
          </w:rPr>
          <w:delText>defines the UE measurement associated  time stamp.</w:delText>
        </w:r>
      </w:del>
    </w:p>
    <w:p w:rsidR="009E61AC" w:rsidRPr="00D626B4" w:rsidDel="00A93840" w:rsidRDefault="009E61AC" w:rsidP="009E61AC">
      <w:pPr>
        <w:pStyle w:val="PL"/>
        <w:shd w:val="clear" w:color="auto" w:fill="E6E6E6"/>
        <w:rPr>
          <w:del w:id="3885" w:author="CR#0260" w:date="2020-07-19T01:24:00Z"/>
        </w:rPr>
      </w:pPr>
      <w:del w:id="3886" w:author="CR#0260" w:date="2020-07-19T01:24:00Z">
        <w:r w:rsidRPr="00D626B4" w:rsidDel="00A93840">
          <w:delText>-- ASN1START</w:delText>
        </w:r>
      </w:del>
    </w:p>
    <w:p w:rsidR="009E61AC" w:rsidRPr="00D626B4" w:rsidDel="00A93840" w:rsidRDefault="009E61AC" w:rsidP="009E61AC">
      <w:pPr>
        <w:pStyle w:val="PL"/>
        <w:shd w:val="clear" w:color="auto" w:fill="E6E6E6"/>
        <w:rPr>
          <w:del w:id="3887" w:author="CR#0260" w:date="2020-07-19T01:24:00Z"/>
        </w:rPr>
      </w:pPr>
    </w:p>
    <w:p w:rsidR="009E61AC" w:rsidRPr="00D626B4" w:rsidDel="00A93840" w:rsidRDefault="009E61AC" w:rsidP="005903F8">
      <w:pPr>
        <w:pStyle w:val="PL"/>
        <w:shd w:val="clear" w:color="auto" w:fill="E6E6E6"/>
        <w:rPr>
          <w:del w:id="3888" w:author="CR#0260" w:date="2020-07-19T01:24:00Z"/>
        </w:rPr>
      </w:pPr>
      <w:del w:id="3889" w:author="CR#0260" w:date="2020-07-19T01:24:00Z">
        <w:r w:rsidRPr="00D626B4" w:rsidDel="00A93840">
          <w:rPr>
            <w:snapToGrid w:val="0"/>
          </w:rPr>
          <w:delText xml:space="preserve">NR-TimeStamp-r16 </w:delText>
        </w:r>
        <w:r w:rsidRPr="00D626B4" w:rsidDel="00A93840">
          <w:delText>::= SEQUENCE {</w:delText>
        </w:r>
      </w:del>
    </w:p>
    <w:p w:rsidR="009E61AC" w:rsidRPr="00D626B4" w:rsidDel="00A93840" w:rsidRDefault="009E61AC" w:rsidP="005903F8">
      <w:pPr>
        <w:pStyle w:val="PL"/>
        <w:shd w:val="clear" w:color="auto" w:fill="E6E6E6"/>
        <w:rPr>
          <w:del w:id="3890" w:author="CR#0260" w:date="2020-07-19T01:24:00Z"/>
        </w:rPr>
      </w:pPr>
      <w:del w:id="3891"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r>
        <w:r w:rsidRPr="00D626B4" w:rsidDel="00A93840">
          <w:rPr>
            <w:snapToGrid w:val="0"/>
          </w:rPr>
          <w:tab/>
          <w:delText>OPTIONAL,-- Cond NotSameAsRefServ0</w:delText>
        </w:r>
      </w:del>
    </w:p>
    <w:p w:rsidR="009E61AC" w:rsidRPr="00D626B4" w:rsidDel="00A93840" w:rsidRDefault="009E61AC" w:rsidP="009E61AC">
      <w:pPr>
        <w:pStyle w:val="PL"/>
        <w:shd w:val="clear" w:color="auto" w:fill="E6E6E6"/>
        <w:rPr>
          <w:del w:id="3892" w:author="CR#0260" w:date="2020-07-19T01:24:00Z"/>
        </w:rPr>
      </w:pPr>
      <w:del w:id="3893" w:author="CR#0260" w:date="2020-07-19T01:24:00Z">
        <w:r w:rsidRPr="00D626B4" w:rsidDel="00A93840">
          <w:lastRenderedPageBreak/>
          <w:tab/>
          <w:delText>nr-SFN-r16</w:delText>
        </w:r>
        <w:r w:rsidRPr="00D626B4" w:rsidDel="00A93840">
          <w:tab/>
        </w:r>
        <w:r w:rsidRPr="00D626B4" w:rsidDel="00A93840">
          <w:tab/>
        </w:r>
        <w:r w:rsidRPr="00D626B4" w:rsidDel="00A93840">
          <w:tab/>
        </w:r>
        <w:r w:rsidRPr="00D626B4" w:rsidDel="00A93840">
          <w:rPr>
            <w:snapToGrid w:val="0"/>
          </w:rPr>
          <w:delText>INTEGER (0..1023),</w:delText>
        </w:r>
        <w:r w:rsidRPr="00D626B4" w:rsidDel="00A93840">
          <w:rPr>
            <w:snapToGrid w:val="0"/>
          </w:rPr>
          <w:tab/>
        </w:r>
      </w:del>
    </w:p>
    <w:p w:rsidR="009E61AC" w:rsidRPr="00D626B4" w:rsidDel="00A93840" w:rsidRDefault="009E61AC" w:rsidP="005903F8">
      <w:pPr>
        <w:pStyle w:val="PL"/>
        <w:shd w:val="clear" w:color="auto" w:fill="E6E6E6"/>
        <w:rPr>
          <w:del w:id="3894" w:author="CR#0260" w:date="2020-07-19T01:24:00Z"/>
          <w:snapToGrid w:val="0"/>
        </w:rPr>
      </w:pPr>
      <w:del w:id="3895" w:author="CR#0260" w:date="2020-07-19T01:24:00Z">
        <w:r w:rsidRPr="00D626B4" w:rsidDel="00A93840">
          <w:rPr>
            <w:snapToGrid w:val="0"/>
          </w:rPr>
          <w:tab/>
          <w:delText xml:space="preserve">nr-Slot-r16 </w:delText>
        </w:r>
        <w:r w:rsidRPr="00D626B4" w:rsidDel="00A93840">
          <w:rPr>
            <w:snapToGrid w:val="0"/>
          </w:rPr>
          <w:tab/>
        </w:r>
        <w:r w:rsidRPr="00D626B4" w:rsidDel="00A93840">
          <w:rPr>
            <w:snapToGrid w:val="0"/>
          </w:rPr>
          <w:tab/>
          <w:delText>CHOICE {</w:delText>
        </w:r>
      </w:del>
    </w:p>
    <w:p w:rsidR="009E61AC" w:rsidRPr="00D626B4" w:rsidDel="00A93840" w:rsidRDefault="009E61AC" w:rsidP="005903F8">
      <w:pPr>
        <w:pStyle w:val="PL"/>
        <w:shd w:val="clear" w:color="auto" w:fill="E6E6E6"/>
        <w:rPr>
          <w:del w:id="3896" w:author="CR#0260" w:date="2020-07-19T01:24:00Z"/>
          <w:snapToGrid w:val="0"/>
        </w:rPr>
      </w:pPr>
      <w:del w:id="3897" w:author="CR#0260" w:date="2020-07-19T01:24:00Z">
        <w:r w:rsidRPr="00D626B4" w:rsidDel="00A93840">
          <w:rPr>
            <w:snapToGrid w:val="0"/>
          </w:rPr>
          <w:tab/>
        </w:r>
        <w:r w:rsidRPr="00D626B4" w:rsidDel="00A93840">
          <w:rPr>
            <w:snapToGrid w:val="0"/>
          </w:rPr>
          <w:tab/>
        </w:r>
        <w:r w:rsidRPr="00D626B4" w:rsidDel="00A93840">
          <w:rPr>
            <w:snapToGrid w:val="0"/>
          </w:rPr>
          <w:tab/>
          <w:delText>scs15</w:delText>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5903F8">
      <w:pPr>
        <w:pStyle w:val="PL"/>
        <w:shd w:val="clear" w:color="auto" w:fill="E6E6E6"/>
        <w:rPr>
          <w:del w:id="3898" w:author="CR#0260" w:date="2020-07-19T01:24:00Z"/>
        </w:rPr>
      </w:pPr>
      <w:del w:id="3899" w:author="CR#0260" w:date="2020-07-19T01:24:00Z">
        <w:r w:rsidRPr="00D626B4" w:rsidDel="00A93840">
          <w:rPr>
            <w:snapToGrid w:val="0"/>
          </w:rPr>
          <w:tab/>
        </w:r>
        <w:r w:rsidRPr="00D626B4" w:rsidDel="00A93840">
          <w:rPr>
            <w:snapToGrid w:val="0"/>
          </w:rPr>
          <w:tab/>
        </w:r>
        <w:r w:rsidRPr="00D626B4" w:rsidDel="00A93840">
          <w:rPr>
            <w:snapToGrid w:val="0"/>
          </w:rPr>
          <w:tab/>
          <w:delText>scs30</w:delText>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5903F8">
      <w:pPr>
        <w:pStyle w:val="PL"/>
        <w:shd w:val="clear" w:color="auto" w:fill="E6E6E6"/>
        <w:rPr>
          <w:del w:id="3900" w:author="CR#0260" w:date="2020-07-19T01:24:00Z"/>
          <w:snapToGrid w:val="0"/>
        </w:rPr>
      </w:pPr>
      <w:del w:id="3901" w:author="CR#0260" w:date="2020-07-19T01:24:00Z">
        <w:r w:rsidRPr="00D626B4" w:rsidDel="00A93840">
          <w:rPr>
            <w:snapToGrid w:val="0"/>
          </w:rPr>
          <w:tab/>
        </w:r>
        <w:r w:rsidRPr="00D626B4" w:rsidDel="00A93840">
          <w:rPr>
            <w:snapToGrid w:val="0"/>
          </w:rPr>
          <w:tab/>
        </w:r>
        <w:r w:rsidRPr="00D626B4" w:rsidDel="00A93840">
          <w:rPr>
            <w:snapToGrid w:val="0"/>
          </w:rPr>
          <w:tab/>
          <w:delText>scs60</w:delText>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5903F8">
      <w:pPr>
        <w:pStyle w:val="PL"/>
        <w:shd w:val="clear" w:color="auto" w:fill="E6E6E6"/>
        <w:rPr>
          <w:del w:id="3902" w:author="CR#0260" w:date="2020-07-19T01:24:00Z"/>
          <w:snapToGrid w:val="0"/>
        </w:rPr>
      </w:pPr>
      <w:del w:id="3903" w:author="CR#0260" w:date="2020-07-19T01:24:00Z">
        <w:r w:rsidRPr="00D626B4" w:rsidDel="00A93840">
          <w:rPr>
            <w:snapToGrid w:val="0"/>
          </w:rPr>
          <w:tab/>
        </w:r>
        <w:r w:rsidRPr="00D626B4" w:rsidDel="00A93840">
          <w:rPr>
            <w:snapToGrid w:val="0"/>
          </w:rPr>
          <w:tab/>
        </w:r>
        <w:r w:rsidRPr="00D626B4" w:rsidDel="00A93840">
          <w:rPr>
            <w:snapToGrid w:val="0"/>
          </w:rPr>
          <w:tab/>
          <w:delText>scs120</w:delText>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5903F8">
      <w:pPr>
        <w:pStyle w:val="PL"/>
        <w:shd w:val="clear" w:color="auto" w:fill="E6E6E6"/>
        <w:rPr>
          <w:del w:id="3904" w:author="CR#0260" w:date="2020-07-19T01:24:00Z"/>
        </w:rPr>
      </w:pPr>
      <w:del w:id="390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06" w:author="CR#0260" w:date="2020-07-19T01:24:00Z"/>
          <w:snapToGrid w:val="0"/>
        </w:rPr>
      </w:pPr>
      <w:del w:id="3907"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08" w:author="CR#0260" w:date="2020-07-19T01:24:00Z"/>
        </w:rPr>
      </w:pPr>
      <w:del w:id="3909" w:author="CR#0260" w:date="2020-07-19T01:24:00Z">
        <w:r w:rsidRPr="00D626B4" w:rsidDel="00A93840">
          <w:delText>}</w:delText>
        </w:r>
      </w:del>
    </w:p>
    <w:p w:rsidR="009E61AC" w:rsidRPr="00D626B4" w:rsidDel="00A93840" w:rsidRDefault="009E61AC" w:rsidP="009E61AC">
      <w:pPr>
        <w:pStyle w:val="PL"/>
        <w:shd w:val="clear" w:color="auto" w:fill="E6E6E6"/>
        <w:rPr>
          <w:del w:id="3910" w:author="CR#0260" w:date="2020-07-19T01:24:00Z"/>
        </w:rPr>
      </w:pPr>
    </w:p>
    <w:p w:rsidR="009E61AC" w:rsidRPr="00D626B4" w:rsidDel="00A93840" w:rsidRDefault="009E61AC" w:rsidP="009E61AC">
      <w:pPr>
        <w:pStyle w:val="PL"/>
        <w:shd w:val="clear" w:color="auto" w:fill="E6E6E6"/>
        <w:rPr>
          <w:del w:id="3911" w:author="CR#0260" w:date="2020-07-19T01:24:00Z"/>
        </w:rPr>
      </w:pPr>
      <w:del w:id="3912" w:author="CR#0260" w:date="2020-07-19T01:24:00Z">
        <w:r w:rsidRPr="00D626B4" w:rsidDel="00A93840">
          <w:delText>-- ASN1STOP</w:delText>
        </w:r>
      </w:del>
    </w:p>
    <w:p w:rsidR="009E61AC" w:rsidRPr="00D626B4" w:rsidDel="00A93840" w:rsidRDefault="009E61AC" w:rsidP="009E61AC">
      <w:pPr>
        <w:rPr>
          <w:del w:id="3913"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914" w:author="CR#0260" w:date="2020-07-19T01:24:00Z"/>
        </w:trPr>
        <w:tc>
          <w:tcPr>
            <w:tcW w:w="2268" w:type="dxa"/>
          </w:tcPr>
          <w:p w:rsidR="009E61AC" w:rsidRPr="00D626B4" w:rsidDel="00A93840" w:rsidRDefault="009E61AC" w:rsidP="00557BF2">
            <w:pPr>
              <w:pStyle w:val="TAH"/>
              <w:rPr>
                <w:del w:id="3915" w:author="CR#0260" w:date="2020-07-19T01:24:00Z"/>
              </w:rPr>
            </w:pPr>
            <w:del w:id="3916"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917" w:author="CR#0260" w:date="2020-07-19T01:24:00Z"/>
              </w:rPr>
            </w:pPr>
            <w:del w:id="3918" w:author="CR#0260" w:date="2020-07-19T01:24:00Z">
              <w:r w:rsidRPr="00D626B4" w:rsidDel="00A93840">
                <w:delText>Explanation</w:delText>
              </w:r>
            </w:del>
          </w:p>
        </w:tc>
      </w:tr>
      <w:tr w:rsidR="009F32C9" w:rsidRPr="00D626B4" w:rsidDel="00A93840" w:rsidTr="00557BF2">
        <w:trPr>
          <w:cantSplit/>
          <w:del w:id="3919" w:author="CR#0260" w:date="2020-07-19T01:24:00Z"/>
        </w:trPr>
        <w:tc>
          <w:tcPr>
            <w:tcW w:w="2268" w:type="dxa"/>
          </w:tcPr>
          <w:p w:rsidR="009E61AC" w:rsidRPr="00D626B4" w:rsidDel="00A93840" w:rsidRDefault="009E61AC" w:rsidP="00557BF2">
            <w:pPr>
              <w:pStyle w:val="TAL"/>
              <w:rPr>
                <w:del w:id="3920" w:author="CR#0260" w:date="2020-07-19T01:24:00Z"/>
                <w:i/>
              </w:rPr>
            </w:pPr>
            <w:del w:id="3921"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3922" w:author="CR#0260" w:date="2020-07-19T01:24:00Z"/>
              </w:rPr>
            </w:pPr>
            <w:del w:id="3923" w:author="CR#0260" w:date="2020-07-19T01:24:00Z">
              <w:r w:rsidRPr="00D626B4" w:rsidDel="00A93840">
                <w:delText xml:space="preserve">The field is mandatory present </w:delText>
              </w:r>
              <w:r w:rsidRPr="00D626B4" w:rsidDel="00A93840">
                <w:rPr>
                  <w:bCs/>
                  <w:noProof/>
                </w:rPr>
                <w:delText>if the SFN is not from the reference TRP</w:delText>
              </w:r>
              <w:r w:rsidRPr="00D626B4" w:rsidDel="00A93840">
                <w:delText>; otherwise it is not present.</w:delText>
              </w:r>
            </w:del>
          </w:p>
        </w:tc>
      </w:tr>
    </w:tbl>
    <w:p w:rsidR="009E61AC" w:rsidRPr="00D626B4" w:rsidDel="00A93840" w:rsidRDefault="009E61AC" w:rsidP="009E61AC">
      <w:pPr>
        <w:rPr>
          <w:del w:id="3924" w:author="CR#0260" w:date="2020-07-19T01:24:00Z"/>
        </w:rPr>
      </w:pPr>
    </w:p>
    <w:p w:rsidR="009E61AC" w:rsidRPr="00D626B4" w:rsidDel="00A93840" w:rsidRDefault="009E61AC" w:rsidP="009E61AC">
      <w:pPr>
        <w:pStyle w:val="Heading4"/>
        <w:rPr>
          <w:del w:id="3925" w:author="CR#0260" w:date="2020-07-19T01:24:00Z"/>
          <w:rFonts w:eastAsia="MS Mincho"/>
        </w:rPr>
      </w:pPr>
      <w:bookmarkStart w:id="3926" w:name="_Toc37680863"/>
      <w:del w:id="3927"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3</w:delText>
        </w:r>
        <w:r w:rsidRPr="00D626B4" w:rsidDel="00A93840">
          <w:rPr>
            <w:rFonts w:eastAsia="MS Mincho"/>
          </w:rPr>
          <w:tab/>
          <w:delText>Common NR capability Information Elements</w:delText>
        </w:r>
        <w:bookmarkEnd w:id="3926"/>
      </w:del>
    </w:p>
    <w:p w:rsidR="009E61AC" w:rsidRPr="00D626B4" w:rsidDel="00A93840" w:rsidRDefault="009E61AC" w:rsidP="009E61AC">
      <w:pPr>
        <w:pStyle w:val="Heading4"/>
        <w:rPr>
          <w:del w:id="3928" w:author="CR#0260" w:date="2020-07-19T01:24:00Z"/>
          <w:i/>
          <w:iCs/>
          <w:noProof/>
        </w:rPr>
      </w:pPr>
      <w:bookmarkStart w:id="3929" w:name="_Toc37680864"/>
      <w:del w:id="3930" w:author="CR#0260" w:date="2020-07-19T01:24:00Z">
        <w:r w:rsidRPr="00D626B4" w:rsidDel="00A93840">
          <w:rPr>
            <w:i/>
            <w:iCs/>
          </w:rPr>
          <w:delText>–</w:delText>
        </w:r>
        <w:r w:rsidRPr="00D626B4" w:rsidDel="00A93840">
          <w:rPr>
            <w:i/>
            <w:iCs/>
          </w:rPr>
          <w:tab/>
        </w:r>
        <w:r w:rsidRPr="00D626B4" w:rsidDel="00A93840">
          <w:rPr>
            <w:i/>
            <w:iCs/>
            <w:noProof/>
          </w:rPr>
          <w:delText>NR-DL-PRS-MeasCapability</w:delText>
        </w:r>
        <w:bookmarkEnd w:id="3929"/>
      </w:del>
    </w:p>
    <w:p w:rsidR="009E61AC" w:rsidRPr="00D626B4" w:rsidDel="00A93840" w:rsidRDefault="009E61AC" w:rsidP="009E61AC">
      <w:pPr>
        <w:keepLines/>
        <w:rPr>
          <w:del w:id="3931" w:author="CR#0260" w:date="2020-07-19T01:24:00Z"/>
        </w:rPr>
      </w:pPr>
      <w:del w:id="3932" w:author="CR#0260" w:date="2020-07-19T01:24:00Z">
        <w:r w:rsidRPr="00D626B4" w:rsidDel="00A93840">
          <w:delText xml:space="preserve">The IE </w:delText>
        </w:r>
        <w:r w:rsidRPr="00D626B4" w:rsidDel="00A93840">
          <w:rPr>
            <w:i/>
            <w:noProof/>
          </w:rPr>
          <w:delText xml:space="preserve">NR-DL-PRS-MeasCapability </w:delText>
        </w:r>
        <w:r w:rsidRPr="00D626B4" w:rsidDel="00A93840">
          <w:rPr>
            <w:noProof/>
          </w:rPr>
          <w:delText>defines the UE downlink PRS measurement capability.</w:delText>
        </w:r>
      </w:del>
    </w:p>
    <w:p w:rsidR="009E61AC" w:rsidRPr="00D626B4" w:rsidDel="00A93840" w:rsidRDefault="009E61AC" w:rsidP="009E61AC">
      <w:pPr>
        <w:pStyle w:val="PL"/>
        <w:shd w:val="clear" w:color="auto" w:fill="E6E6E6"/>
        <w:rPr>
          <w:del w:id="3933" w:author="CR#0260" w:date="2020-07-19T01:24:00Z"/>
        </w:rPr>
      </w:pPr>
      <w:del w:id="3934" w:author="CR#0260" w:date="2020-07-19T01:24:00Z">
        <w:r w:rsidRPr="00D626B4" w:rsidDel="00A93840">
          <w:delText>-- ASN1START</w:delText>
        </w:r>
      </w:del>
    </w:p>
    <w:p w:rsidR="009E61AC" w:rsidRPr="00D626B4" w:rsidDel="00A93840" w:rsidRDefault="009E61AC" w:rsidP="009E61AC">
      <w:pPr>
        <w:pStyle w:val="PL"/>
        <w:shd w:val="clear" w:color="auto" w:fill="E6E6E6"/>
        <w:rPr>
          <w:del w:id="3935" w:author="CR#0260" w:date="2020-07-19T01:24:00Z"/>
        </w:rPr>
      </w:pPr>
    </w:p>
    <w:p w:rsidR="009E61AC" w:rsidRPr="00D626B4" w:rsidDel="00A93840" w:rsidRDefault="009E61AC" w:rsidP="005903F8">
      <w:pPr>
        <w:pStyle w:val="PL"/>
        <w:shd w:val="clear" w:color="auto" w:fill="E6E6E6"/>
        <w:rPr>
          <w:del w:id="3936" w:author="CR#0260" w:date="2020-07-19T01:24:00Z"/>
        </w:rPr>
      </w:pPr>
      <w:del w:id="3937" w:author="CR#0260" w:date="2020-07-19T01:24:00Z">
        <w:r w:rsidRPr="00D626B4" w:rsidDel="00A93840">
          <w:rPr>
            <w:snapToGrid w:val="0"/>
          </w:rPr>
          <w:delText xml:space="preserve">NR-DL-PRS-MeasCapability-r16 </w:delText>
        </w:r>
        <w:r w:rsidRPr="00D626B4" w:rsidDel="00A93840">
          <w:delText>::= SEQUENCE {</w:delText>
        </w:r>
      </w:del>
    </w:p>
    <w:p w:rsidR="009E61AC" w:rsidRPr="00D626B4" w:rsidDel="00A93840" w:rsidRDefault="009E61AC" w:rsidP="009E61AC">
      <w:pPr>
        <w:pStyle w:val="PL"/>
        <w:shd w:val="clear" w:color="auto" w:fill="E6E6E6"/>
        <w:rPr>
          <w:del w:id="3938" w:author="CR#0260" w:date="2020-07-19T01:24:00Z"/>
          <w:snapToGrid w:val="0"/>
        </w:rPr>
      </w:pPr>
      <w:del w:id="3939" w:author="CR#0260" w:date="2020-07-19T01:24:00Z">
        <w:r w:rsidRPr="00D626B4" w:rsidDel="00A93840">
          <w:rPr>
            <w:snapToGrid w:val="0"/>
          </w:rPr>
          <w:tab/>
          <w:delText>supportedBandListNR-r16</w:delText>
        </w:r>
        <w:r w:rsidRPr="00D626B4" w:rsidDel="00A93840">
          <w:rPr>
            <w:snapToGrid w:val="0"/>
          </w:rPr>
          <w:tab/>
        </w:r>
        <w:r w:rsidRPr="00D626B4" w:rsidDel="00A93840">
          <w:rPr>
            <w:snapToGrid w:val="0"/>
          </w:rPr>
          <w:tab/>
        </w:r>
        <w:r w:rsidRPr="00D626B4" w:rsidDel="00A93840">
          <w:rPr>
            <w:snapToGrid w:val="0"/>
          </w:rPr>
          <w:tab/>
          <w:delText>SEQUENCE (SIZE (1..nrMaxBands)) OF SupportedBandNR</w:delText>
        </w:r>
        <w:r w:rsidRPr="00D626B4" w:rsidDel="00A93840">
          <w:rPr>
            <w:snapToGrid w:val="0"/>
          </w:rPr>
          <w:tab/>
        </w:r>
        <w:r w:rsidRPr="00D626B4" w:rsidDel="00A93840">
          <w:rPr>
            <w:snapToGrid w:val="0"/>
          </w:rPr>
          <w:tab/>
          <w:delText>OPTIONAL, --- not in RAN1 list</w:delText>
        </w:r>
      </w:del>
    </w:p>
    <w:p w:rsidR="009E61AC" w:rsidRPr="00D626B4" w:rsidDel="00A93840" w:rsidRDefault="009E61AC" w:rsidP="009E61AC">
      <w:pPr>
        <w:pStyle w:val="PL"/>
        <w:shd w:val="clear" w:color="auto" w:fill="E6E6E6"/>
        <w:rPr>
          <w:del w:id="3940" w:author="CR#0260" w:date="2020-07-19T01:24:00Z"/>
        </w:rPr>
      </w:pPr>
      <w:del w:id="3941" w:author="CR#0260" w:date="2020-07-19T01:24:00Z">
        <w:r w:rsidRPr="00D626B4" w:rsidDel="00A93840">
          <w:tab/>
          <w:delText>maxNumOfDL-PRS-Resources-r16</w:delText>
        </w:r>
        <w:r w:rsidRPr="00D626B4" w:rsidDel="00A93840">
          <w:tab/>
          <w:delText>MaxNumOfDL-PRS-Resources-r16</w:delText>
        </w:r>
        <w:r w:rsidRPr="00D626B4" w:rsidDel="00A93840">
          <w:rPr>
            <w:snapToGrid w:val="0"/>
          </w:rPr>
          <w:delText>,</w:delText>
        </w:r>
        <w:r w:rsidRPr="00D626B4" w:rsidDel="00A93840">
          <w:rPr>
            <w:snapToGrid w:val="0"/>
          </w:rPr>
          <w:tab/>
        </w:r>
        <w:r w:rsidRPr="00D626B4" w:rsidDel="00A93840">
          <w:rPr>
            <w:snapToGrid w:val="0"/>
          </w:rPr>
          <w:tab/>
          <w:delText>-- FFS on the definition</w:delText>
        </w:r>
      </w:del>
    </w:p>
    <w:p w:rsidR="009E61AC" w:rsidRPr="00D626B4" w:rsidDel="00A93840" w:rsidRDefault="009E61AC" w:rsidP="009E61AC">
      <w:pPr>
        <w:pStyle w:val="PL"/>
        <w:shd w:val="clear" w:color="auto" w:fill="E6E6E6"/>
        <w:rPr>
          <w:del w:id="3942" w:author="CR#0260" w:date="2020-07-19T01:24:00Z"/>
          <w:snapToGrid w:val="0"/>
        </w:rPr>
      </w:pPr>
      <w:del w:id="3943" w:author="CR#0260" w:date="2020-07-19T01:24:00Z">
        <w:r w:rsidRPr="00D626B4" w:rsidDel="00A93840">
          <w:rPr>
            <w:snapToGrid w:val="0"/>
          </w:rPr>
          <w:tab/>
          <w:delText>numDL-PRS-RSRPMeasurementsPerTRP-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 3?</w:delText>
        </w:r>
      </w:del>
    </w:p>
    <w:p w:rsidR="009E61AC" w:rsidRPr="00D626B4" w:rsidDel="00A93840" w:rsidRDefault="009E61AC" w:rsidP="009E61AC">
      <w:pPr>
        <w:pStyle w:val="PL"/>
        <w:shd w:val="clear" w:color="auto" w:fill="E6E6E6"/>
        <w:rPr>
          <w:del w:id="3944" w:author="CR#0260" w:date="2020-07-19T01:24:00Z"/>
          <w:snapToGrid w:val="0"/>
        </w:rPr>
      </w:pPr>
      <w:del w:id="3945" w:author="CR#0260" w:date="2020-07-19T01:24:00Z">
        <w:r w:rsidRPr="00D626B4" w:rsidDel="00A93840">
          <w:rPr>
            <w:snapToGrid w:val="0"/>
          </w:rPr>
          <w:tab/>
          <w:delText>numPositioningFrequencyLayers-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946" w:author="CR#0260" w:date="2020-07-19T01:24:00Z"/>
          <w:snapToGrid w:val="0"/>
        </w:rPr>
      </w:pPr>
      <w:del w:id="3947" w:author="CR#0260" w:date="2020-07-19T01:24:00Z">
        <w:r w:rsidRPr="00D626B4" w:rsidDel="00A93840">
          <w:rPr>
            <w:snapToGrid w:val="0"/>
          </w:rPr>
          <w:tab/>
          <w:delText>numTrpPerPositioningFrequencyLayer-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948" w:author="CR#0260" w:date="2020-07-19T01:24:00Z"/>
          <w:snapToGrid w:val="0"/>
        </w:rPr>
      </w:pPr>
      <w:del w:id="3949" w:author="CR#0260" w:date="2020-07-19T01:24:00Z">
        <w:r w:rsidRPr="00D626B4" w:rsidDel="00A93840">
          <w:rPr>
            <w:snapToGrid w:val="0"/>
          </w:rPr>
          <w:tab/>
          <w:delText>numDL-PRS-ResourceSetsPerTRP-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950" w:author="CR#0260" w:date="2020-07-19T01:24:00Z"/>
          <w:snapToGrid w:val="0"/>
        </w:rPr>
      </w:pPr>
      <w:del w:id="3951" w:author="CR#0260" w:date="2020-07-19T01:24:00Z">
        <w:r w:rsidRPr="00D626B4" w:rsidDel="00A93840">
          <w:rPr>
            <w:snapToGrid w:val="0"/>
          </w:rPr>
          <w:tab/>
          <w:delText>numDL-PRS-ResourcesPerSet-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952" w:author="CR#0260" w:date="2020-07-19T01:24:00Z"/>
          <w:snapToGrid w:val="0"/>
        </w:rPr>
      </w:pPr>
      <w:del w:id="3953" w:author="CR#0260" w:date="2020-07-19T01:24:00Z">
        <w:r w:rsidRPr="00D626B4" w:rsidDel="00A93840">
          <w:rPr>
            <w:snapToGrid w:val="0"/>
          </w:rPr>
          <w:tab/>
          <w:delText>totalNum-DL-PRS-Resources-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954" w:author="CR#0260" w:date="2020-07-19T01:24:00Z"/>
          <w:snapToGrid w:val="0"/>
        </w:rPr>
      </w:pPr>
      <w:del w:id="395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956" w:author="CR#0260" w:date="2020-07-19T01:24:00Z"/>
        </w:rPr>
      </w:pPr>
      <w:del w:id="3957" w:author="CR#0260" w:date="2020-07-19T01:24:00Z">
        <w:r w:rsidRPr="00D626B4" w:rsidDel="00A93840">
          <w:delText>}</w:delText>
        </w:r>
      </w:del>
    </w:p>
    <w:p w:rsidR="009E61AC" w:rsidRPr="00D626B4" w:rsidDel="00A93840" w:rsidRDefault="009E61AC" w:rsidP="009E61AC">
      <w:pPr>
        <w:pStyle w:val="PL"/>
        <w:shd w:val="clear" w:color="auto" w:fill="E6E6E6"/>
        <w:rPr>
          <w:del w:id="3958" w:author="CR#0260" w:date="2020-07-19T01:24:00Z"/>
        </w:rPr>
      </w:pPr>
    </w:p>
    <w:p w:rsidR="009E61AC" w:rsidRPr="00D626B4" w:rsidDel="00A93840" w:rsidRDefault="009E61AC" w:rsidP="005903F8">
      <w:pPr>
        <w:pStyle w:val="PL"/>
        <w:shd w:val="clear" w:color="auto" w:fill="E6E6E6"/>
        <w:rPr>
          <w:del w:id="3959" w:author="CR#0260" w:date="2020-07-19T01:24:00Z"/>
          <w:snapToGrid w:val="0"/>
        </w:rPr>
      </w:pPr>
      <w:del w:id="3960" w:author="CR#0260" w:date="2020-07-19T01:24:00Z">
        <w:r w:rsidRPr="00D626B4" w:rsidDel="00A93840">
          <w:rPr>
            <w:snapToGrid w:val="0"/>
          </w:rPr>
          <w:delText>SupportedBandNR-r16 ::= SEQUENCE {</w:delText>
        </w:r>
      </w:del>
    </w:p>
    <w:p w:rsidR="009E61AC" w:rsidRPr="00D626B4" w:rsidDel="00A93840" w:rsidRDefault="009E61AC" w:rsidP="009E61AC">
      <w:pPr>
        <w:pStyle w:val="PL"/>
        <w:shd w:val="clear" w:color="auto" w:fill="E6E6E6"/>
        <w:rPr>
          <w:del w:id="3961" w:author="CR#0260" w:date="2020-07-19T01:24:00Z"/>
          <w:snapToGrid w:val="0"/>
        </w:rPr>
      </w:pPr>
      <w:del w:id="3962" w:author="CR#0260" w:date="2020-07-19T01:24:00Z">
        <w:r w:rsidRPr="00D626B4" w:rsidDel="00A93840">
          <w:rPr>
            <w:snapToGrid w:val="0"/>
          </w:rPr>
          <w:tab/>
          <w:delText>FreqBandIndicatorNR-r16 ::=</w:delText>
        </w:r>
        <w:r w:rsidRPr="00D626B4" w:rsidDel="00A93840">
          <w:rPr>
            <w:snapToGrid w:val="0"/>
          </w:rPr>
          <w:tab/>
        </w:r>
        <w:r w:rsidRPr="00D626B4" w:rsidDel="00A93840">
          <w:rPr>
            <w:snapToGrid w:val="0"/>
          </w:rPr>
          <w:tab/>
          <w:delText>INTEGER (1..1024)</w:delText>
        </w:r>
      </w:del>
    </w:p>
    <w:p w:rsidR="009E61AC" w:rsidRPr="00D626B4" w:rsidDel="00A93840" w:rsidRDefault="009E61AC" w:rsidP="009E61AC">
      <w:pPr>
        <w:pStyle w:val="PL"/>
        <w:shd w:val="clear" w:color="auto" w:fill="E6E6E6"/>
        <w:rPr>
          <w:del w:id="3963" w:author="CR#0260" w:date="2020-07-19T01:24:00Z"/>
          <w:snapToGrid w:val="0"/>
        </w:rPr>
      </w:pPr>
      <w:del w:id="3964"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965" w:author="CR#0260" w:date="2020-07-19T01:24:00Z"/>
        </w:rPr>
      </w:pPr>
    </w:p>
    <w:p w:rsidR="009E61AC" w:rsidRPr="00D626B4" w:rsidDel="00A93840" w:rsidRDefault="009E61AC" w:rsidP="009E61AC">
      <w:pPr>
        <w:pStyle w:val="PL"/>
        <w:shd w:val="clear" w:color="auto" w:fill="E6E6E6"/>
        <w:rPr>
          <w:del w:id="3966" w:author="CR#0260" w:date="2020-07-19T01:24:00Z"/>
        </w:rPr>
      </w:pPr>
      <w:del w:id="3967" w:author="CR#0260" w:date="2020-07-19T01:24:00Z">
        <w:r w:rsidRPr="00D626B4" w:rsidDel="00A93840">
          <w:delText>nrMaxBands-r16</w:delText>
        </w:r>
        <w:r w:rsidRPr="00D626B4" w:rsidDel="00A93840">
          <w:tab/>
        </w:r>
        <w:r w:rsidRPr="00D626B4" w:rsidDel="00A93840">
          <w:tab/>
          <w:delText>INTEGER ::= 1024</w:delText>
        </w:r>
        <w:r w:rsidR="001F0821" w:rsidRPr="00D626B4" w:rsidDel="00A93840">
          <w:tab/>
        </w:r>
        <w:r w:rsidR="001F0821" w:rsidRPr="00D626B4" w:rsidDel="00A93840">
          <w:tab/>
        </w:r>
        <w:r w:rsidRPr="00D626B4" w:rsidDel="00A93840">
          <w:delText>-- Maximum number of supported bands in UE capability.</w:delText>
        </w:r>
      </w:del>
    </w:p>
    <w:p w:rsidR="009E61AC" w:rsidRPr="00D626B4" w:rsidDel="00A93840" w:rsidRDefault="009E61AC" w:rsidP="009E61AC">
      <w:pPr>
        <w:pStyle w:val="PL"/>
        <w:shd w:val="clear" w:color="auto" w:fill="E6E6E6"/>
        <w:rPr>
          <w:del w:id="3968" w:author="CR#0260" w:date="2020-07-19T01:24:00Z"/>
        </w:rPr>
      </w:pPr>
    </w:p>
    <w:p w:rsidR="009E61AC" w:rsidRPr="00D626B4" w:rsidDel="00A93840" w:rsidRDefault="009E61AC" w:rsidP="009E61AC">
      <w:pPr>
        <w:pStyle w:val="PL"/>
        <w:shd w:val="clear" w:color="auto" w:fill="E6E6E6"/>
        <w:rPr>
          <w:del w:id="3969" w:author="CR#0260" w:date="2020-07-19T01:24:00Z"/>
        </w:rPr>
      </w:pPr>
      <w:del w:id="3970" w:author="CR#0260" w:date="2020-07-19T01:24:00Z">
        <w:r w:rsidRPr="00D626B4" w:rsidDel="00A93840">
          <w:delText>-- ASN1STOP</w:delText>
        </w:r>
      </w:del>
    </w:p>
    <w:p w:rsidR="009E61AC" w:rsidRPr="00D626B4" w:rsidDel="00A93840" w:rsidRDefault="009E61AC" w:rsidP="005903F8">
      <w:pPr>
        <w:rPr>
          <w:del w:id="3971" w:author="CR#0260" w:date="2020-07-19T01:24:00Z"/>
        </w:rPr>
      </w:pPr>
    </w:p>
    <w:p w:rsidR="009E61AC" w:rsidRPr="00D626B4" w:rsidDel="00A93840" w:rsidRDefault="009E61AC" w:rsidP="009E61AC">
      <w:pPr>
        <w:pStyle w:val="Heading4"/>
        <w:rPr>
          <w:del w:id="3972" w:author="CR#0260" w:date="2020-07-19T01:24:00Z"/>
          <w:i/>
          <w:iCs/>
          <w:noProof/>
        </w:rPr>
      </w:pPr>
      <w:bookmarkStart w:id="3973" w:name="_Toc37680865"/>
      <w:del w:id="3974" w:author="CR#0260" w:date="2020-07-19T01:24:00Z">
        <w:r w:rsidRPr="00D626B4" w:rsidDel="00A93840">
          <w:rPr>
            <w:i/>
            <w:iCs/>
          </w:rPr>
          <w:delText>–</w:delText>
        </w:r>
        <w:r w:rsidRPr="00D626B4" w:rsidDel="00A93840">
          <w:rPr>
            <w:i/>
            <w:iCs/>
          </w:rPr>
          <w:tab/>
        </w:r>
        <w:r w:rsidRPr="00D626B4" w:rsidDel="00A93840">
          <w:rPr>
            <w:i/>
            <w:iCs/>
            <w:noProof/>
          </w:rPr>
          <w:delText>NR-UL-SRS-MeasCapability</w:delText>
        </w:r>
        <w:bookmarkEnd w:id="3973"/>
      </w:del>
    </w:p>
    <w:p w:rsidR="009E61AC" w:rsidRPr="00D626B4" w:rsidDel="00A93840" w:rsidRDefault="009E61AC" w:rsidP="009E61AC">
      <w:pPr>
        <w:keepLines/>
        <w:rPr>
          <w:del w:id="3975" w:author="CR#0260" w:date="2020-07-19T01:24:00Z"/>
        </w:rPr>
      </w:pPr>
      <w:del w:id="3976" w:author="CR#0260" w:date="2020-07-19T01:24:00Z">
        <w:r w:rsidRPr="00D626B4" w:rsidDel="00A93840">
          <w:delText xml:space="preserve">The IE </w:delText>
        </w:r>
        <w:r w:rsidRPr="00D626B4" w:rsidDel="00A93840">
          <w:rPr>
            <w:i/>
            <w:noProof/>
          </w:rPr>
          <w:delText xml:space="preserve">NR-UL-SRS-MeasCapability </w:delText>
        </w:r>
        <w:r w:rsidRPr="00D626B4" w:rsidDel="00A93840">
          <w:rPr>
            <w:noProof/>
          </w:rPr>
          <w:delText>defines the UE uplink SRS measurement capability.</w:delText>
        </w:r>
      </w:del>
    </w:p>
    <w:p w:rsidR="009E61AC" w:rsidRPr="00D626B4" w:rsidDel="00A93840" w:rsidRDefault="009E61AC" w:rsidP="009E61AC">
      <w:pPr>
        <w:pStyle w:val="PL"/>
        <w:shd w:val="clear" w:color="auto" w:fill="E6E6E6"/>
        <w:rPr>
          <w:del w:id="3977" w:author="CR#0260" w:date="2020-07-19T01:24:00Z"/>
        </w:rPr>
      </w:pPr>
      <w:del w:id="3978" w:author="CR#0260" w:date="2020-07-19T01:24:00Z">
        <w:r w:rsidRPr="00D626B4" w:rsidDel="00A93840">
          <w:delText>-- ASN1START</w:delText>
        </w:r>
      </w:del>
    </w:p>
    <w:p w:rsidR="009E61AC" w:rsidRPr="00D626B4" w:rsidDel="00A93840" w:rsidRDefault="009E61AC" w:rsidP="009E61AC">
      <w:pPr>
        <w:pStyle w:val="PL"/>
        <w:shd w:val="clear" w:color="auto" w:fill="E6E6E6"/>
        <w:rPr>
          <w:del w:id="3979" w:author="CR#0260" w:date="2020-07-19T01:24:00Z"/>
        </w:rPr>
      </w:pPr>
    </w:p>
    <w:p w:rsidR="009E61AC" w:rsidRPr="00D626B4" w:rsidDel="00A93840" w:rsidRDefault="009E61AC" w:rsidP="005903F8">
      <w:pPr>
        <w:pStyle w:val="PL"/>
        <w:shd w:val="clear" w:color="auto" w:fill="E6E6E6"/>
        <w:rPr>
          <w:del w:id="3980" w:author="CR#0260" w:date="2020-07-19T01:24:00Z"/>
        </w:rPr>
      </w:pPr>
      <w:del w:id="3981" w:author="CR#0260" w:date="2020-07-19T01:24:00Z">
        <w:r w:rsidRPr="00D626B4" w:rsidDel="00A93840">
          <w:rPr>
            <w:snapToGrid w:val="0"/>
          </w:rPr>
          <w:delText xml:space="preserve">NR-UL-SRS-MeasCapability-r16 </w:delText>
        </w:r>
        <w:r w:rsidRPr="00D626B4" w:rsidDel="00A93840">
          <w:delText>::= SEQUENCE {</w:delText>
        </w:r>
      </w:del>
    </w:p>
    <w:p w:rsidR="009E61AC" w:rsidRPr="00D626B4" w:rsidDel="00A93840" w:rsidRDefault="009E61AC" w:rsidP="009E61AC">
      <w:pPr>
        <w:pStyle w:val="PL"/>
        <w:shd w:val="clear" w:color="auto" w:fill="E6E6E6"/>
        <w:rPr>
          <w:del w:id="3982" w:author="CR#0260" w:date="2020-07-19T01:24:00Z"/>
          <w:snapToGrid w:val="0"/>
        </w:rPr>
      </w:pPr>
      <w:del w:id="3983" w:author="CR#0260" w:date="2020-07-19T01:24:00Z">
        <w:r w:rsidRPr="00D626B4" w:rsidDel="00A93840">
          <w:rPr>
            <w:snapToGrid w:val="0"/>
          </w:rPr>
          <w:tab/>
          <w:delText>--FFS</w:delText>
        </w:r>
      </w:del>
    </w:p>
    <w:p w:rsidR="009E61AC" w:rsidRPr="00D626B4" w:rsidDel="00A93840" w:rsidRDefault="009E61AC" w:rsidP="009E61AC">
      <w:pPr>
        <w:pStyle w:val="PL"/>
        <w:shd w:val="clear" w:color="auto" w:fill="E6E6E6"/>
        <w:rPr>
          <w:del w:id="3984" w:author="CR#0260" w:date="2020-07-19T01:24:00Z"/>
        </w:rPr>
      </w:pPr>
      <w:del w:id="3985" w:author="CR#0260" w:date="2020-07-19T01:24:00Z">
        <w:r w:rsidRPr="00D626B4" w:rsidDel="00A93840">
          <w:delText>}</w:delText>
        </w:r>
      </w:del>
    </w:p>
    <w:p w:rsidR="009E61AC" w:rsidRPr="00D626B4" w:rsidDel="00A93840" w:rsidRDefault="009E61AC" w:rsidP="009E61AC">
      <w:pPr>
        <w:pStyle w:val="PL"/>
        <w:shd w:val="clear" w:color="auto" w:fill="E6E6E6"/>
        <w:rPr>
          <w:del w:id="3986" w:author="CR#0260" w:date="2020-07-19T01:24:00Z"/>
        </w:rPr>
      </w:pPr>
    </w:p>
    <w:p w:rsidR="009E61AC" w:rsidRPr="00D626B4" w:rsidDel="00A93840" w:rsidRDefault="009E61AC" w:rsidP="009E61AC">
      <w:pPr>
        <w:pStyle w:val="PL"/>
        <w:shd w:val="clear" w:color="auto" w:fill="E6E6E6"/>
        <w:rPr>
          <w:del w:id="3987" w:author="CR#0260" w:date="2020-07-19T01:24:00Z"/>
        </w:rPr>
      </w:pPr>
      <w:del w:id="3988" w:author="CR#0260" w:date="2020-07-19T01:24:00Z">
        <w:r w:rsidRPr="00D626B4" w:rsidDel="00A93840">
          <w:delText>-- ASN1STOP</w:delText>
        </w:r>
      </w:del>
    </w:p>
    <w:p w:rsidR="00897986" w:rsidDel="00B56301" w:rsidRDefault="00897986">
      <w:pPr>
        <w:rPr>
          <w:ins w:id="3989" w:author="CR#0261r1" w:date="2020-07-19T13:22:00Z"/>
          <w:del w:id="3990" w:author="Draft v3" w:date="2020-07-23T03:33:00Z"/>
        </w:rPr>
        <w:pPrChange w:id="3991" w:author="CR#0261r1" w:date="2020-07-19T13:23:00Z">
          <w:pPr>
            <w:pStyle w:val="Heading4"/>
          </w:pPr>
        </w:pPrChange>
      </w:pPr>
      <w:bookmarkStart w:id="3992" w:name="_Hlk37342655"/>
    </w:p>
    <w:p w:rsidR="00897986" w:rsidRPr="00F36F50" w:rsidDel="00B56301" w:rsidRDefault="00897986" w:rsidP="00897986">
      <w:pPr>
        <w:pStyle w:val="Heading4"/>
        <w:rPr>
          <w:ins w:id="3993" w:author="CR#0261r1" w:date="2020-07-19T13:22:00Z"/>
          <w:del w:id="3994" w:author="Draft v3" w:date="2020-07-23T03:33:00Z"/>
          <w:i/>
          <w:iCs/>
          <w:noProof/>
        </w:rPr>
      </w:pPr>
      <w:ins w:id="3995" w:author="CR#0261r1" w:date="2020-07-19T13:22:00Z">
        <w:del w:id="3996" w:author="Draft v3" w:date="2020-07-23T03:33:00Z">
          <w:r w:rsidRPr="00F36F50" w:rsidDel="00B56301">
            <w:rPr>
              <w:i/>
              <w:iCs/>
            </w:rPr>
            <w:delText>–</w:delText>
          </w:r>
          <w:bookmarkStart w:id="3997" w:name="_Hlk42613172"/>
          <w:r w:rsidRPr="00F36F50" w:rsidDel="00B56301">
            <w:rPr>
              <w:i/>
              <w:iCs/>
            </w:rPr>
            <w:tab/>
          </w:r>
          <w:r w:rsidRPr="00F36F50" w:rsidDel="00B56301">
            <w:rPr>
              <w:i/>
              <w:iCs/>
              <w:noProof/>
            </w:rPr>
            <w:delText>NR-DL-PRS</w:delText>
          </w:r>
          <w:r w:rsidRPr="00F36F50" w:rsidDel="00B56301">
            <w:rPr>
              <w:i/>
              <w:iCs/>
              <w:noProof/>
              <w:lang w:val="en-US"/>
            </w:rPr>
            <w:delText>-Processing</w:delText>
          </w:r>
          <w:r w:rsidRPr="00F36F50" w:rsidDel="00B56301">
            <w:rPr>
              <w:i/>
              <w:iCs/>
              <w:noProof/>
            </w:rPr>
            <w:delText>Capability</w:delText>
          </w:r>
        </w:del>
      </w:ins>
    </w:p>
    <w:p w:rsidR="00897986" w:rsidRPr="00F36F50" w:rsidDel="00B56301" w:rsidRDefault="00897986" w:rsidP="00897986">
      <w:pPr>
        <w:keepLines/>
        <w:rPr>
          <w:ins w:id="3998" w:author="CR#0261r1" w:date="2020-07-19T13:22:00Z"/>
          <w:del w:id="3999" w:author="Draft v3" w:date="2020-07-23T03:33:00Z"/>
        </w:rPr>
      </w:pPr>
      <w:ins w:id="4000" w:author="CR#0261r1" w:date="2020-07-19T13:22:00Z">
        <w:del w:id="4001" w:author="Draft v3" w:date="2020-07-23T03:33:00Z">
          <w:r w:rsidRPr="00F36F50" w:rsidDel="00B56301">
            <w:delText xml:space="preserve">The IE </w:delText>
          </w:r>
          <w:r w:rsidRPr="00F36F50" w:rsidDel="00B56301">
            <w:rPr>
              <w:i/>
              <w:noProof/>
            </w:rPr>
            <w:delText xml:space="preserve">NR-DL-PRS-ProcessingCapability </w:delText>
          </w:r>
          <w:r w:rsidRPr="00F36F50" w:rsidDel="00B56301">
            <w:rPr>
              <w:noProof/>
            </w:rPr>
            <w:delText xml:space="preserve">defines the common downlink PRS Processing capability. </w:delText>
          </w:r>
        </w:del>
      </w:ins>
    </w:p>
    <w:p w:rsidR="00897986" w:rsidRPr="00D626B4" w:rsidDel="00B56301" w:rsidRDefault="00897986" w:rsidP="00897986">
      <w:pPr>
        <w:pStyle w:val="PL"/>
        <w:shd w:val="clear" w:color="auto" w:fill="E6E6E6"/>
        <w:rPr>
          <w:ins w:id="4002" w:author="CR#0261r1" w:date="2020-07-19T13:25:00Z"/>
          <w:del w:id="4003" w:author="Draft v3" w:date="2020-07-23T03:33:00Z"/>
        </w:rPr>
      </w:pPr>
      <w:ins w:id="4004" w:author="CR#0261r1" w:date="2020-07-19T13:25:00Z">
        <w:del w:id="4005" w:author="Draft v3" w:date="2020-07-23T03:33:00Z">
          <w:r w:rsidRPr="00D626B4" w:rsidDel="00B56301">
            <w:delText>-- ASN1START</w:delText>
          </w:r>
        </w:del>
      </w:ins>
    </w:p>
    <w:p w:rsidR="00897986" w:rsidRPr="00D626B4" w:rsidDel="00B56301" w:rsidRDefault="00897986" w:rsidP="00897986">
      <w:pPr>
        <w:pStyle w:val="PL"/>
        <w:shd w:val="clear" w:color="auto" w:fill="E6E6E6"/>
        <w:rPr>
          <w:ins w:id="4006" w:author="CR#0261r1" w:date="2020-07-19T13:25:00Z"/>
          <w:del w:id="4007" w:author="Draft v3" w:date="2020-07-23T03:33:00Z"/>
          <w:snapToGrid w:val="0"/>
        </w:rPr>
      </w:pPr>
    </w:p>
    <w:p w:rsidR="00897986" w:rsidDel="00B56301" w:rsidRDefault="00897986" w:rsidP="00897986">
      <w:pPr>
        <w:pStyle w:val="PL"/>
        <w:shd w:val="clear" w:color="auto" w:fill="E6E6E6"/>
        <w:rPr>
          <w:ins w:id="4008" w:author="CR#0261r1" w:date="2020-07-19T13:26:00Z"/>
          <w:del w:id="4009" w:author="Draft v3" w:date="2020-07-23T03:33:00Z"/>
        </w:rPr>
      </w:pPr>
      <w:ins w:id="4010" w:author="CR#0261r1" w:date="2020-07-19T13:26:00Z">
        <w:del w:id="4011" w:author="Draft v3" w:date="2020-07-23T03:33:00Z">
          <w:r w:rsidDel="00B56301">
            <w:delText>NR-DL-PRS-ProcessingCapability-r16 ::= SEQUENCE {</w:delText>
          </w:r>
        </w:del>
      </w:ins>
    </w:p>
    <w:p w:rsidR="00897986" w:rsidDel="00B56301" w:rsidRDefault="00897986" w:rsidP="00897986">
      <w:pPr>
        <w:pStyle w:val="PL"/>
        <w:shd w:val="clear" w:color="auto" w:fill="E6E6E6"/>
        <w:rPr>
          <w:ins w:id="4012" w:author="CR#0261r1" w:date="2020-07-19T13:26:00Z"/>
          <w:del w:id="4013" w:author="Draft v3" w:date="2020-07-23T03:33:00Z"/>
        </w:rPr>
      </w:pPr>
      <w:ins w:id="4014" w:author="CR#0261r1" w:date="2020-07-19T13:26:00Z">
        <w:del w:id="4015" w:author="Draft v3" w:date="2020-07-23T03:33:00Z">
          <w:r w:rsidDel="00B56301">
            <w:tab/>
            <w:delText>prs-ProcessingCapabilityBandList-r16</w:delText>
          </w:r>
          <w:r w:rsidDel="00B56301">
            <w:tab/>
            <w:delText xml:space="preserve">SEQUENCE (SIZE (1..nrMaxBands-r16)) OF </w:delText>
          </w:r>
        </w:del>
      </w:ins>
    </w:p>
    <w:p w:rsidR="00897986" w:rsidDel="00B56301" w:rsidRDefault="00897986" w:rsidP="00897986">
      <w:pPr>
        <w:pStyle w:val="PL"/>
        <w:shd w:val="clear" w:color="auto" w:fill="E6E6E6"/>
        <w:rPr>
          <w:ins w:id="4016" w:author="CR#0261r1" w:date="2020-07-19T13:26:00Z"/>
          <w:del w:id="4017" w:author="Draft v3" w:date="2020-07-23T03:33:00Z"/>
        </w:rPr>
      </w:pPr>
      <w:ins w:id="4018" w:author="CR#0261r1" w:date="2020-07-19T13:26:00Z">
        <w:del w:id="4019" w:author="Draft v3" w:date="2020-07-23T03:33: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PRS-ProcessingCapabilityPerBand-r16,</w:delText>
          </w:r>
        </w:del>
      </w:ins>
    </w:p>
    <w:p w:rsidR="00897986" w:rsidDel="00B56301" w:rsidRDefault="00897986" w:rsidP="00897986">
      <w:pPr>
        <w:pStyle w:val="PL"/>
        <w:shd w:val="clear" w:color="auto" w:fill="E6E6E6"/>
        <w:rPr>
          <w:ins w:id="4020" w:author="CR#0261r1" w:date="2020-07-19T13:26:00Z"/>
          <w:del w:id="4021" w:author="Draft v3" w:date="2020-07-23T03:33:00Z"/>
        </w:rPr>
      </w:pPr>
      <w:ins w:id="4022" w:author="CR#0261r1" w:date="2020-07-19T13:26:00Z">
        <w:del w:id="4023" w:author="Draft v3" w:date="2020-07-23T03:33:00Z">
          <w:r w:rsidDel="00B56301">
            <w:tab/>
            <w:delText>maxSupportedFreqLayers-r16</w:delText>
          </w:r>
          <w:r w:rsidDel="00B56301">
            <w:tab/>
          </w:r>
          <w:r w:rsidDel="00B56301">
            <w:tab/>
          </w:r>
          <w:r w:rsidDel="00B56301">
            <w:tab/>
          </w:r>
          <w:r w:rsidDel="00B56301">
            <w:tab/>
            <w:delText>INTEGER (1..4),</w:delText>
          </w:r>
        </w:del>
      </w:ins>
    </w:p>
    <w:p w:rsidR="00897986" w:rsidDel="00B56301" w:rsidRDefault="00897986" w:rsidP="00897986">
      <w:pPr>
        <w:pStyle w:val="PL"/>
        <w:shd w:val="clear" w:color="auto" w:fill="E6E6E6"/>
        <w:rPr>
          <w:ins w:id="4024" w:author="CR#0261r1" w:date="2020-07-19T13:26:00Z"/>
          <w:del w:id="4025" w:author="Draft v3" w:date="2020-07-23T03:33:00Z"/>
        </w:rPr>
      </w:pPr>
      <w:ins w:id="4026" w:author="CR#0261r1" w:date="2020-07-19T13:26:00Z">
        <w:del w:id="4027" w:author="Draft v3" w:date="2020-07-23T03:33:00Z">
          <w:r w:rsidDel="00B56301">
            <w:lastRenderedPageBreak/>
            <w:tab/>
            <w:delText>simulLTE-NR-PRS-r16</w:delText>
          </w:r>
          <w:r w:rsidDel="00B56301">
            <w:tab/>
          </w:r>
          <w:r w:rsidDel="00B56301">
            <w:tab/>
          </w:r>
          <w:r w:rsidDel="00B56301">
            <w:tab/>
          </w:r>
          <w:r w:rsidDel="00B56301">
            <w:tab/>
          </w:r>
          <w:r w:rsidDel="00B56301">
            <w:tab/>
          </w:r>
          <w:r w:rsidDel="00B56301">
            <w:tab/>
            <w:delText>ENUMERATED { supported}</w:delText>
          </w:r>
          <w:r w:rsidDel="00B56301">
            <w:tab/>
            <w:delText>OPTIONAL,</w:delText>
          </w:r>
        </w:del>
      </w:ins>
    </w:p>
    <w:p w:rsidR="00897986" w:rsidDel="00B56301" w:rsidRDefault="00897986" w:rsidP="00897986">
      <w:pPr>
        <w:pStyle w:val="PL"/>
        <w:shd w:val="clear" w:color="auto" w:fill="E6E6E6"/>
        <w:rPr>
          <w:ins w:id="4028" w:author="CR#0261r1" w:date="2020-07-19T13:26:00Z"/>
          <w:del w:id="4029" w:author="Draft v3" w:date="2020-07-23T03:33:00Z"/>
        </w:rPr>
      </w:pPr>
      <w:ins w:id="4030" w:author="CR#0261r1" w:date="2020-07-19T13:26:00Z">
        <w:del w:id="4031" w:author="Draft v3" w:date="2020-07-23T03:33:00Z">
          <w:r w:rsidDel="00B56301">
            <w:tab/>
            <w:delText>...</w:delText>
          </w:r>
        </w:del>
      </w:ins>
    </w:p>
    <w:p w:rsidR="00897986" w:rsidDel="00B56301" w:rsidRDefault="00897986" w:rsidP="00897986">
      <w:pPr>
        <w:pStyle w:val="PL"/>
        <w:shd w:val="clear" w:color="auto" w:fill="E6E6E6"/>
        <w:rPr>
          <w:ins w:id="4032" w:author="CR#0261r1" w:date="2020-07-19T13:26:00Z"/>
          <w:del w:id="4033" w:author="Draft v3" w:date="2020-07-23T03:33:00Z"/>
        </w:rPr>
      </w:pPr>
      <w:ins w:id="4034" w:author="CR#0261r1" w:date="2020-07-19T13:26:00Z">
        <w:del w:id="4035" w:author="Draft v3" w:date="2020-07-23T03:33:00Z">
          <w:r w:rsidDel="00B56301">
            <w:delText>}</w:delText>
          </w:r>
        </w:del>
      </w:ins>
    </w:p>
    <w:p w:rsidR="00897986" w:rsidDel="00B56301" w:rsidRDefault="00897986" w:rsidP="00897986">
      <w:pPr>
        <w:pStyle w:val="PL"/>
        <w:shd w:val="clear" w:color="auto" w:fill="E6E6E6"/>
        <w:rPr>
          <w:ins w:id="4036" w:author="CR#0261r1" w:date="2020-07-19T13:26:00Z"/>
          <w:del w:id="4037" w:author="Draft v3" w:date="2020-07-23T03:33:00Z"/>
        </w:rPr>
      </w:pPr>
    </w:p>
    <w:p w:rsidR="00897986" w:rsidDel="00B56301" w:rsidRDefault="00897986" w:rsidP="00897986">
      <w:pPr>
        <w:pStyle w:val="PL"/>
        <w:shd w:val="clear" w:color="auto" w:fill="E6E6E6"/>
        <w:rPr>
          <w:ins w:id="4038" w:author="CR#0261r1" w:date="2020-07-19T13:26:00Z"/>
          <w:del w:id="4039" w:author="Draft v3" w:date="2020-07-23T03:33:00Z"/>
        </w:rPr>
      </w:pPr>
      <w:ins w:id="4040" w:author="CR#0261r1" w:date="2020-07-19T13:26:00Z">
        <w:del w:id="4041" w:author="Draft v3" w:date="2020-07-23T03:33:00Z">
          <w:r w:rsidDel="00B56301">
            <w:delText>PRS-ProcessingCapabilityPerBand-r16 ::= SEQUENCE {</w:delText>
          </w:r>
        </w:del>
      </w:ins>
    </w:p>
    <w:p w:rsidR="00897986" w:rsidDel="00B56301" w:rsidRDefault="00897986" w:rsidP="00897986">
      <w:pPr>
        <w:pStyle w:val="PL"/>
        <w:shd w:val="clear" w:color="auto" w:fill="E6E6E6"/>
        <w:rPr>
          <w:ins w:id="4042" w:author="CR#0261r1" w:date="2020-07-19T13:26:00Z"/>
          <w:del w:id="4043" w:author="Draft v3" w:date="2020-07-23T03:33:00Z"/>
        </w:rPr>
      </w:pPr>
      <w:ins w:id="4044" w:author="CR#0261r1" w:date="2020-07-19T13:26:00Z">
        <w:del w:id="4045" w:author="Draft v3" w:date="2020-07-23T03:33:00Z">
          <w:r w:rsidDel="00B56301">
            <w:tab/>
            <w:delText>freqBandIndicatorNR-r16</w:delText>
          </w:r>
          <w:r w:rsidDel="00B56301">
            <w:tab/>
          </w:r>
          <w:r w:rsidDel="00B56301">
            <w:tab/>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046" w:author="CR#0261r1" w:date="2020-07-19T13:26:00Z"/>
          <w:del w:id="4047" w:author="Draft v3" w:date="2020-07-23T03:33:00Z"/>
        </w:rPr>
      </w:pPr>
      <w:ins w:id="4048" w:author="CR#0261r1" w:date="2020-07-19T13:26:00Z">
        <w:del w:id="4049" w:author="Draft v3" w:date="2020-07-23T03:33:00Z">
          <w:r w:rsidDel="00B56301">
            <w:tab/>
            <w:delText>supportedBandwidthPRS-r16</w:delText>
          </w:r>
          <w:r w:rsidDel="00B56301">
            <w:tab/>
          </w:r>
          <w:r w:rsidDel="00B56301">
            <w:tab/>
          </w:r>
          <w:r w:rsidDel="00B56301">
            <w:tab/>
          </w:r>
          <w:r w:rsidDel="00B56301">
            <w:tab/>
            <w:delText>CHOICE {</w:delText>
          </w:r>
        </w:del>
      </w:ins>
    </w:p>
    <w:p w:rsidR="00897986" w:rsidDel="00B56301" w:rsidRDefault="00897986" w:rsidP="00897986">
      <w:pPr>
        <w:pStyle w:val="PL"/>
        <w:shd w:val="clear" w:color="auto" w:fill="E6E6E6"/>
        <w:rPr>
          <w:ins w:id="4050" w:author="CR#0261r1" w:date="2020-07-19T13:26:00Z"/>
          <w:del w:id="4051" w:author="Draft v3" w:date="2020-07-23T03:33:00Z"/>
        </w:rPr>
      </w:pPr>
      <w:ins w:id="4052" w:author="CR#0261r1" w:date="2020-07-19T13:26:00Z">
        <w:del w:id="4053" w:author="Draft v3" w:date="2020-07-23T03:33:00Z">
          <w:r w:rsidDel="00B56301">
            <w:tab/>
          </w:r>
          <w:r w:rsidDel="00B56301">
            <w:tab/>
            <w:delText>fr1</w:delTex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ENUMERATED {mhz5, mhz10, mhz20, mhz40, mhz50, mhz80, mhz100},</w:delText>
          </w:r>
        </w:del>
      </w:ins>
    </w:p>
    <w:p w:rsidR="00897986" w:rsidDel="00B56301" w:rsidRDefault="00897986" w:rsidP="00897986">
      <w:pPr>
        <w:pStyle w:val="PL"/>
        <w:shd w:val="clear" w:color="auto" w:fill="E6E6E6"/>
        <w:rPr>
          <w:ins w:id="4054" w:author="CR#0261r1" w:date="2020-07-19T13:26:00Z"/>
          <w:del w:id="4055" w:author="Draft v3" w:date="2020-07-23T03:33:00Z"/>
        </w:rPr>
      </w:pPr>
      <w:ins w:id="4056" w:author="CR#0261r1" w:date="2020-07-19T13:26:00Z">
        <w:del w:id="4057" w:author="Draft v3" w:date="2020-07-23T03:33:00Z">
          <w:r w:rsidDel="00B56301">
            <w:tab/>
          </w:r>
          <w:r w:rsidDel="00B56301">
            <w:tab/>
            <w:delText>fr2</w:delTex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ENUMERATED {mhz50, mhz100, mhz200, mhz400},</w:delText>
          </w:r>
        </w:del>
      </w:ins>
    </w:p>
    <w:p w:rsidR="00897986" w:rsidDel="00B56301" w:rsidRDefault="00897986" w:rsidP="00897986">
      <w:pPr>
        <w:pStyle w:val="PL"/>
        <w:shd w:val="clear" w:color="auto" w:fill="E6E6E6"/>
        <w:rPr>
          <w:ins w:id="4058" w:author="CR#0261r1" w:date="2020-07-19T13:26:00Z"/>
          <w:del w:id="4059" w:author="Draft v3" w:date="2020-07-23T03:33:00Z"/>
        </w:rPr>
      </w:pPr>
      <w:ins w:id="4060" w:author="CR#0261r1" w:date="2020-07-19T13:26:00Z">
        <w:del w:id="4061" w:author="Draft v3" w:date="2020-07-23T03:33:00Z">
          <w:r w:rsidDel="00B56301">
            <w:tab/>
            <w:delText>...</w:delText>
          </w:r>
        </w:del>
      </w:ins>
    </w:p>
    <w:p w:rsidR="00897986" w:rsidDel="00B56301" w:rsidRDefault="00897986" w:rsidP="00897986">
      <w:pPr>
        <w:pStyle w:val="PL"/>
        <w:shd w:val="clear" w:color="auto" w:fill="E6E6E6"/>
        <w:rPr>
          <w:ins w:id="4062" w:author="CR#0261r1" w:date="2020-07-19T13:26:00Z"/>
          <w:del w:id="4063" w:author="Draft v3" w:date="2020-07-23T03:33:00Z"/>
        </w:rPr>
      </w:pPr>
      <w:ins w:id="4064" w:author="CR#0261r1" w:date="2020-07-19T13:26:00Z">
        <w:del w:id="4065" w:author="Draft v3" w:date="2020-07-23T03:33:00Z">
          <w:r w:rsidDel="00B56301">
            <w:tab/>
            <w:delText>},</w:delText>
          </w:r>
        </w:del>
      </w:ins>
    </w:p>
    <w:p w:rsidR="00897986" w:rsidDel="00B56301" w:rsidRDefault="00897986" w:rsidP="00897986">
      <w:pPr>
        <w:pStyle w:val="PL"/>
        <w:shd w:val="clear" w:color="auto" w:fill="E6E6E6"/>
        <w:rPr>
          <w:ins w:id="4066" w:author="CR#0261r1" w:date="2020-07-19T13:26:00Z"/>
          <w:del w:id="4067" w:author="Draft v3" w:date="2020-07-23T03:33:00Z"/>
        </w:rPr>
      </w:pPr>
      <w:ins w:id="4068" w:author="CR#0261r1" w:date="2020-07-19T13:26:00Z">
        <w:del w:id="4069" w:author="Draft v3" w:date="2020-07-23T03:33:00Z">
          <w:r w:rsidDel="00B56301">
            <w:tab/>
            <w:delText>dl-PRS-BufferType-r16</w:delText>
          </w:r>
          <w:r w:rsidDel="00B56301">
            <w:tab/>
          </w:r>
          <w:r w:rsidDel="00B56301">
            <w:tab/>
            <w:delText xml:space="preserve"> </w:delText>
          </w:r>
          <w:r w:rsidDel="00B56301">
            <w:tab/>
          </w:r>
          <w:r w:rsidDel="00B56301">
            <w:tab/>
            <w:delText>ENUMERATED {type1, type2, ...},</w:delText>
          </w:r>
        </w:del>
      </w:ins>
    </w:p>
    <w:p w:rsidR="00897986" w:rsidDel="00B56301" w:rsidRDefault="00897986" w:rsidP="00897986">
      <w:pPr>
        <w:pStyle w:val="PL"/>
        <w:shd w:val="clear" w:color="auto" w:fill="E6E6E6"/>
        <w:rPr>
          <w:ins w:id="4070" w:author="CR#0261r1" w:date="2020-07-19T13:26:00Z"/>
          <w:del w:id="4071" w:author="Draft v3" w:date="2020-07-23T03:33:00Z"/>
        </w:rPr>
      </w:pPr>
      <w:ins w:id="4072" w:author="CR#0261r1" w:date="2020-07-19T13:26:00Z">
        <w:del w:id="4073" w:author="Draft v3" w:date="2020-07-23T03:33:00Z">
          <w:r w:rsidDel="00B56301">
            <w:tab/>
            <w:delText>durationOfPRS-Processing-r16</w:delText>
          </w:r>
          <w:r w:rsidDel="00B56301">
            <w:tab/>
          </w:r>
          <w:r w:rsidDel="00B56301">
            <w:tab/>
          </w:r>
          <w:r w:rsidDel="00B56301">
            <w:tab/>
            <w:delText>SEQUENCE {</w:delText>
          </w:r>
        </w:del>
      </w:ins>
    </w:p>
    <w:p w:rsidR="00897986" w:rsidDel="00B56301" w:rsidRDefault="00897986" w:rsidP="00897986">
      <w:pPr>
        <w:pStyle w:val="PL"/>
        <w:shd w:val="clear" w:color="auto" w:fill="E6E6E6"/>
        <w:rPr>
          <w:ins w:id="4074" w:author="CR#0261r1" w:date="2020-07-19T13:26:00Z"/>
          <w:del w:id="4075" w:author="Draft v3" w:date="2020-07-23T03:33:00Z"/>
        </w:rPr>
      </w:pPr>
      <w:ins w:id="4076" w:author="CR#0261r1" w:date="2020-07-19T13:26:00Z">
        <w:del w:id="4077" w:author="Draft v3" w:date="2020-07-23T03:33:00Z">
          <w:r w:rsidDel="00B56301">
            <w:tab/>
          </w:r>
          <w:r w:rsidDel="00B56301">
            <w:tab/>
            <w:delText>durationOfPRS-ProcessingSysmbols-r16</w:delText>
          </w:r>
          <w:r w:rsidDel="00B56301">
            <w:tab/>
            <w:delText>ENUMERATED {nDot125, nDot25, nDot5, n1, n2, n4, n6, n8, n12, n16, n20, n25, n30, n32, n35, n40, n45, n50},</w:delText>
          </w:r>
        </w:del>
      </w:ins>
    </w:p>
    <w:p w:rsidR="00897986" w:rsidDel="00B56301" w:rsidRDefault="00897986" w:rsidP="00897986">
      <w:pPr>
        <w:pStyle w:val="PL"/>
        <w:shd w:val="clear" w:color="auto" w:fill="E6E6E6"/>
        <w:rPr>
          <w:ins w:id="4078" w:author="CR#0261r1" w:date="2020-07-19T13:26:00Z"/>
          <w:del w:id="4079" w:author="Draft v3" w:date="2020-07-23T03:33:00Z"/>
        </w:rPr>
      </w:pPr>
      <w:ins w:id="4080" w:author="CR#0261r1" w:date="2020-07-19T13:26:00Z">
        <w:del w:id="4081" w:author="Draft v3" w:date="2020-07-23T03:33:00Z">
          <w:r w:rsidDel="00B56301">
            <w:tab/>
          </w:r>
          <w:r w:rsidDel="00B56301">
            <w:tab/>
            <w:delText>durationOfPRS-ProcessingSymbolsInEveryTms-r16</w:delText>
          </w:r>
          <w:r w:rsidDel="00B56301">
            <w:tab/>
            <w:delText>ENUMERATED {n8, n16, n20, n30, n40, n80, n160,n320, n640, n1280},</w:delText>
          </w:r>
        </w:del>
      </w:ins>
    </w:p>
    <w:p w:rsidR="00897986" w:rsidDel="00B56301" w:rsidRDefault="00897986" w:rsidP="00897986">
      <w:pPr>
        <w:pStyle w:val="PL"/>
        <w:shd w:val="clear" w:color="auto" w:fill="E6E6E6"/>
        <w:rPr>
          <w:ins w:id="4082" w:author="CR#0261r1" w:date="2020-07-19T13:26:00Z"/>
          <w:del w:id="4083" w:author="Draft v3" w:date="2020-07-23T03:33:00Z"/>
        </w:rPr>
      </w:pPr>
      <w:ins w:id="4084" w:author="CR#0261r1" w:date="2020-07-19T13:26:00Z">
        <w:del w:id="4085" w:author="Draft v3" w:date="2020-07-23T03:33:00Z">
          <w:r w:rsidDel="00B56301">
            <w:tab/>
          </w:r>
          <w:r w:rsidDel="00B56301">
            <w:tab/>
            <w:delText>...</w:delText>
          </w:r>
        </w:del>
      </w:ins>
    </w:p>
    <w:p w:rsidR="00897986" w:rsidDel="00B56301" w:rsidRDefault="00897986" w:rsidP="00897986">
      <w:pPr>
        <w:pStyle w:val="PL"/>
        <w:shd w:val="clear" w:color="auto" w:fill="E6E6E6"/>
        <w:rPr>
          <w:ins w:id="4086" w:author="CR#0261r1" w:date="2020-07-19T13:26:00Z"/>
          <w:del w:id="4087" w:author="Draft v3" w:date="2020-07-23T03:33:00Z"/>
        </w:rPr>
      </w:pPr>
      <w:ins w:id="4088" w:author="CR#0261r1" w:date="2020-07-19T13:26:00Z">
        <w:del w:id="4089" w:author="Draft v3" w:date="2020-07-23T03:33:00Z">
          <w:r w:rsidDel="00B56301">
            <w:tab/>
            <w:delText>},</w:delText>
          </w:r>
        </w:del>
      </w:ins>
    </w:p>
    <w:p w:rsidR="00897986" w:rsidDel="00B56301" w:rsidRDefault="00897986" w:rsidP="00897986">
      <w:pPr>
        <w:pStyle w:val="PL"/>
        <w:shd w:val="clear" w:color="auto" w:fill="E6E6E6"/>
        <w:rPr>
          <w:ins w:id="4090" w:author="CR#0261r1" w:date="2020-07-19T13:26:00Z"/>
          <w:del w:id="4091" w:author="Draft v3" w:date="2020-07-23T03:33:00Z"/>
        </w:rPr>
      </w:pPr>
      <w:ins w:id="4092" w:author="CR#0261r1" w:date="2020-07-19T13:26:00Z">
        <w:del w:id="4093" w:author="Draft v3" w:date="2020-07-23T03:33:00Z">
          <w:r w:rsidDel="00B56301">
            <w:tab/>
            <w:delText>maxNumOfDL-PRS-ResProcessedPerSlot-r16</w:delText>
          </w:r>
          <w:r w:rsidDel="00B56301">
            <w:tab/>
            <w:delText>SEQUENCE {</w:delText>
          </w:r>
        </w:del>
      </w:ins>
    </w:p>
    <w:p w:rsidR="00897986" w:rsidDel="00B56301" w:rsidRDefault="00897986" w:rsidP="00897986">
      <w:pPr>
        <w:pStyle w:val="PL"/>
        <w:shd w:val="clear" w:color="auto" w:fill="E6E6E6"/>
        <w:rPr>
          <w:ins w:id="4094" w:author="CR#0261r1" w:date="2020-07-19T13:26:00Z"/>
          <w:del w:id="4095" w:author="Draft v3" w:date="2020-07-23T03:33:00Z"/>
        </w:rPr>
      </w:pPr>
      <w:ins w:id="4096" w:author="CR#0261r1" w:date="2020-07-19T13:26:00Z">
        <w:del w:id="4097" w:author="Draft v3" w:date="2020-07-23T03:33:00Z">
          <w:r w:rsidDel="00B56301">
            <w:tab/>
          </w:r>
          <w:r w:rsidDel="00B56301">
            <w:tab/>
            <w:delText>scs15-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098" w:author="CR#0261r1" w:date="2020-07-19T13:26:00Z"/>
          <w:del w:id="4099" w:author="Draft v3" w:date="2020-07-23T03:33:00Z"/>
        </w:rPr>
      </w:pPr>
      <w:ins w:id="4100" w:author="CR#0261r1" w:date="2020-07-19T13:26:00Z">
        <w:del w:id="4101" w:author="Draft v3" w:date="2020-07-23T03:33:00Z">
          <w:r w:rsidDel="00B56301">
            <w:tab/>
          </w:r>
          <w:r w:rsidDel="00B56301">
            <w:tab/>
            <w:delText>scs3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02" w:author="CR#0261r1" w:date="2020-07-19T13:26:00Z"/>
          <w:del w:id="4103" w:author="Draft v3" w:date="2020-07-23T03:33:00Z"/>
        </w:rPr>
      </w:pPr>
      <w:ins w:id="4104" w:author="CR#0261r1" w:date="2020-07-19T13:26:00Z">
        <w:del w:id="4105" w:author="Draft v3" w:date="2020-07-23T03:33:00Z">
          <w:r w:rsidDel="00B56301">
            <w:tab/>
          </w:r>
          <w:r w:rsidDel="00B56301">
            <w:tab/>
            <w:delText>scs6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06" w:author="CR#0261r1" w:date="2020-07-19T13:26:00Z"/>
          <w:del w:id="4107" w:author="Draft v3" w:date="2020-07-23T03:33:00Z"/>
        </w:rPr>
      </w:pPr>
      <w:ins w:id="4108" w:author="CR#0261r1" w:date="2020-07-19T13:26:00Z">
        <w:del w:id="4109" w:author="Draft v3" w:date="2020-07-23T03:33:00Z">
          <w:r w:rsidDel="00B56301">
            <w:tab/>
          </w:r>
          <w:r w:rsidDel="00B56301">
            <w:tab/>
            <w:delText>scs120-r16</w:delText>
          </w:r>
          <w:r w:rsidDel="00B56301">
            <w:tab/>
          </w:r>
          <w:r w:rsidDel="00B56301">
            <w:tab/>
          </w:r>
          <w:r w:rsidDel="00B56301">
            <w:tab/>
          </w:r>
          <w:r w:rsidDel="00B56301">
            <w:tab/>
          </w:r>
          <w:r w:rsidDel="00B56301">
            <w:tab/>
          </w:r>
          <w:r w:rsidDel="00B56301">
            <w:tab/>
          </w:r>
          <w:r w:rsidDel="00B56301">
            <w:tab/>
          </w:r>
          <w:r w:rsidDel="00B56301">
            <w:tab/>
            <w:delText>ENUMERATED {n1, n2, n4, n8, n16, n24, n32, n48, n64}</w:delText>
          </w:r>
          <w:r w:rsidDel="00B56301">
            <w:tab/>
          </w:r>
          <w:r w:rsidDel="00B56301">
            <w:tab/>
            <w:delText>OPTIONAL,</w:delText>
          </w:r>
        </w:del>
      </w:ins>
    </w:p>
    <w:p w:rsidR="00897986" w:rsidDel="00B56301" w:rsidRDefault="00897986" w:rsidP="00897986">
      <w:pPr>
        <w:pStyle w:val="PL"/>
        <w:shd w:val="clear" w:color="auto" w:fill="E6E6E6"/>
        <w:rPr>
          <w:ins w:id="4110" w:author="CR#0261r1" w:date="2020-07-19T13:26:00Z"/>
          <w:del w:id="4111" w:author="Draft v3" w:date="2020-07-23T03:33:00Z"/>
        </w:rPr>
      </w:pPr>
      <w:ins w:id="4112" w:author="CR#0261r1" w:date="2020-07-19T13:26:00Z">
        <w:del w:id="4113" w:author="Draft v3" w:date="2020-07-23T03:33:00Z">
          <w:r w:rsidDel="00B56301">
            <w:tab/>
          </w:r>
          <w:r w:rsidDel="00B56301">
            <w:tab/>
            <w:delText>...</w:delText>
          </w:r>
        </w:del>
      </w:ins>
    </w:p>
    <w:p w:rsidR="00897986" w:rsidDel="00B56301" w:rsidRDefault="00897986" w:rsidP="00897986">
      <w:pPr>
        <w:pStyle w:val="PL"/>
        <w:shd w:val="clear" w:color="auto" w:fill="E6E6E6"/>
        <w:rPr>
          <w:ins w:id="4114" w:author="CR#0261r1" w:date="2020-07-19T13:26:00Z"/>
          <w:del w:id="4115" w:author="Draft v3" w:date="2020-07-23T03:33:00Z"/>
        </w:rPr>
      </w:pPr>
      <w:ins w:id="4116" w:author="CR#0261r1" w:date="2020-07-19T13:26:00Z">
        <w:del w:id="4117" w:author="Draft v3" w:date="2020-07-23T03:33:00Z">
          <w:r w:rsidDel="00B56301">
            <w:tab/>
            <w:delText>},</w:delText>
          </w:r>
        </w:del>
      </w:ins>
    </w:p>
    <w:p w:rsidR="00897986" w:rsidDel="00B56301" w:rsidRDefault="00897986" w:rsidP="00897986">
      <w:pPr>
        <w:pStyle w:val="PL"/>
        <w:shd w:val="clear" w:color="auto" w:fill="E6E6E6"/>
        <w:rPr>
          <w:ins w:id="4118" w:author="CR#0261r1" w:date="2020-07-19T13:26:00Z"/>
          <w:del w:id="4119" w:author="Draft v3" w:date="2020-07-23T03:33:00Z"/>
        </w:rPr>
      </w:pPr>
      <w:ins w:id="4120" w:author="CR#0261r1" w:date="2020-07-19T13:26:00Z">
        <w:del w:id="4121" w:author="Draft v3" w:date="2020-07-23T03:33:00Z">
          <w:r w:rsidDel="00B56301">
            <w:tab/>
            <w:delText>...</w:delText>
          </w:r>
        </w:del>
      </w:ins>
    </w:p>
    <w:p w:rsidR="00897986" w:rsidDel="00B56301" w:rsidRDefault="00897986" w:rsidP="00897986">
      <w:pPr>
        <w:pStyle w:val="PL"/>
        <w:shd w:val="clear" w:color="auto" w:fill="E6E6E6"/>
        <w:rPr>
          <w:ins w:id="4122" w:author="CR#0261r1" w:date="2020-07-19T13:26:00Z"/>
          <w:del w:id="4123" w:author="Draft v3" w:date="2020-07-23T03:33:00Z"/>
        </w:rPr>
      </w:pPr>
      <w:ins w:id="4124" w:author="CR#0261r1" w:date="2020-07-19T13:26:00Z">
        <w:del w:id="4125" w:author="Draft v3" w:date="2020-07-23T03:33:00Z">
          <w:r w:rsidDel="00B56301">
            <w:delText>}</w:delText>
          </w:r>
        </w:del>
      </w:ins>
    </w:p>
    <w:p w:rsidR="00897986" w:rsidDel="00B56301" w:rsidRDefault="00897986" w:rsidP="00897986">
      <w:pPr>
        <w:pStyle w:val="PL"/>
        <w:shd w:val="clear" w:color="auto" w:fill="E6E6E6"/>
        <w:rPr>
          <w:ins w:id="4126" w:author="CR#0261r1" w:date="2020-07-19T13:26:00Z"/>
          <w:del w:id="4127" w:author="Draft v3" w:date="2020-07-23T03:33:00Z"/>
        </w:rPr>
      </w:pPr>
    </w:p>
    <w:p w:rsidR="00897986" w:rsidDel="00B56301" w:rsidRDefault="00897986" w:rsidP="00897986">
      <w:pPr>
        <w:pStyle w:val="PL"/>
        <w:shd w:val="clear" w:color="auto" w:fill="E6E6E6"/>
        <w:rPr>
          <w:ins w:id="4128" w:author="CR#0261r1" w:date="2020-07-19T13:26:00Z"/>
          <w:del w:id="4129" w:author="Draft v3" w:date="2020-07-23T03:33:00Z"/>
        </w:rPr>
      </w:pPr>
      <w:ins w:id="4130" w:author="CR#0261r1" w:date="2020-07-19T13:26:00Z">
        <w:del w:id="4131" w:author="Draft v3" w:date="2020-07-23T03:33: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132" w:author="CR#0261r1" w:date="2020-07-19T13:25:00Z"/>
          <w:del w:id="4133" w:author="Draft v3" w:date="2020-07-23T03:33:00Z"/>
        </w:rPr>
      </w:pPr>
    </w:p>
    <w:p w:rsidR="00897986" w:rsidRPr="00D626B4" w:rsidDel="00B56301" w:rsidRDefault="00897986" w:rsidP="00897986">
      <w:pPr>
        <w:pStyle w:val="PL"/>
        <w:shd w:val="clear" w:color="auto" w:fill="E6E6E6"/>
        <w:rPr>
          <w:ins w:id="4134" w:author="CR#0261r1" w:date="2020-07-19T13:25:00Z"/>
          <w:del w:id="4135" w:author="Draft v3" w:date="2020-07-23T03:33:00Z"/>
        </w:rPr>
      </w:pPr>
      <w:ins w:id="4136" w:author="CR#0261r1" w:date="2020-07-19T13:25:00Z">
        <w:del w:id="4137" w:author="Draft v3" w:date="2020-07-23T03:33:00Z">
          <w:r w:rsidRPr="00D626B4" w:rsidDel="00B56301">
            <w:delText>-- ASN1STOP</w:delText>
          </w:r>
        </w:del>
      </w:ins>
    </w:p>
    <w:p w:rsidR="00897986" w:rsidRPr="00F36F50" w:rsidDel="00B56301" w:rsidRDefault="00897986" w:rsidP="00897986">
      <w:pPr>
        <w:rPr>
          <w:ins w:id="4138" w:author="CR#0261r1" w:date="2020-07-19T13:22:00Z"/>
          <w:del w:id="4139" w:author="Draft v3" w:date="2020-07-23T03:33: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F36F50" w:rsidDel="00B56301" w:rsidTr="006A5675">
        <w:trPr>
          <w:cantSplit/>
          <w:tblHeader/>
          <w:ins w:id="4140" w:author="CR#0261r1" w:date="2020-07-19T13:22:00Z"/>
          <w:del w:id="4141" w:author="Draft v3" w:date="2020-07-23T03:33:00Z"/>
        </w:trPr>
        <w:tc>
          <w:tcPr>
            <w:tcW w:w="9639" w:type="dxa"/>
          </w:tcPr>
          <w:p w:rsidR="00897986" w:rsidRPr="00F36F50" w:rsidDel="00B56301" w:rsidRDefault="00897986" w:rsidP="006A5675">
            <w:pPr>
              <w:pStyle w:val="TAH"/>
              <w:keepNext w:val="0"/>
              <w:keepLines w:val="0"/>
              <w:widowControl w:val="0"/>
              <w:rPr>
                <w:ins w:id="4142" w:author="CR#0261r1" w:date="2020-07-19T13:22:00Z"/>
                <w:del w:id="4143" w:author="Draft v3" w:date="2020-07-23T03:33:00Z"/>
              </w:rPr>
            </w:pPr>
            <w:ins w:id="4144" w:author="CR#0261r1" w:date="2020-07-19T13:22:00Z">
              <w:del w:id="4145" w:author="Draft v3" w:date="2020-07-23T03:33:00Z">
                <w:r w:rsidRPr="00F36F50" w:rsidDel="00B56301">
                  <w:rPr>
                    <w:i/>
                  </w:rPr>
                  <w:delText xml:space="preserve">NR-DL-PRS-ProcessingCapability </w:delText>
                </w:r>
                <w:r w:rsidRPr="00F36F50" w:rsidDel="00B56301">
                  <w:rPr>
                    <w:iCs/>
                    <w:noProof/>
                  </w:rPr>
                  <w:delText>field descriptions</w:delText>
                </w:r>
              </w:del>
            </w:ins>
          </w:p>
        </w:tc>
      </w:tr>
      <w:tr w:rsidR="00897986" w:rsidRPr="00F36F50" w:rsidDel="00B56301" w:rsidTr="006A5675">
        <w:trPr>
          <w:cantSplit/>
          <w:ins w:id="4146" w:author="CR#0261r1" w:date="2020-07-19T13:22:00Z"/>
          <w:del w:id="4147" w:author="Draft v3" w:date="2020-07-23T03:33:00Z"/>
        </w:trPr>
        <w:tc>
          <w:tcPr>
            <w:tcW w:w="9639" w:type="dxa"/>
          </w:tcPr>
          <w:p w:rsidR="00897986" w:rsidRPr="00F36F50" w:rsidDel="00B56301" w:rsidRDefault="00897986" w:rsidP="006A5675">
            <w:pPr>
              <w:pStyle w:val="TAL"/>
              <w:keepNext w:val="0"/>
              <w:keepLines w:val="0"/>
              <w:widowControl w:val="0"/>
              <w:rPr>
                <w:ins w:id="4148" w:author="CR#0261r1" w:date="2020-07-19T13:22:00Z"/>
                <w:del w:id="4149" w:author="Draft v3" w:date="2020-07-23T03:33:00Z"/>
                <w:b/>
                <w:i/>
                <w:noProof/>
              </w:rPr>
            </w:pPr>
            <w:ins w:id="4150" w:author="CR#0261r1" w:date="2020-07-19T13:22:00Z">
              <w:del w:id="4151" w:author="Draft v3" w:date="2020-07-23T03:33:00Z">
                <w:r w:rsidRPr="00F36F50" w:rsidDel="00B56301">
                  <w:rPr>
                    <w:b/>
                    <w:i/>
                    <w:noProof/>
                  </w:rPr>
                  <w:delText>maxSupportedFreqLayers</w:delText>
                </w:r>
              </w:del>
            </w:ins>
          </w:p>
          <w:p w:rsidR="00897986" w:rsidRPr="00F36F50" w:rsidDel="00B56301" w:rsidRDefault="00897986" w:rsidP="006A5675">
            <w:pPr>
              <w:pStyle w:val="TAL"/>
              <w:keepNext w:val="0"/>
              <w:keepLines w:val="0"/>
              <w:widowControl w:val="0"/>
              <w:rPr>
                <w:ins w:id="4152" w:author="CR#0261r1" w:date="2020-07-19T13:22:00Z"/>
                <w:del w:id="4153" w:author="Draft v3" w:date="2020-07-23T03:33:00Z"/>
              </w:rPr>
            </w:pPr>
            <w:ins w:id="4154" w:author="CR#0261r1" w:date="2020-07-19T13:22:00Z">
              <w:del w:id="4155" w:author="Draft v3" w:date="2020-07-23T03:33:00Z">
                <w:r w:rsidRPr="00F36F50" w:rsidDel="00B56301">
                  <w:rPr>
                    <w:lang w:val="en-US"/>
                  </w:rPr>
                  <w:delText>Indicates the maximum number of positioning frequency layers supported by UE</w:delText>
                </w:r>
                <w:r w:rsidRPr="00F36F50" w:rsidDel="00B56301">
                  <w:delText>.</w:delText>
                </w:r>
              </w:del>
            </w:ins>
          </w:p>
        </w:tc>
      </w:tr>
      <w:tr w:rsidR="00897986" w:rsidRPr="00F36F50" w:rsidDel="00B56301" w:rsidTr="006A5675">
        <w:trPr>
          <w:cantSplit/>
          <w:ins w:id="4156" w:author="CR#0261r1" w:date="2020-07-19T13:22:00Z"/>
          <w:del w:id="4157" w:author="Draft v3" w:date="2020-07-23T03:33:00Z"/>
        </w:trPr>
        <w:tc>
          <w:tcPr>
            <w:tcW w:w="9639" w:type="dxa"/>
          </w:tcPr>
          <w:p w:rsidR="00897986" w:rsidRPr="00F36F50" w:rsidDel="00B56301" w:rsidRDefault="00897986" w:rsidP="006A5675">
            <w:pPr>
              <w:pStyle w:val="TAL"/>
              <w:keepNext w:val="0"/>
              <w:keepLines w:val="0"/>
              <w:widowControl w:val="0"/>
              <w:rPr>
                <w:ins w:id="4158" w:author="CR#0261r1" w:date="2020-07-19T13:22:00Z"/>
                <w:del w:id="4159" w:author="Draft v3" w:date="2020-07-23T03:33:00Z"/>
                <w:b/>
                <w:i/>
                <w:noProof/>
              </w:rPr>
            </w:pPr>
            <w:ins w:id="4160" w:author="CR#0261r1" w:date="2020-07-19T13:22:00Z">
              <w:del w:id="4161" w:author="Draft v3" w:date="2020-07-23T03:33:00Z">
                <w:r w:rsidRPr="00F36F50" w:rsidDel="00B56301">
                  <w:rPr>
                    <w:b/>
                    <w:i/>
                    <w:noProof/>
                  </w:rPr>
                  <w:delText>supportedBandwidthPRS</w:delText>
                </w:r>
              </w:del>
            </w:ins>
          </w:p>
          <w:p w:rsidR="00897986" w:rsidRPr="00F36F50" w:rsidDel="00B56301" w:rsidRDefault="00897986" w:rsidP="006A5675">
            <w:pPr>
              <w:pStyle w:val="TAL"/>
              <w:keepNext w:val="0"/>
              <w:keepLines w:val="0"/>
              <w:widowControl w:val="0"/>
              <w:rPr>
                <w:ins w:id="4162" w:author="CR#0261r1" w:date="2020-07-19T13:22:00Z"/>
                <w:del w:id="4163" w:author="Draft v3" w:date="2020-07-23T03:33:00Z"/>
                <w:b/>
                <w:i/>
                <w:noProof/>
              </w:rPr>
            </w:pPr>
            <w:ins w:id="4164" w:author="CR#0261r1" w:date="2020-07-19T13:22:00Z">
              <w:del w:id="4165" w:author="Draft v3" w:date="2020-07-23T03:33:00Z">
                <w:r w:rsidRPr="00F36F50" w:rsidDel="00B56301">
                  <w:rPr>
                    <w:lang w:val="en-US"/>
                  </w:rPr>
                  <w:delText>Indicates the maximum number of DL PRS bandwidth in MHz, which is supported and reported by UE</w:delText>
                </w:r>
                <w:r w:rsidRPr="00F36F50" w:rsidDel="00B56301">
                  <w:delText>.</w:delText>
                </w:r>
              </w:del>
            </w:ins>
          </w:p>
        </w:tc>
      </w:tr>
      <w:tr w:rsidR="00897986" w:rsidRPr="00F36F50" w:rsidDel="00B56301" w:rsidTr="006A5675">
        <w:trPr>
          <w:cantSplit/>
          <w:ins w:id="4166" w:author="CR#0261r1" w:date="2020-07-19T13:22:00Z"/>
          <w:del w:id="4167" w:author="Draft v3" w:date="2020-07-23T03:33:00Z"/>
        </w:trPr>
        <w:tc>
          <w:tcPr>
            <w:tcW w:w="9639" w:type="dxa"/>
          </w:tcPr>
          <w:p w:rsidR="00897986" w:rsidRPr="00746160" w:rsidDel="00B56301" w:rsidRDefault="00897986" w:rsidP="006A5675">
            <w:pPr>
              <w:pStyle w:val="TAL"/>
              <w:rPr>
                <w:ins w:id="4168" w:author="CR#0261r1" w:date="2020-07-19T13:22:00Z"/>
                <w:del w:id="4169" w:author="Draft v3" w:date="2020-07-23T03:33:00Z"/>
                <w:b/>
                <w:i/>
                <w:szCs w:val="22"/>
                <w:lang w:val="en-US"/>
              </w:rPr>
            </w:pPr>
            <w:ins w:id="4170" w:author="CR#0261r1" w:date="2020-07-19T13:22:00Z">
              <w:del w:id="4171" w:author="Draft v3" w:date="2020-07-23T03:33:00Z">
                <w:r w:rsidRPr="00F36F50" w:rsidDel="00B56301">
                  <w:rPr>
                    <w:b/>
                    <w:i/>
                  </w:rPr>
                  <w:delText>dl-PRS-Buffer</w:delText>
                </w:r>
                <w:r w:rsidDel="00B56301">
                  <w:rPr>
                    <w:b/>
                    <w:i/>
                    <w:lang w:val="en-US"/>
                  </w:rPr>
                  <w:delText>Type</w:delText>
                </w:r>
              </w:del>
            </w:ins>
          </w:p>
          <w:p w:rsidR="00897986" w:rsidRPr="00F36F50" w:rsidDel="00B56301" w:rsidRDefault="00897986" w:rsidP="006A5675">
            <w:pPr>
              <w:pStyle w:val="TAL"/>
              <w:keepNext w:val="0"/>
              <w:keepLines w:val="0"/>
              <w:widowControl w:val="0"/>
              <w:rPr>
                <w:ins w:id="4172" w:author="CR#0261r1" w:date="2020-07-19T13:22:00Z"/>
                <w:del w:id="4173" w:author="Draft v3" w:date="2020-07-23T03:33:00Z"/>
                <w:b/>
                <w:i/>
                <w:noProof/>
              </w:rPr>
            </w:pPr>
            <w:ins w:id="4174" w:author="CR#0261r1" w:date="2020-07-19T13:22:00Z">
              <w:del w:id="4175" w:author="Draft v3" w:date="2020-07-23T03:33:00Z">
                <w:r w:rsidRPr="00F36F50" w:rsidDel="00B56301">
                  <w:rPr>
                    <w:rFonts w:cs="Arial"/>
                    <w:szCs w:val="22"/>
                  </w:rPr>
                  <w:delText>Indicates</w:delText>
                </w:r>
                <w:r w:rsidRPr="00F36F50" w:rsidDel="00B56301">
                  <w:rPr>
                    <w:rFonts w:cs="Arial"/>
                    <w:b/>
                    <w:i/>
                    <w:szCs w:val="22"/>
                  </w:rPr>
                  <w:delText xml:space="preserve"> </w:delText>
                </w:r>
                <w:r w:rsidRPr="00F36F50" w:rsidDel="00B56301">
                  <w:rPr>
                    <w:rFonts w:cs="Arial"/>
                    <w:szCs w:val="18"/>
                  </w:rPr>
                  <w:delText xml:space="preserve">DL PRS buffering capability. Value </w:delText>
                </w:r>
                <w:r w:rsidRPr="00F36F50" w:rsidDel="00B56301">
                  <w:rPr>
                    <w:rFonts w:cs="Arial"/>
                    <w:i/>
                    <w:szCs w:val="18"/>
                  </w:rPr>
                  <w:delText>type1</w:delText>
                </w:r>
                <w:r w:rsidRPr="00F36F50" w:rsidDel="00B56301">
                  <w:rPr>
                    <w:rFonts w:cs="Arial"/>
                    <w:szCs w:val="18"/>
                  </w:rPr>
                  <w:delText xml:space="preserve"> indicates sub-slot/symbol level buffering and value </w:delText>
                </w:r>
                <w:r w:rsidRPr="00F36F50" w:rsidDel="00B56301">
                  <w:rPr>
                    <w:rFonts w:cs="Arial"/>
                    <w:i/>
                    <w:szCs w:val="18"/>
                  </w:rPr>
                  <w:delText>type2</w:delText>
                </w:r>
                <w:r w:rsidRPr="00F36F50" w:rsidDel="00B56301">
                  <w:rPr>
                    <w:rFonts w:cs="Arial"/>
                    <w:szCs w:val="18"/>
                  </w:rPr>
                  <w:delText xml:space="preserve"> indicates slot level buffering.</w:delText>
                </w:r>
              </w:del>
            </w:ins>
          </w:p>
        </w:tc>
      </w:tr>
      <w:tr w:rsidR="00897986" w:rsidRPr="00F36F50" w:rsidDel="00B56301" w:rsidTr="006A5675">
        <w:trPr>
          <w:cantSplit/>
          <w:ins w:id="4176" w:author="CR#0261r1" w:date="2020-07-19T13:22:00Z"/>
          <w:del w:id="4177" w:author="Draft v3" w:date="2020-07-23T03:33:00Z"/>
        </w:trPr>
        <w:tc>
          <w:tcPr>
            <w:tcW w:w="9639" w:type="dxa"/>
          </w:tcPr>
          <w:p w:rsidR="00897986" w:rsidRPr="00F36F50" w:rsidDel="00B56301" w:rsidRDefault="00897986" w:rsidP="006A5675">
            <w:pPr>
              <w:pStyle w:val="TAL"/>
              <w:keepNext w:val="0"/>
              <w:keepLines w:val="0"/>
              <w:widowControl w:val="0"/>
              <w:rPr>
                <w:ins w:id="4178" w:author="CR#0261r1" w:date="2020-07-19T13:22:00Z"/>
                <w:del w:id="4179" w:author="Draft v3" w:date="2020-07-23T03:33:00Z"/>
                <w:b/>
                <w:i/>
                <w:noProof/>
              </w:rPr>
            </w:pPr>
            <w:ins w:id="4180" w:author="CR#0261r1" w:date="2020-07-19T13:22:00Z">
              <w:del w:id="4181" w:author="Draft v3" w:date="2020-07-23T03:33:00Z">
                <w:r w:rsidRPr="00F36F50" w:rsidDel="00B56301">
                  <w:rPr>
                    <w:b/>
                    <w:i/>
                    <w:noProof/>
                  </w:rPr>
                  <w:delText>durationOfPRS-Processing</w:delText>
                </w:r>
              </w:del>
            </w:ins>
          </w:p>
          <w:p w:rsidR="00897986" w:rsidRPr="00F36F50" w:rsidDel="00B56301" w:rsidRDefault="00897986" w:rsidP="006A5675">
            <w:pPr>
              <w:pStyle w:val="TAL"/>
              <w:keepNext w:val="0"/>
              <w:keepLines w:val="0"/>
              <w:widowControl w:val="0"/>
              <w:rPr>
                <w:ins w:id="4182" w:author="CR#0261r1" w:date="2020-07-19T13:22:00Z"/>
                <w:del w:id="4183" w:author="Draft v3" w:date="2020-07-23T03:33:00Z"/>
                <w:b/>
                <w:i/>
                <w:noProof/>
              </w:rPr>
            </w:pPr>
            <w:ins w:id="4184" w:author="CR#0261r1" w:date="2020-07-19T13:22:00Z">
              <w:del w:id="4185" w:author="Draft v3" w:date="2020-07-23T03:33:00Z">
                <w:r w:rsidRPr="00F36F50" w:rsidDel="00B56301">
                  <w:rPr>
                    <w:lang w:val="en-US"/>
                  </w:rPr>
                  <w:delText>Indicates the duration of DL PRS symbol in units of ms a UE can process every T ms assuming maximum DL PRS bandwidth in MHz, which is supported and reported by UE.</w:delText>
                </w:r>
              </w:del>
            </w:ins>
          </w:p>
        </w:tc>
      </w:tr>
      <w:tr w:rsidR="00897986" w:rsidRPr="00F36F50" w:rsidDel="00B56301" w:rsidTr="006A5675">
        <w:trPr>
          <w:cantSplit/>
          <w:ins w:id="4186" w:author="CR#0261r1" w:date="2020-07-19T13:22:00Z"/>
          <w:del w:id="4187" w:author="Draft v3" w:date="2020-07-23T03:33:00Z"/>
        </w:trPr>
        <w:tc>
          <w:tcPr>
            <w:tcW w:w="9639" w:type="dxa"/>
          </w:tcPr>
          <w:p w:rsidR="00897986" w:rsidRPr="00F36F50" w:rsidDel="00B56301" w:rsidRDefault="00897986" w:rsidP="006A5675">
            <w:pPr>
              <w:pStyle w:val="TAL"/>
              <w:keepNext w:val="0"/>
              <w:keepLines w:val="0"/>
              <w:widowControl w:val="0"/>
              <w:rPr>
                <w:ins w:id="4188" w:author="CR#0261r1" w:date="2020-07-19T13:22:00Z"/>
                <w:del w:id="4189" w:author="Draft v3" w:date="2020-07-23T03:33:00Z"/>
                <w:b/>
                <w:i/>
                <w:noProof/>
              </w:rPr>
            </w:pPr>
            <w:ins w:id="4190" w:author="CR#0261r1" w:date="2020-07-19T13:22:00Z">
              <w:del w:id="4191" w:author="Draft v3" w:date="2020-07-23T03:33:00Z">
                <w:r w:rsidRPr="00F36F50" w:rsidDel="00B56301">
                  <w:rPr>
                    <w:b/>
                    <w:i/>
                    <w:noProof/>
                  </w:rPr>
                  <w:delText>maxNumOfDL-PRS-ResProcessedPerSlot</w:delText>
                </w:r>
              </w:del>
            </w:ins>
          </w:p>
          <w:p w:rsidR="00897986" w:rsidRPr="00F36F50" w:rsidDel="00B56301" w:rsidRDefault="00897986" w:rsidP="006A5675">
            <w:pPr>
              <w:pStyle w:val="TAL"/>
              <w:widowControl w:val="0"/>
              <w:rPr>
                <w:ins w:id="4192" w:author="CR#0261r1" w:date="2020-07-19T13:22:00Z"/>
                <w:del w:id="4193" w:author="Draft v3" w:date="2020-07-23T03:33:00Z"/>
                <w:b/>
                <w:i/>
                <w:noProof/>
              </w:rPr>
            </w:pPr>
            <w:ins w:id="4194" w:author="CR#0261r1" w:date="2020-07-19T13:22:00Z">
              <w:del w:id="4195" w:author="Draft v3" w:date="2020-07-23T03:33:00Z">
                <w:r w:rsidRPr="00F36F50" w:rsidDel="00B56301">
                  <w:rPr>
                    <w:lang w:val="en-US"/>
                  </w:rPr>
                  <w:delText>Indicates the maximum number of DL PRS resources that UE can process in a slot.</w:delText>
                </w:r>
                <w:r w:rsidDel="00B56301">
                  <w:delText xml:space="preserve"> </w:delText>
                </w:r>
                <w:r w:rsidRPr="00746160" w:rsidDel="00B56301">
                  <w:rPr>
                    <w:lang w:val="en-US"/>
                  </w:rPr>
                  <w:delText>SCS: 15kHz, 30kHz, 60kH</w:delText>
                </w:r>
                <w:r w:rsidDel="00B56301">
                  <w:rPr>
                    <w:lang w:val="en-US"/>
                  </w:rPr>
                  <w:delText xml:space="preserve">z are applicable for FR1 bands. </w:delText>
                </w:r>
                <w:r w:rsidRPr="00746160" w:rsidDel="00B56301">
                  <w:rPr>
                    <w:lang w:val="en-US"/>
                  </w:rPr>
                  <w:delText>SCS: 60kHz, 120kHz</w:delText>
                </w:r>
                <w:r w:rsidDel="00B56301">
                  <w:rPr>
                    <w:lang w:val="en-US"/>
                  </w:rPr>
                  <w:delText xml:space="preserve"> are applicable for FR2 bands. </w:delText>
                </w:r>
              </w:del>
            </w:ins>
          </w:p>
        </w:tc>
      </w:tr>
      <w:tr w:rsidR="00897986" w:rsidRPr="009F32C9" w:rsidDel="00B56301" w:rsidTr="006A5675">
        <w:trPr>
          <w:cantSplit/>
          <w:ins w:id="4196" w:author="CR#0261r1" w:date="2020-07-19T13:22:00Z"/>
          <w:del w:id="4197" w:author="Draft v3" w:date="2020-07-23T03:33:00Z"/>
        </w:trPr>
        <w:tc>
          <w:tcPr>
            <w:tcW w:w="9639" w:type="dxa"/>
          </w:tcPr>
          <w:p w:rsidR="00897986" w:rsidRPr="001A749A" w:rsidDel="00B56301" w:rsidRDefault="00897986" w:rsidP="006A5675">
            <w:pPr>
              <w:pStyle w:val="TAL"/>
              <w:keepNext w:val="0"/>
              <w:keepLines w:val="0"/>
              <w:widowControl w:val="0"/>
              <w:rPr>
                <w:ins w:id="4198" w:author="CR#0261r1" w:date="2020-07-19T13:22:00Z"/>
                <w:del w:id="4199" w:author="Draft v3" w:date="2020-07-23T03:33:00Z"/>
                <w:b/>
                <w:i/>
                <w:noProof/>
                <w:lang w:val="en-US"/>
              </w:rPr>
            </w:pPr>
            <w:ins w:id="4200" w:author="CR#0261r1" w:date="2020-07-19T13:22:00Z">
              <w:del w:id="4201" w:author="Draft v3" w:date="2020-07-23T03:33:00Z">
                <w:r w:rsidRPr="00C00FD7" w:rsidDel="00B56301">
                  <w:rPr>
                    <w:b/>
                    <w:i/>
                    <w:noProof/>
                  </w:rPr>
                  <w:delText>simulLTE-NR-PR</w:delText>
                </w:r>
                <w:r w:rsidDel="00B56301">
                  <w:rPr>
                    <w:b/>
                    <w:i/>
                    <w:noProof/>
                    <w:lang w:val="en-US"/>
                  </w:rPr>
                  <w:delText>S</w:delText>
                </w:r>
              </w:del>
            </w:ins>
          </w:p>
          <w:p w:rsidR="00897986" w:rsidRPr="00F36F50" w:rsidDel="00B56301" w:rsidRDefault="00897986" w:rsidP="006A5675">
            <w:pPr>
              <w:pStyle w:val="TAL"/>
              <w:keepNext w:val="0"/>
              <w:keepLines w:val="0"/>
              <w:widowControl w:val="0"/>
              <w:rPr>
                <w:ins w:id="4202" w:author="CR#0261r1" w:date="2020-07-19T13:22:00Z"/>
                <w:del w:id="4203" w:author="Draft v3" w:date="2020-07-23T03:33:00Z"/>
                <w:b/>
                <w:i/>
                <w:noProof/>
              </w:rPr>
            </w:pPr>
            <w:ins w:id="4204" w:author="CR#0261r1" w:date="2020-07-19T13:22:00Z">
              <w:del w:id="4205" w:author="Draft v3" w:date="2020-07-23T03:33:00Z">
                <w:r w:rsidRPr="00F36F50" w:rsidDel="00B56301">
                  <w:rPr>
                    <w:lang w:val="en-US"/>
                  </w:rPr>
                  <w:delText xml:space="preserve">Indicates </w:delText>
                </w:r>
                <w:r w:rsidDel="00B56301">
                  <w:rPr>
                    <w:lang w:val="en-US"/>
                  </w:rPr>
                  <w:delText xml:space="preserve">whether the UE supports </w:delText>
                </w:r>
                <w:r w:rsidRPr="00C00FD7" w:rsidDel="00B56301">
                  <w:rPr>
                    <w:lang w:val="en-US"/>
                  </w:rPr>
                  <w:delText>parallel processing of LTE PRS and NR PRS</w:delText>
                </w:r>
                <w:r w:rsidDel="00B56301">
                  <w:rPr>
                    <w:lang w:val="en-US"/>
                  </w:rPr>
                  <w:delText>.</w:delText>
                </w:r>
              </w:del>
            </w:ins>
          </w:p>
        </w:tc>
      </w:tr>
    </w:tbl>
    <w:p w:rsidR="00897986" w:rsidDel="00B56301" w:rsidRDefault="00897986" w:rsidP="00897986">
      <w:pPr>
        <w:rPr>
          <w:ins w:id="4206" w:author="CR#0261r1" w:date="2020-07-19T13:22:00Z"/>
          <w:moveFrom w:id="4207" w:author="Draft v3" w:date="2020-07-23T03:35:00Z"/>
        </w:rPr>
      </w:pPr>
      <w:moveFromRangeStart w:id="4208" w:author="Draft v3" w:date="2020-07-23T03:35:00Z" w:name="move46367746"/>
    </w:p>
    <w:p w:rsidR="00897986" w:rsidRPr="009F32C9" w:rsidDel="00B56301" w:rsidRDefault="00897986" w:rsidP="00897986">
      <w:pPr>
        <w:pStyle w:val="Heading4"/>
        <w:rPr>
          <w:ins w:id="4209" w:author="CR#0261r1" w:date="2020-07-19T13:22:00Z"/>
          <w:moveFrom w:id="4210" w:author="Draft v3" w:date="2020-07-23T03:35:00Z"/>
          <w:i/>
          <w:iCs/>
          <w:noProof/>
        </w:rPr>
      </w:pPr>
      <w:moveFrom w:id="4211" w:author="Draft v3" w:date="2020-07-23T03:35:00Z">
        <w:ins w:id="4212" w:author="CR#0261r1" w:date="2020-07-19T13:22:00Z">
          <w:r w:rsidRPr="009F32C9" w:rsidDel="00B56301">
            <w:rPr>
              <w:i/>
              <w:iCs/>
            </w:rPr>
            <w:t>–</w:t>
          </w:r>
          <w:r w:rsidRPr="009F32C9" w:rsidDel="00B56301">
            <w:rPr>
              <w:i/>
              <w:iCs/>
            </w:rPr>
            <w:tab/>
          </w:r>
          <w:r w:rsidRPr="009F32C9" w:rsidDel="00B56301">
            <w:rPr>
              <w:i/>
              <w:iCs/>
              <w:noProof/>
            </w:rPr>
            <w:t>NR-DL-PRS</w:t>
          </w:r>
          <w:r w:rsidDel="00B56301">
            <w:rPr>
              <w:i/>
              <w:iCs/>
              <w:noProof/>
              <w:lang w:val="en-US"/>
            </w:rPr>
            <w:t>-Resources</w:t>
          </w:r>
          <w:r w:rsidRPr="009F32C9" w:rsidDel="00B56301">
            <w:rPr>
              <w:i/>
              <w:iCs/>
              <w:noProof/>
            </w:rPr>
            <w:t>Capability</w:t>
          </w:r>
        </w:ins>
      </w:moveFrom>
    </w:p>
    <w:p w:rsidR="00897986" w:rsidRPr="009F32C9" w:rsidDel="00B56301" w:rsidRDefault="00897986" w:rsidP="00897986">
      <w:pPr>
        <w:keepLines/>
        <w:rPr>
          <w:ins w:id="4213" w:author="CR#0261r1" w:date="2020-07-19T13:22:00Z"/>
          <w:moveFrom w:id="4214" w:author="Draft v3" w:date="2020-07-23T03:35:00Z"/>
        </w:rPr>
      </w:pPr>
      <w:moveFrom w:id="4215" w:author="Draft v3" w:date="2020-07-23T03:35:00Z">
        <w:ins w:id="4216" w:author="CR#0261r1" w:date="2020-07-19T13:22:00Z">
          <w:r w:rsidRPr="009F32C9" w:rsidDel="00B56301">
            <w:t xml:space="preserve">The IE </w:t>
          </w:r>
          <w:r w:rsidRPr="009F32C9" w:rsidDel="00B56301">
            <w:rPr>
              <w:i/>
              <w:noProof/>
            </w:rPr>
            <w:t>NR-DL-PRS-</w:t>
          </w:r>
          <w:r w:rsidDel="00B56301">
            <w:rPr>
              <w:i/>
              <w:noProof/>
            </w:rPr>
            <w:t>Resources</w:t>
          </w:r>
          <w:r w:rsidRPr="009F32C9" w:rsidDel="00B56301">
            <w:rPr>
              <w:i/>
              <w:noProof/>
            </w:rPr>
            <w:t xml:space="preserve">Capability </w:t>
          </w:r>
          <w:r w:rsidRPr="009F32C9" w:rsidDel="00B56301">
            <w:rPr>
              <w:noProof/>
            </w:rPr>
            <w:t>defines the</w:t>
          </w:r>
          <w:r w:rsidDel="00B56301">
            <w:rPr>
              <w:noProof/>
            </w:rPr>
            <w:t xml:space="preserve"> </w:t>
          </w:r>
          <w:r w:rsidRPr="009F32C9" w:rsidDel="00B56301">
            <w:rPr>
              <w:noProof/>
            </w:rPr>
            <w:t xml:space="preserve">PRS </w:t>
          </w:r>
          <w:r w:rsidDel="00B56301">
            <w:rPr>
              <w:noProof/>
            </w:rPr>
            <w:t>resources</w:t>
          </w:r>
          <w:r w:rsidRPr="00374048" w:rsidDel="00B56301">
            <w:rPr>
              <w:noProof/>
            </w:rPr>
            <w:t xml:space="preserve"> </w:t>
          </w:r>
          <w:r w:rsidRPr="009F32C9" w:rsidDel="00B56301">
            <w:rPr>
              <w:noProof/>
            </w:rPr>
            <w:t>capability</w:t>
          </w:r>
          <w:r w:rsidDel="00B56301">
            <w:rPr>
              <w:noProof/>
            </w:rPr>
            <w:t xml:space="preserve"> for each positioning method</w:t>
          </w:r>
          <w:r w:rsidRPr="009F32C9" w:rsidDel="00B56301">
            <w:rPr>
              <w:noProof/>
            </w:rPr>
            <w:t xml:space="preserve">. </w:t>
          </w:r>
          <w:r w:rsidRPr="003E75B1" w:rsidDel="00B56301">
            <w:rPr>
              <w:lang w:val="en-US"/>
            </w:rPr>
            <w:t xml:space="preserve">The UE can include this </w:t>
          </w:r>
          <w:r w:rsidDel="00B56301">
            <w:rPr>
              <w:lang w:val="en-US"/>
            </w:rPr>
            <w:t>IE</w:t>
          </w:r>
          <w:r w:rsidRPr="003E75B1" w:rsidDel="00B56301">
            <w:rPr>
              <w:lang w:val="en-US"/>
            </w:rPr>
            <w:t xml:space="preserve"> only if the UE supports </w:t>
          </w:r>
          <w:r w:rsidRPr="003E75B1" w:rsidDel="00B56301">
            <w:rPr>
              <w:i/>
              <w:iCs/>
              <w:lang w:val="en-US"/>
            </w:rPr>
            <w:t>NR-DL-PRS-ProcessingCapability</w:t>
          </w:r>
          <w:r w:rsidRPr="003E75B1" w:rsidDel="00B56301">
            <w:rPr>
              <w:lang w:val="en-US"/>
            </w:rPr>
            <w:t xml:space="preserve">. Otherwise, the UE does not include this </w:t>
          </w:r>
          <w:r w:rsidDel="00B56301">
            <w:rPr>
              <w:lang w:val="en-US"/>
            </w:rPr>
            <w:t>IE</w:t>
          </w:r>
          <w:r w:rsidRPr="003E75B1" w:rsidDel="00B56301">
            <w:rPr>
              <w:lang w:val="en-US"/>
            </w:rPr>
            <w:t>;</w:t>
          </w:r>
        </w:ins>
      </w:moveFrom>
    </w:p>
    <w:p w:rsidR="00897986" w:rsidRPr="00D626B4" w:rsidDel="00B56301" w:rsidRDefault="00897986" w:rsidP="00897986">
      <w:pPr>
        <w:pStyle w:val="PL"/>
        <w:shd w:val="clear" w:color="auto" w:fill="E6E6E6"/>
        <w:rPr>
          <w:ins w:id="4217" w:author="CR#0261r1" w:date="2020-07-19T13:25:00Z"/>
          <w:moveFrom w:id="4218" w:author="Draft v3" w:date="2020-07-23T03:35:00Z"/>
        </w:rPr>
      </w:pPr>
      <w:moveFrom w:id="4219" w:author="Draft v3" w:date="2020-07-23T03:35:00Z">
        <w:ins w:id="4220" w:author="CR#0261r1" w:date="2020-07-19T13:25:00Z">
          <w:r w:rsidRPr="00D626B4" w:rsidDel="00B56301">
            <w:t>-- ASN1START</w:t>
          </w:r>
        </w:ins>
      </w:moveFrom>
    </w:p>
    <w:p w:rsidR="00897986" w:rsidRPr="00D626B4" w:rsidDel="00B56301" w:rsidRDefault="00897986" w:rsidP="00897986">
      <w:pPr>
        <w:pStyle w:val="PL"/>
        <w:shd w:val="clear" w:color="auto" w:fill="E6E6E6"/>
        <w:rPr>
          <w:ins w:id="4221" w:author="CR#0261r1" w:date="2020-07-19T13:25:00Z"/>
          <w:moveFrom w:id="4222" w:author="Draft v3" w:date="2020-07-23T03:35:00Z"/>
          <w:snapToGrid w:val="0"/>
        </w:rPr>
      </w:pPr>
    </w:p>
    <w:p w:rsidR="00897986" w:rsidDel="00B56301" w:rsidRDefault="00897986" w:rsidP="00897986">
      <w:pPr>
        <w:pStyle w:val="PL"/>
        <w:shd w:val="clear" w:color="auto" w:fill="E6E6E6"/>
        <w:rPr>
          <w:ins w:id="4223" w:author="CR#0261r1" w:date="2020-07-19T13:26:00Z"/>
          <w:moveFrom w:id="4224" w:author="Draft v3" w:date="2020-07-23T03:35:00Z"/>
        </w:rPr>
      </w:pPr>
      <w:moveFrom w:id="4225" w:author="Draft v3" w:date="2020-07-23T03:35:00Z">
        <w:ins w:id="4226" w:author="CR#0261r1" w:date="2020-07-19T13:26:00Z">
          <w:r w:rsidDel="00B56301">
            <w:t>NR-DL-PRS-ResourcesCapability-r16 ::= SEQUENCE {</w:t>
          </w:r>
        </w:ins>
      </w:moveFrom>
    </w:p>
    <w:p w:rsidR="00897986" w:rsidDel="00B56301" w:rsidRDefault="00897986" w:rsidP="00897986">
      <w:pPr>
        <w:pStyle w:val="PL"/>
        <w:shd w:val="clear" w:color="auto" w:fill="E6E6E6"/>
        <w:rPr>
          <w:ins w:id="4227" w:author="CR#0261r1" w:date="2020-07-19T13:26:00Z"/>
          <w:moveFrom w:id="4228" w:author="Draft v3" w:date="2020-07-23T03:35:00Z"/>
        </w:rPr>
      </w:pPr>
      <w:moveFrom w:id="4229" w:author="Draft v3" w:date="2020-07-23T03:35:00Z">
        <w:ins w:id="4230" w:author="CR#0261r1" w:date="2020-07-19T13:26:00Z">
          <w:r w:rsidDel="00B56301">
            <w:tab/>
            <w:t>maxNrOfDL-PRS-ResourceSetPerTrpPerFrequencyLayer-r16</w:t>
          </w:r>
          <w:r w:rsidDel="00B56301">
            <w:tab/>
            <w:t>INTEGER (1..2),</w:t>
          </w:r>
        </w:ins>
      </w:moveFrom>
    </w:p>
    <w:p w:rsidR="00897986" w:rsidDel="00B56301" w:rsidRDefault="00897986" w:rsidP="00897986">
      <w:pPr>
        <w:pStyle w:val="PL"/>
        <w:shd w:val="clear" w:color="auto" w:fill="E6E6E6"/>
        <w:rPr>
          <w:ins w:id="4231" w:author="CR#0261r1" w:date="2020-07-19T13:26:00Z"/>
          <w:moveFrom w:id="4232" w:author="Draft v3" w:date="2020-07-23T03:35:00Z"/>
        </w:rPr>
      </w:pPr>
      <w:moveFrom w:id="4233" w:author="Draft v3" w:date="2020-07-23T03:35:00Z">
        <w:ins w:id="4234" w:author="CR#0261r1" w:date="2020-07-19T13:26:00Z">
          <w:r w:rsidDel="00B56301">
            <w:tab/>
            <w:t>maxNrOfTRP-AcrossFreqs-r16</w:t>
          </w:r>
          <w:r w:rsidDel="00B56301">
            <w:tab/>
          </w:r>
          <w:r w:rsidDel="00B56301">
            <w:tab/>
          </w:r>
          <w:r w:rsidDel="00B56301">
            <w:tab/>
          </w:r>
          <w:r w:rsidDel="00B56301">
            <w:tab/>
          </w:r>
          <w:r w:rsidDel="00B56301">
            <w:tab/>
            <w:t xml:space="preserve">ENUMERATED { n4, n6, n12, n16, n32, n64, n128, n256, </w:t>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w:t>
          </w:r>
        </w:ins>
      </w:moveFrom>
    </w:p>
    <w:p w:rsidR="00897986" w:rsidDel="00B56301" w:rsidRDefault="00897986" w:rsidP="00897986">
      <w:pPr>
        <w:pStyle w:val="PL"/>
        <w:shd w:val="clear" w:color="auto" w:fill="E6E6E6"/>
        <w:rPr>
          <w:ins w:id="4235" w:author="CR#0261r1" w:date="2020-07-19T13:26:00Z"/>
          <w:moveFrom w:id="4236" w:author="Draft v3" w:date="2020-07-23T03:35:00Z"/>
        </w:rPr>
      </w:pPr>
      <w:moveFrom w:id="4237" w:author="Draft v3" w:date="2020-07-23T03:35:00Z">
        <w:ins w:id="4238" w:author="CR#0261r1" w:date="2020-07-19T13:26:00Z">
          <w:r w:rsidDel="00B56301">
            <w:tab/>
            <w:t>maxNrOfPosLayer-r16</w:t>
          </w:r>
          <w:r w:rsidDel="00B56301">
            <w:tab/>
          </w:r>
          <w:r w:rsidDel="00B56301">
            <w:tab/>
          </w:r>
          <w:r w:rsidDel="00B56301">
            <w:tab/>
          </w:r>
          <w:r w:rsidDel="00B56301">
            <w:tab/>
          </w:r>
          <w:r w:rsidDel="00B56301">
            <w:tab/>
          </w:r>
          <w:r w:rsidDel="00B56301">
            <w:tab/>
          </w:r>
          <w:r w:rsidDel="00B56301">
            <w:tab/>
            <w:t>INTEGER (1..4),</w:t>
          </w:r>
        </w:ins>
      </w:moveFrom>
    </w:p>
    <w:p w:rsidR="00897986" w:rsidDel="00B56301" w:rsidRDefault="00897986" w:rsidP="00897986">
      <w:pPr>
        <w:pStyle w:val="PL"/>
        <w:shd w:val="clear" w:color="auto" w:fill="E6E6E6"/>
        <w:rPr>
          <w:ins w:id="4239" w:author="CR#0261r1" w:date="2020-07-19T13:26:00Z"/>
          <w:moveFrom w:id="4240" w:author="Draft v3" w:date="2020-07-23T03:35:00Z"/>
        </w:rPr>
      </w:pPr>
      <w:moveFrom w:id="4241" w:author="Draft v3" w:date="2020-07-23T03:35:00Z">
        <w:ins w:id="4242" w:author="CR#0261r1" w:date="2020-07-19T13:26:00Z">
          <w:r w:rsidDel="00B56301">
            <w:tab/>
            <w:t>dl-PRS-ResourcesCapabilityBandList-r16</w:t>
          </w:r>
          <w:r w:rsidDel="00B56301">
            <w:tab/>
          </w:r>
          <w:r w:rsidDel="00B56301">
            <w:tab/>
            <w:t xml:space="preserve">SEQUENCE (SIZE (1..nrMaxBands-r16)) OF </w:t>
          </w:r>
        </w:ins>
      </w:moveFrom>
    </w:p>
    <w:p w:rsidR="00897986" w:rsidDel="00B56301" w:rsidRDefault="00897986" w:rsidP="00897986">
      <w:pPr>
        <w:pStyle w:val="PL"/>
        <w:shd w:val="clear" w:color="auto" w:fill="E6E6E6"/>
        <w:rPr>
          <w:ins w:id="4243" w:author="CR#0261r1" w:date="2020-07-19T13:26:00Z"/>
          <w:moveFrom w:id="4244" w:author="Draft v3" w:date="2020-07-23T03:35:00Z"/>
        </w:rPr>
      </w:pPr>
      <w:moveFrom w:id="4245" w:author="Draft v3" w:date="2020-07-23T03:35:00Z">
        <w:ins w:id="4246" w:author="CR#0261r1" w:date="2020-07-19T13:2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DL-PRS-ResourcesCapabilityPerBand-r16,</w:t>
          </w:r>
        </w:ins>
      </w:moveFrom>
    </w:p>
    <w:p w:rsidR="00897986" w:rsidDel="00B56301" w:rsidRDefault="00897986" w:rsidP="00897986">
      <w:pPr>
        <w:pStyle w:val="PL"/>
        <w:shd w:val="clear" w:color="auto" w:fill="E6E6E6"/>
        <w:rPr>
          <w:ins w:id="4247" w:author="CR#0261r1" w:date="2020-07-19T13:26:00Z"/>
          <w:moveFrom w:id="4248" w:author="Draft v3" w:date="2020-07-23T03:35:00Z"/>
        </w:rPr>
      </w:pPr>
      <w:moveFrom w:id="4249" w:author="Draft v3" w:date="2020-07-23T03:35:00Z">
        <w:ins w:id="4250" w:author="CR#0261r1" w:date="2020-07-19T13:26:00Z">
          <w:r w:rsidDel="00B56301">
            <w:tab/>
            <w:t>dl-PRS-ResourcesBandCombinationList-r16</w:t>
          </w:r>
          <w:r w:rsidDel="00B56301">
            <w:tab/>
          </w:r>
          <w:r w:rsidDel="00B56301">
            <w:tab/>
            <w:t>DL-PRS-ResourcesBandCombinationList-r16,</w:t>
          </w:r>
        </w:ins>
      </w:moveFrom>
    </w:p>
    <w:p w:rsidR="00897986" w:rsidDel="00B56301" w:rsidRDefault="00897986" w:rsidP="00897986">
      <w:pPr>
        <w:pStyle w:val="PL"/>
        <w:shd w:val="clear" w:color="auto" w:fill="E6E6E6"/>
        <w:rPr>
          <w:ins w:id="4251" w:author="CR#0261r1" w:date="2020-07-19T13:26:00Z"/>
          <w:moveFrom w:id="4252" w:author="Draft v3" w:date="2020-07-23T03:35:00Z"/>
        </w:rPr>
      </w:pPr>
      <w:moveFrom w:id="4253" w:author="Draft v3" w:date="2020-07-23T03:35:00Z">
        <w:ins w:id="4254" w:author="CR#0261r1" w:date="2020-07-19T13:26:00Z">
          <w:r w:rsidDel="00B56301">
            <w:lastRenderedPageBreak/>
            <w:tab/>
            <w:t>...</w:t>
          </w:r>
        </w:ins>
      </w:moveFrom>
    </w:p>
    <w:p w:rsidR="00897986" w:rsidDel="00B56301" w:rsidRDefault="00897986" w:rsidP="00897986">
      <w:pPr>
        <w:pStyle w:val="PL"/>
        <w:shd w:val="clear" w:color="auto" w:fill="E6E6E6"/>
        <w:rPr>
          <w:ins w:id="4255" w:author="CR#0261r1" w:date="2020-07-19T13:26:00Z"/>
          <w:moveFrom w:id="4256" w:author="Draft v3" w:date="2020-07-23T03:35:00Z"/>
        </w:rPr>
      </w:pPr>
      <w:moveFrom w:id="4257" w:author="Draft v3" w:date="2020-07-23T03:35:00Z">
        <w:ins w:id="4258" w:author="CR#0261r1" w:date="2020-07-19T13:26:00Z">
          <w:r w:rsidDel="00B56301">
            <w:t>}</w:t>
          </w:r>
        </w:ins>
      </w:moveFrom>
    </w:p>
    <w:p w:rsidR="00897986" w:rsidDel="00B56301" w:rsidRDefault="00897986" w:rsidP="00897986">
      <w:pPr>
        <w:pStyle w:val="PL"/>
        <w:shd w:val="clear" w:color="auto" w:fill="E6E6E6"/>
        <w:rPr>
          <w:ins w:id="4259" w:author="CR#0261r1" w:date="2020-07-19T13:26:00Z"/>
          <w:moveFrom w:id="4260" w:author="Draft v3" w:date="2020-07-23T03:35:00Z"/>
        </w:rPr>
      </w:pPr>
    </w:p>
    <w:p w:rsidR="00897986" w:rsidDel="00B56301" w:rsidRDefault="00897986" w:rsidP="00897986">
      <w:pPr>
        <w:pStyle w:val="PL"/>
        <w:shd w:val="clear" w:color="auto" w:fill="E6E6E6"/>
        <w:rPr>
          <w:ins w:id="4261" w:author="CR#0261r1" w:date="2020-07-19T13:26:00Z"/>
          <w:moveFrom w:id="4262" w:author="Draft v3" w:date="2020-07-23T03:35:00Z"/>
        </w:rPr>
      </w:pPr>
      <w:moveFrom w:id="4263" w:author="Draft v3" w:date="2020-07-23T03:35:00Z">
        <w:ins w:id="4264" w:author="CR#0261r1" w:date="2020-07-19T13:26:00Z">
          <w:r w:rsidDel="00B56301">
            <w:t>DL-PRS-ResourcesCapabilityPerBand-r16 ::= SEQUENCE {</w:t>
          </w:r>
        </w:ins>
      </w:moveFrom>
    </w:p>
    <w:p w:rsidR="00897986" w:rsidDel="00B56301" w:rsidRDefault="00897986" w:rsidP="00897986">
      <w:pPr>
        <w:pStyle w:val="PL"/>
        <w:shd w:val="clear" w:color="auto" w:fill="E6E6E6"/>
        <w:rPr>
          <w:ins w:id="4265" w:author="CR#0261r1" w:date="2020-07-19T13:26:00Z"/>
          <w:moveFrom w:id="4266" w:author="Draft v3" w:date="2020-07-23T03:35:00Z"/>
        </w:rPr>
      </w:pPr>
      <w:moveFrom w:id="4267" w:author="Draft v3" w:date="2020-07-23T03:35:00Z">
        <w:ins w:id="4268" w:author="CR#0261r1" w:date="2020-07-19T13:26:00Z">
          <w:r w:rsidDel="00B56301">
            <w:tab/>
            <w:t>freqBandIndicatorNR-r16</w:t>
          </w:r>
          <w:r w:rsidDel="00B56301">
            <w:tab/>
          </w:r>
          <w:r w:rsidDel="00B56301">
            <w:tab/>
          </w:r>
          <w:r w:rsidDel="00B56301">
            <w:tab/>
          </w:r>
          <w:r w:rsidDel="00B56301">
            <w:tab/>
          </w:r>
          <w:r w:rsidDel="00B56301">
            <w:tab/>
          </w:r>
          <w:r w:rsidDel="00B56301">
            <w:tab/>
            <w:t>FreqBandIndicatorNR-r16,</w:t>
          </w:r>
        </w:ins>
      </w:moveFrom>
    </w:p>
    <w:p w:rsidR="00897986" w:rsidDel="00B56301" w:rsidRDefault="00897986" w:rsidP="00897986">
      <w:pPr>
        <w:pStyle w:val="PL"/>
        <w:shd w:val="clear" w:color="auto" w:fill="E6E6E6"/>
        <w:rPr>
          <w:ins w:id="4269" w:author="CR#0261r1" w:date="2020-07-19T13:26:00Z"/>
          <w:moveFrom w:id="4270" w:author="Draft v3" w:date="2020-07-23T03:35:00Z"/>
        </w:rPr>
      </w:pPr>
      <w:moveFrom w:id="4271" w:author="Draft v3" w:date="2020-07-23T03:35:00Z">
        <w:ins w:id="4272" w:author="CR#0261r1" w:date="2020-07-19T13:26:00Z">
          <w:r w:rsidDel="00B56301">
            <w:tab/>
            <w:t>maxNrOfDL-PRS-ResourcesPerResourceSet-r16</w:t>
          </w:r>
          <w:r w:rsidDel="00B56301">
            <w:tab/>
            <w:t>ENUMERATED { n1, n2, n4, n8, n16, n32, n64, ...},</w:t>
          </w:r>
        </w:ins>
      </w:moveFrom>
    </w:p>
    <w:p w:rsidR="00897986" w:rsidDel="00B56301" w:rsidRDefault="00897986" w:rsidP="00897986">
      <w:pPr>
        <w:pStyle w:val="PL"/>
        <w:shd w:val="clear" w:color="auto" w:fill="E6E6E6"/>
        <w:rPr>
          <w:ins w:id="4273" w:author="CR#0261r1" w:date="2020-07-19T13:26:00Z"/>
          <w:moveFrom w:id="4274" w:author="Draft v3" w:date="2020-07-23T03:35:00Z"/>
        </w:rPr>
      </w:pPr>
      <w:moveFrom w:id="4275" w:author="Draft v3" w:date="2020-07-23T03:35:00Z">
        <w:ins w:id="4276" w:author="CR#0261r1" w:date="2020-07-19T13:26:00Z">
          <w:r w:rsidDel="00B56301">
            <w:tab/>
            <w:t>maxNrOfDL-PRS-ResourcesPerPositioningFrequencylayer-r16</w:t>
          </w:r>
          <w:r w:rsidDel="00B56301">
            <w:tab/>
            <w:t>ENUMERATED { n6, n24, n32, n64, n96, n128, n256, n512, n1024, ...},</w:t>
          </w:r>
        </w:ins>
      </w:moveFrom>
    </w:p>
    <w:p w:rsidR="00897986" w:rsidDel="00B56301" w:rsidRDefault="00897986" w:rsidP="00897986">
      <w:pPr>
        <w:pStyle w:val="PL"/>
        <w:shd w:val="clear" w:color="auto" w:fill="E6E6E6"/>
        <w:rPr>
          <w:ins w:id="4277" w:author="CR#0261r1" w:date="2020-07-19T13:26:00Z"/>
          <w:moveFrom w:id="4278" w:author="Draft v3" w:date="2020-07-23T03:35:00Z"/>
        </w:rPr>
      </w:pPr>
      <w:moveFrom w:id="4279" w:author="Draft v3" w:date="2020-07-23T03:35:00Z">
        <w:ins w:id="4280" w:author="CR#0261r1" w:date="2020-07-19T13:26:00Z">
          <w:r w:rsidDel="00B56301">
            <w:tab/>
            <w:t>...</w:t>
          </w:r>
        </w:ins>
      </w:moveFrom>
    </w:p>
    <w:p w:rsidR="00897986" w:rsidDel="00B56301" w:rsidRDefault="00897986" w:rsidP="00897986">
      <w:pPr>
        <w:pStyle w:val="PL"/>
        <w:shd w:val="clear" w:color="auto" w:fill="E6E6E6"/>
        <w:rPr>
          <w:ins w:id="4281" w:author="CR#0261r1" w:date="2020-07-19T13:26:00Z"/>
          <w:moveFrom w:id="4282" w:author="Draft v3" w:date="2020-07-23T03:35:00Z"/>
        </w:rPr>
      </w:pPr>
      <w:moveFrom w:id="4283" w:author="Draft v3" w:date="2020-07-23T03:35:00Z">
        <w:ins w:id="4284" w:author="CR#0261r1" w:date="2020-07-19T13:26:00Z">
          <w:r w:rsidDel="00B56301">
            <w:t>}</w:t>
          </w:r>
        </w:ins>
      </w:moveFrom>
    </w:p>
    <w:p w:rsidR="00897986" w:rsidDel="00B56301" w:rsidRDefault="00897986" w:rsidP="00897986">
      <w:pPr>
        <w:pStyle w:val="PL"/>
        <w:shd w:val="clear" w:color="auto" w:fill="E6E6E6"/>
        <w:rPr>
          <w:ins w:id="4285" w:author="CR#0261r1" w:date="2020-07-19T13:26:00Z"/>
          <w:moveFrom w:id="4286" w:author="Draft v3" w:date="2020-07-23T03:35:00Z"/>
        </w:rPr>
      </w:pPr>
    </w:p>
    <w:p w:rsidR="00897986" w:rsidDel="00B56301" w:rsidRDefault="00897986" w:rsidP="00897986">
      <w:pPr>
        <w:pStyle w:val="PL"/>
        <w:shd w:val="clear" w:color="auto" w:fill="E6E6E6"/>
        <w:rPr>
          <w:ins w:id="4287" w:author="CR#0261r1" w:date="2020-07-19T13:26:00Z"/>
          <w:moveFrom w:id="4288" w:author="Draft v3" w:date="2020-07-23T03:35:00Z"/>
        </w:rPr>
      </w:pPr>
      <w:moveFrom w:id="4289" w:author="Draft v3" w:date="2020-07-23T03:35:00Z">
        <w:ins w:id="4290" w:author="CR#0261r1" w:date="2020-07-19T13:26:00Z">
          <w:r w:rsidDel="00B56301">
            <w:t>DL-PRS-ResourcesBandCombinationList-r16 ::=</w:t>
          </w:r>
          <w:r w:rsidDel="00B56301">
            <w:tab/>
          </w:r>
          <w:r w:rsidDel="00B56301">
            <w:tab/>
            <w:t xml:space="preserve">SEQUENCE (SIZE (1..maxBandComb-r16)) OF </w:t>
          </w:r>
        </w:ins>
      </w:moveFrom>
    </w:p>
    <w:p w:rsidR="00897986" w:rsidDel="00B56301" w:rsidRDefault="00897986" w:rsidP="00897986">
      <w:pPr>
        <w:pStyle w:val="PL"/>
        <w:shd w:val="clear" w:color="auto" w:fill="E6E6E6"/>
        <w:rPr>
          <w:ins w:id="4291" w:author="CR#0261r1" w:date="2020-07-19T13:26:00Z"/>
          <w:moveFrom w:id="4292" w:author="Draft v3" w:date="2020-07-23T03:35:00Z"/>
        </w:rPr>
      </w:pPr>
      <w:moveFrom w:id="4293" w:author="Draft v3" w:date="2020-07-23T03:35:00Z">
        <w:ins w:id="4294" w:author="CR#0261r1" w:date="2020-07-19T13:2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t>DL-PRS-ResourcesBandCombination-r16</w:t>
          </w:r>
        </w:ins>
      </w:moveFrom>
    </w:p>
    <w:p w:rsidR="00897986" w:rsidDel="00B56301" w:rsidRDefault="00897986" w:rsidP="00897986">
      <w:pPr>
        <w:pStyle w:val="PL"/>
        <w:shd w:val="clear" w:color="auto" w:fill="E6E6E6"/>
        <w:rPr>
          <w:ins w:id="4295" w:author="CR#0261r1" w:date="2020-07-19T13:26:00Z"/>
          <w:moveFrom w:id="4296" w:author="Draft v3" w:date="2020-07-23T03:35:00Z"/>
        </w:rPr>
      </w:pPr>
    </w:p>
    <w:p w:rsidR="00897986" w:rsidDel="00B56301" w:rsidRDefault="00897986" w:rsidP="00897986">
      <w:pPr>
        <w:pStyle w:val="PL"/>
        <w:shd w:val="clear" w:color="auto" w:fill="E6E6E6"/>
        <w:rPr>
          <w:ins w:id="4297" w:author="CR#0261r1" w:date="2020-07-19T13:26:00Z"/>
          <w:moveFrom w:id="4298" w:author="Draft v3" w:date="2020-07-23T03:35:00Z"/>
        </w:rPr>
      </w:pPr>
      <w:moveFrom w:id="4299" w:author="Draft v3" w:date="2020-07-23T03:35:00Z">
        <w:ins w:id="4300" w:author="CR#0261r1" w:date="2020-07-19T13:26:00Z">
          <w:r w:rsidDel="00B56301">
            <w:t>DL-PRS-ResourcesBandCombination-r16 ::=</w:t>
          </w:r>
          <w:r w:rsidDel="00B56301">
            <w:tab/>
          </w:r>
          <w:r w:rsidDel="00B56301">
            <w:tab/>
            <w:t>SEQUENCE {</w:t>
          </w:r>
        </w:ins>
      </w:moveFrom>
    </w:p>
    <w:p w:rsidR="00897986" w:rsidDel="00B56301" w:rsidRDefault="00897986" w:rsidP="00897986">
      <w:pPr>
        <w:pStyle w:val="PL"/>
        <w:shd w:val="clear" w:color="auto" w:fill="E6E6E6"/>
        <w:rPr>
          <w:ins w:id="4301" w:author="CR#0261r1" w:date="2020-07-19T13:26:00Z"/>
          <w:moveFrom w:id="4302" w:author="Draft v3" w:date="2020-07-23T03:35:00Z"/>
        </w:rPr>
      </w:pPr>
      <w:moveFrom w:id="4303" w:author="Draft v3" w:date="2020-07-23T03:35:00Z">
        <w:ins w:id="4304" w:author="CR#0261r1" w:date="2020-07-19T13:26:00Z">
          <w:r w:rsidDel="00B56301">
            <w:tab/>
            <w:t>bandList-r16</w:t>
          </w:r>
          <w:r w:rsidDel="00B56301">
            <w:tab/>
          </w:r>
          <w:r w:rsidDel="00B56301">
            <w:tab/>
          </w:r>
          <w:r w:rsidDel="00B56301">
            <w:tab/>
          </w:r>
          <w:r w:rsidDel="00B56301">
            <w:tab/>
          </w:r>
          <w:r w:rsidDel="00B56301">
            <w:tab/>
          </w:r>
          <w:r w:rsidDel="00B56301">
            <w:tab/>
          </w:r>
          <w:r w:rsidDel="00B56301">
            <w:tab/>
          </w:r>
          <w:r w:rsidDel="00B56301">
            <w:tab/>
            <w:t>SEQUENCE (SIZE (1..maxSimultaneousBands-r16)) OF FreqBandIndicatorNR-r16,</w:t>
          </w:r>
        </w:ins>
      </w:moveFrom>
    </w:p>
    <w:p w:rsidR="00897986" w:rsidDel="00B56301" w:rsidRDefault="00897986" w:rsidP="00897986">
      <w:pPr>
        <w:pStyle w:val="PL"/>
        <w:shd w:val="clear" w:color="auto" w:fill="E6E6E6"/>
        <w:rPr>
          <w:ins w:id="4305" w:author="CR#0261r1" w:date="2020-07-19T13:26:00Z"/>
          <w:moveFrom w:id="4306" w:author="Draft v3" w:date="2020-07-23T03:35:00Z"/>
        </w:rPr>
      </w:pPr>
      <w:moveFrom w:id="4307" w:author="Draft v3" w:date="2020-07-23T03:35:00Z">
        <w:ins w:id="4308" w:author="CR#0261r1" w:date="2020-07-19T13:26:00Z">
          <w:r w:rsidDel="00B56301">
            <w:tab/>
            <w:t>maxNrOfDL-PRS-ResourcesAcrossAllFL-TRP-ResourceSet-r16</w:t>
          </w:r>
          <w:r w:rsidDel="00B56301">
            <w:tab/>
            <w:t>CHOICE{</w:t>
          </w:r>
        </w:ins>
      </w:moveFrom>
    </w:p>
    <w:p w:rsidR="00897986" w:rsidDel="00B56301" w:rsidRDefault="00897986" w:rsidP="00897986">
      <w:pPr>
        <w:pStyle w:val="PL"/>
        <w:shd w:val="clear" w:color="auto" w:fill="E6E6E6"/>
        <w:rPr>
          <w:ins w:id="4309" w:author="CR#0261r1" w:date="2020-07-19T13:26:00Z"/>
          <w:moveFrom w:id="4310" w:author="Draft v3" w:date="2020-07-23T03:35:00Z"/>
        </w:rPr>
      </w:pPr>
      <w:moveFrom w:id="4311" w:author="Draft v3" w:date="2020-07-23T03:35:00Z">
        <w:ins w:id="4312" w:author="CR#0261r1" w:date="2020-07-19T13:26:00Z">
          <w:r w:rsidDel="00B56301">
            <w:tab/>
          </w:r>
          <w:r w:rsidDel="00B56301">
            <w:tab/>
            <w:t>fr1-Only-r16</w:t>
          </w:r>
          <w:r w:rsidDel="00B56301">
            <w:tab/>
          </w:r>
          <w:r w:rsidDel="00B56301">
            <w:tab/>
          </w:r>
          <w:r w:rsidDel="00B56301">
            <w:tab/>
          </w:r>
          <w:r w:rsidDel="00B56301">
            <w:tab/>
          </w:r>
          <w:r w:rsidDel="00B56301">
            <w:tab/>
          </w:r>
          <w:r w:rsidDel="00B56301">
            <w:tab/>
          </w:r>
          <w:r w:rsidDel="00B56301">
            <w:tab/>
            <w:t>ENUMERATED {n6, n24, n64, n128, n192, n256, n512, n1024, n2048},</w:t>
          </w:r>
        </w:ins>
      </w:moveFrom>
    </w:p>
    <w:p w:rsidR="00897986" w:rsidDel="00B56301" w:rsidRDefault="00897986" w:rsidP="00897986">
      <w:pPr>
        <w:pStyle w:val="PL"/>
        <w:shd w:val="clear" w:color="auto" w:fill="E6E6E6"/>
        <w:rPr>
          <w:ins w:id="4313" w:author="CR#0261r1" w:date="2020-07-19T13:26:00Z"/>
          <w:moveFrom w:id="4314" w:author="Draft v3" w:date="2020-07-23T03:35:00Z"/>
        </w:rPr>
      </w:pPr>
      <w:moveFrom w:id="4315" w:author="Draft v3" w:date="2020-07-23T03:35:00Z">
        <w:ins w:id="4316" w:author="CR#0261r1" w:date="2020-07-19T13:26:00Z">
          <w:r w:rsidDel="00B56301">
            <w:tab/>
          </w:r>
          <w:r w:rsidDel="00B56301">
            <w:tab/>
            <w:t>fr2-Only-r16</w:t>
          </w:r>
          <w:r w:rsidDel="00B56301">
            <w:tab/>
          </w:r>
          <w:r w:rsidDel="00B56301">
            <w:tab/>
          </w:r>
          <w:r w:rsidDel="00B56301">
            <w:tab/>
          </w:r>
          <w:r w:rsidDel="00B56301">
            <w:tab/>
          </w:r>
          <w:r w:rsidDel="00B56301">
            <w:tab/>
          </w:r>
          <w:r w:rsidDel="00B56301">
            <w:tab/>
          </w:r>
          <w:r w:rsidDel="00B56301">
            <w:tab/>
            <w:t>ENUMERATED {n24, n64, n96, n128, n192, n256, n512, n1024, n2048},</w:t>
          </w:r>
        </w:ins>
      </w:moveFrom>
    </w:p>
    <w:p w:rsidR="00897986" w:rsidDel="00B56301" w:rsidRDefault="00897986" w:rsidP="00897986">
      <w:pPr>
        <w:pStyle w:val="PL"/>
        <w:shd w:val="clear" w:color="auto" w:fill="E6E6E6"/>
        <w:rPr>
          <w:ins w:id="4317" w:author="CR#0261r1" w:date="2020-07-19T13:26:00Z"/>
          <w:moveFrom w:id="4318" w:author="Draft v3" w:date="2020-07-23T03:35:00Z"/>
        </w:rPr>
      </w:pPr>
      <w:moveFrom w:id="4319" w:author="Draft v3" w:date="2020-07-23T03:35:00Z">
        <w:ins w:id="4320" w:author="CR#0261r1" w:date="2020-07-19T13:26:00Z">
          <w:r w:rsidDel="00B56301">
            <w:tab/>
          </w:r>
          <w:r w:rsidDel="00B56301">
            <w:tab/>
            <w:t>fr1-FR2Mix-r16</w:t>
          </w:r>
          <w:r w:rsidDel="00B56301">
            <w:tab/>
          </w:r>
          <w:r w:rsidDel="00B56301">
            <w:tab/>
          </w:r>
          <w:r w:rsidDel="00B56301">
            <w:tab/>
          </w:r>
          <w:r w:rsidDel="00B56301">
            <w:tab/>
          </w:r>
          <w:r w:rsidDel="00B56301">
            <w:tab/>
          </w:r>
          <w:r w:rsidDel="00B56301">
            <w:tab/>
          </w:r>
          <w:r w:rsidDel="00B56301">
            <w:tab/>
            <w:t>SEQUENCE {</w:t>
          </w:r>
        </w:ins>
      </w:moveFrom>
    </w:p>
    <w:p w:rsidR="00897986" w:rsidDel="00B56301" w:rsidRDefault="00897986" w:rsidP="00897986">
      <w:pPr>
        <w:pStyle w:val="PL"/>
        <w:shd w:val="clear" w:color="auto" w:fill="E6E6E6"/>
        <w:rPr>
          <w:ins w:id="4321" w:author="CR#0261r1" w:date="2020-07-19T13:26:00Z"/>
          <w:moveFrom w:id="4322" w:author="Draft v3" w:date="2020-07-23T03:35:00Z"/>
        </w:rPr>
      </w:pPr>
      <w:moveFrom w:id="4323" w:author="Draft v3" w:date="2020-07-23T03:35:00Z">
        <w:ins w:id="4324" w:author="CR#0261r1" w:date="2020-07-19T13:26:00Z">
          <w:r w:rsidDel="00B56301">
            <w:tab/>
          </w:r>
          <w:r w:rsidDel="00B56301">
            <w:tab/>
          </w:r>
          <w:r w:rsidDel="00B56301">
            <w:tab/>
            <w:t>fr1-r16</w:t>
          </w:r>
          <w:r w:rsidDel="00B56301">
            <w:tab/>
          </w:r>
          <w:r w:rsidDel="00B56301">
            <w:tab/>
          </w:r>
          <w:r w:rsidDel="00B56301">
            <w:tab/>
          </w:r>
          <w:r w:rsidDel="00B56301">
            <w:tab/>
          </w:r>
          <w:r w:rsidDel="00B56301">
            <w:tab/>
          </w:r>
          <w:r w:rsidDel="00B56301">
            <w:tab/>
          </w:r>
          <w:r w:rsidDel="00B56301">
            <w:tab/>
          </w:r>
          <w:r w:rsidDel="00B56301">
            <w:tab/>
          </w:r>
          <w:r w:rsidDel="00B56301">
            <w:tab/>
            <w:t>ENUMERATED {n6, n24, n64, n96, n128, n192, n256, n512, n1024, n2048},</w:t>
          </w:r>
        </w:ins>
      </w:moveFrom>
    </w:p>
    <w:p w:rsidR="00897986" w:rsidDel="00B56301" w:rsidRDefault="00897986" w:rsidP="00897986">
      <w:pPr>
        <w:pStyle w:val="PL"/>
        <w:shd w:val="clear" w:color="auto" w:fill="E6E6E6"/>
        <w:rPr>
          <w:ins w:id="4325" w:author="CR#0261r1" w:date="2020-07-19T13:26:00Z"/>
          <w:moveFrom w:id="4326" w:author="Draft v3" w:date="2020-07-23T03:35:00Z"/>
        </w:rPr>
      </w:pPr>
      <w:moveFrom w:id="4327" w:author="Draft v3" w:date="2020-07-23T03:35:00Z">
        <w:ins w:id="4328" w:author="CR#0261r1" w:date="2020-07-19T13:26:00Z">
          <w:r w:rsidDel="00B56301">
            <w:tab/>
          </w:r>
          <w:r w:rsidDel="00B56301">
            <w:tab/>
          </w:r>
          <w:r w:rsidDel="00B56301">
            <w:tab/>
            <w:t>fr2-r16</w:t>
          </w:r>
          <w:r w:rsidDel="00B56301">
            <w:tab/>
          </w:r>
          <w:r w:rsidDel="00B56301">
            <w:tab/>
          </w:r>
          <w:r w:rsidDel="00B56301">
            <w:tab/>
          </w:r>
          <w:r w:rsidDel="00B56301">
            <w:tab/>
          </w:r>
          <w:r w:rsidDel="00B56301">
            <w:tab/>
          </w:r>
          <w:r w:rsidDel="00B56301">
            <w:tab/>
          </w:r>
          <w:r w:rsidDel="00B56301">
            <w:tab/>
          </w:r>
          <w:r w:rsidDel="00B56301">
            <w:tab/>
          </w:r>
          <w:r w:rsidDel="00B56301">
            <w:tab/>
            <w:t>ENUMERATED {n24, n64, n96, n128, n192, n256, n512, n1024, n2048},</w:t>
          </w:r>
        </w:ins>
      </w:moveFrom>
    </w:p>
    <w:p w:rsidR="00897986" w:rsidDel="00B56301" w:rsidRDefault="00897986" w:rsidP="00897986">
      <w:pPr>
        <w:pStyle w:val="PL"/>
        <w:shd w:val="clear" w:color="auto" w:fill="E6E6E6"/>
        <w:rPr>
          <w:ins w:id="4329" w:author="CR#0261r1" w:date="2020-07-19T13:26:00Z"/>
          <w:moveFrom w:id="4330" w:author="Draft v3" w:date="2020-07-23T03:35:00Z"/>
        </w:rPr>
      </w:pPr>
      <w:moveFrom w:id="4331" w:author="Draft v3" w:date="2020-07-23T03:35:00Z">
        <w:ins w:id="4332" w:author="CR#0261r1" w:date="2020-07-19T13:26:00Z">
          <w:r w:rsidDel="00B56301">
            <w:tab/>
          </w:r>
          <w:r w:rsidDel="00B56301">
            <w:tab/>
          </w:r>
          <w:r w:rsidDel="00B56301">
            <w:tab/>
            <w:t>...</w:t>
          </w:r>
        </w:ins>
      </w:moveFrom>
    </w:p>
    <w:p w:rsidR="00897986" w:rsidDel="00B56301" w:rsidRDefault="00897986" w:rsidP="00897986">
      <w:pPr>
        <w:pStyle w:val="PL"/>
        <w:shd w:val="clear" w:color="auto" w:fill="E6E6E6"/>
        <w:rPr>
          <w:ins w:id="4333" w:author="CR#0261r1" w:date="2020-07-19T13:26:00Z"/>
          <w:moveFrom w:id="4334" w:author="Draft v3" w:date="2020-07-23T03:35:00Z"/>
        </w:rPr>
      </w:pPr>
      <w:moveFrom w:id="4335" w:author="Draft v3" w:date="2020-07-23T03:35:00Z">
        <w:ins w:id="4336" w:author="CR#0261r1" w:date="2020-07-19T13:26:00Z">
          <w:r w:rsidDel="00B56301">
            <w:tab/>
          </w:r>
          <w:r w:rsidDel="00B56301">
            <w:tab/>
            <w:t>},</w:t>
          </w:r>
        </w:ins>
      </w:moveFrom>
    </w:p>
    <w:p w:rsidR="00897986" w:rsidDel="00B56301" w:rsidRDefault="00897986" w:rsidP="00897986">
      <w:pPr>
        <w:pStyle w:val="PL"/>
        <w:shd w:val="clear" w:color="auto" w:fill="E6E6E6"/>
        <w:rPr>
          <w:ins w:id="4337" w:author="CR#0261r1" w:date="2020-07-19T13:26:00Z"/>
          <w:moveFrom w:id="4338" w:author="Draft v3" w:date="2020-07-23T03:35:00Z"/>
        </w:rPr>
      </w:pPr>
      <w:moveFrom w:id="4339" w:author="Draft v3" w:date="2020-07-23T03:35:00Z">
        <w:ins w:id="4340" w:author="CR#0261r1" w:date="2020-07-19T13:26:00Z">
          <w:r w:rsidDel="00B56301">
            <w:tab/>
          </w:r>
          <w:r w:rsidDel="00B56301">
            <w:tab/>
            <w:t>...</w:t>
          </w:r>
        </w:ins>
      </w:moveFrom>
    </w:p>
    <w:p w:rsidR="00897986" w:rsidDel="00B56301" w:rsidRDefault="00897986" w:rsidP="00897986">
      <w:pPr>
        <w:pStyle w:val="PL"/>
        <w:shd w:val="clear" w:color="auto" w:fill="E6E6E6"/>
        <w:rPr>
          <w:ins w:id="4341" w:author="CR#0261r1" w:date="2020-07-19T13:26:00Z"/>
          <w:moveFrom w:id="4342" w:author="Draft v3" w:date="2020-07-23T03:35:00Z"/>
        </w:rPr>
      </w:pPr>
      <w:moveFrom w:id="4343" w:author="Draft v3" w:date="2020-07-23T03:35:00Z">
        <w:ins w:id="4344" w:author="CR#0261r1" w:date="2020-07-19T13:26:00Z">
          <w:r w:rsidDel="00B56301">
            <w:tab/>
            <w:t>},</w:t>
          </w:r>
        </w:ins>
      </w:moveFrom>
    </w:p>
    <w:p w:rsidR="00897986" w:rsidDel="00B56301" w:rsidRDefault="00897986" w:rsidP="00897986">
      <w:pPr>
        <w:pStyle w:val="PL"/>
        <w:shd w:val="clear" w:color="auto" w:fill="E6E6E6"/>
        <w:rPr>
          <w:ins w:id="4345" w:author="CR#0261r1" w:date="2020-07-19T13:26:00Z"/>
          <w:moveFrom w:id="4346" w:author="Draft v3" w:date="2020-07-23T03:35:00Z"/>
        </w:rPr>
      </w:pPr>
      <w:moveFrom w:id="4347" w:author="Draft v3" w:date="2020-07-23T03:35:00Z">
        <w:ins w:id="4348" w:author="CR#0261r1" w:date="2020-07-19T13:26:00Z">
          <w:r w:rsidDel="00B56301">
            <w:tab/>
            <w:t>...</w:t>
          </w:r>
        </w:ins>
      </w:moveFrom>
    </w:p>
    <w:p w:rsidR="00897986" w:rsidDel="00B56301" w:rsidRDefault="00897986" w:rsidP="00897986">
      <w:pPr>
        <w:pStyle w:val="PL"/>
        <w:shd w:val="clear" w:color="auto" w:fill="E6E6E6"/>
        <w:rPr>
          <w:ins w:id="4349" w:author="CR#0261r1" w:date="2020-07-19T13:26:00Z"/>
          <w:moveFrom w:id="4350" w:author="Draft v3" w:date="2020-07-23T03:35:00Z"/>
        </w:rPr>
      </w:pPr>
      <w:moveFrom w:id="4351" w:author="Draft v3" w:date="2020-07-23T03:35:00Z">
        <w:ins w:id="4352" w:author="CR#0261r1" w:date="2020-07-19T13:26:00Z">
          <w:r w:rsidDel="00B56301">
            <w:t>}</w:t>
          </w:r>
        </w:ins>
      </w:moveFrom>
    </w:p>
    <w:p w:rsidR="00897986" w:rsidDel="00B56301" w:rsidRDefault="00897986" w:rsidP="00897986">
      <w:pPr>
        <w:pStyle w:val="PL"/>
        <w:shd w:val="clear" w:color="auto" w:fill="E6E6E6"/>
        <w:rPr>
          <w:ins w:id="4353" w:author="CR#0261r1" w:date="2020-07-19T13:26:00Z"/>
          <w:moveFrom w:id="4354" w:author="Draft v3" w:date="2020-07-23T03:35:00Z"/>
        </w:rPr>
      </w:pPr>
    </w:p>
    <w:p w:rsidR="00897986" w:rsidRPr="00D626B4" w:rsidDel="00B56301" w:rsidRDefault="00897986" w:rsidP="00897986">
      <w:pPr>
        <w:pStyle w:val="PL"/>
        <w:shd w:val="clear" w:color="auto" w:fill="E6E6E6"/>
        <w:rPr>
          <w:ins w:id="4355" w:author="CR#0261r1" w:date="2020-07-19T13:25:00Z"/>
          <w:moveFrom w:id="4356" w:author="Draft v3" w:date="2020-07-23T03:35:00Z"/>
        </w:rPr>
      </w:pPr>
      <w:moveFrom w:id="4357" w:author="Draft v3" w:date="2020-07-23T03:35:00Z">
        <w:ins w:id="4358" w:author="CR#0261r1" w:date="2020-07-19T13:25:00Z">
          <w:r w:rsidRPr="00D626B4" w:rsidDel="00B56301">
            <w:t>-- ASN1STOP</w:t>
          </w:r>
        </w:ins>
      </w:moveFrom>
    </w:p>
    <w:p w:rsidR="00897986" w:rsidDel="00B56301" w:rsidRDefault="00897986" w:rsidP="00897986">
      <w:pPr>
        <w:rPr>
          <w:ins w:id="4359" w:author="CR#0261r1" w:date="2020-07-19T13:22:00Z"/>
          <w:moveFrom w:id="4360" w:author="Draft v3" w:date="2020-07-23T03:35: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361" w:author="CR#0261r1" w:date="2020-07-19T13:22:00Z"/>
        </w:trPr>
        <w:tc>
          <w:tcPr>
            <w:tcW w:w="9639" w:type="dxa"/>
          </w:tcPr>
          <w:p w:rsidR="00897986" w:rsidRPr="009F32C9" w:rsidDel="00B56301" w:rsidRDefault="00897986" w:rsidP="006A5675">
            <w:pPr>
              <w:pStyle w:val="TAH"/>
              <w:keepNext w:val="0"/>
              <w:keepLines w:val="0"/>
              <w:widowControl w:val="0"/>
              <w:rPr>
                <w:ins w:id="4362" w:author="CR#0261r1" w:date="2020-07-19T13:22:00Z"/>
                <w:moveFrom w:id="4363" w:author="Draft v3" w:date="2020-07-23T03:35:00Z"/>
              </w:rPr>
            </w:pPr>
            <w:moveFrom w:id="4364" w:author="Draft v3" w:date="2020-07-23T03:35:00Z">
              <w:ins w:id="4365" w:author="CR#0261r1" w:date="2020-07-19T13:22:00Z">
                <w:r w:rsidRPr="003E75B1" w:rsidDel="00B56301">
                  <w:rPr>
                    <w:i/>
                  </w:rPr>
                  <w:t xml:space="preserve">NR-DL-PRS-ResourcesCapability </w:t>
                </w:r>
                <w:r w:rsidRPr="009F32C9" w:rsidDel="00B56301">
                  <w:rPr>
                    <w:iCs/>
                    <w:noProof/>
                  </w:rPr>
                  <w:t>field descriptions</w:t>
                </w:r>
              </w:ins>
            </w:moveFrom>
          </w:p>
        </w:tc>
      </w:tr>
      <w:tr w:rsidR="00897986" w:rsidRPr="009F32C9" w:rsidDel="00B56301" w:rsidTr="006A5675">
        <w:trPr>
          <w:cantSplit/>
          <w:tblHeader/>
          <w:ins w:id="4366" w:author="CR#0261r1" w:date="2020-07-19T13:22:00Z"/>
        </w:trPr>
        <w:tc>
          <w:tcPr>
            <w:tcW w:w="9639" w:type="dxa"/>
          </w:tcPr>
          <w:p w:rsidR="00897986" w:rsidRPr="003E75B1" w:rsidDel="00B56301" w:rsidRDefault="00897986" w:rsidP="006A5675">
            <w:pPr>
              <w:pStyle w:val="TAL"/>
              <w:keepNext w:val="0"/>
              <w:keepLines w:val="0"/>
              <w:widowControl w:val="0"/>
              <w:rPr>
                <w:ins w:id="4367" w:author="CR#0261r1" w:date="2020-07-19T13:22:00Z"/>
                <w:moveFrom w:id="4368" w:author="Draft v3" w:date="2020-07-23T03:35:00Z"/>
                <w:b/>
                <w:bCs/>
                <w:i/>
                <w:iCs/>
                <w:lang w:val="en-US"/>
              </w:rPr>
            </w:pPr>
            <w:moveFrom w:id="4369" w:author="Draft v3" w:date="2020-07-23T03:35:00Z">
              <w:ins w:id="4370" w:author="CR#0261r1" w:date="2020-07-19T13:22:00Z">
                <w:r w:rsidRPr="003E75B1" w:rsidDel="00B56301">
                  <w:rPr>
                    <w:b/>
                    <w:bCs/>
                    <w:i/>
                    <w:iCs/>
                    <w:lang w:val="en-US"/>
                  </w:rPr>
                  <w:t>maxNrOfDL-PRS-ResourceSetPerTrpPerFrequencyLayer</w:t>
                </w:r>
              </w:ins>
            </w:moveFrom>
          </w:p>
          <w:p w:rsidR="00897986" w:rsidRPr="003E75B1" w:rsidDel="00B56301" w:rsidRDefault="00897986" w:rsidP="006A5675">
            <w:pPr>
              <w:pStyle w:val="TAH"/>
              <w:keepNext w:val="0"/>
              <w:keepLines w:val="0"/>
              <w:widowControl w:val="0"/>
              <w:jc w:val="left"/>
              <w:rPr>
                <w:ins w:id="4371" w:author="CR#0261r1" w:date="2020-07-19T13:22:00Z"/>
                <w:moveFrom w:id="4372" w:author="Draft v3" w:date="2020-07-23T03:35:00Z"/>
                <w:b w:val="0"/>
                <w:lang w:val="en-US"/>
              </w:rPr>
            </w:pPr>
            <w:moveFrom w:id="4373" w:author="Draft v3" w:date="2020-07-23T03:35:00Z">
              <w:ins w:id="4374" w:author="CR#0261r1" w:date="2020-07-19T13:22:00Z">
                <w:r w:rsidRPr="003E75B1" w:rsidDel="00B56301">
                  <w:rPr>
                    <w:b w:val="0"/>
                    <w:lang w:val="en-US"/>
                  </w:rPr>
                  <w:t>Indicates the maximum number of DL PRS Resource Sets per TRP per frequency layer supported by UE.</w:t>
                </w:r>
                <w:r w:rsidDel="00B56301">
                  <w:rPr>
                    <w:b w:val="0"/>
                    <w:lang w:val="en-US"/>
                  </w:rPr>
                  <w:t xml:space="preserve"> </w:t>
                </w:r>
              </w:ins>
            </w:moveFrom>
          </w:p>
        </w:tc>
      </w:tr>
      <w:tr w:rsidR="00897986" w:rsidRPr="009F32C9" w:rsidDel="00B56301" w:rsidTr="006A5675">
        <w:trPr>
          <w:cantSplit/>
          <w:tblHeader/>
          <w:ins w:id="4375" w:author="CR#0261r1" w:date="2020-07-19T13:22:00Z"/>
        </w:trPr>
        <w:tc>
          <w:tcPr>
            <w:tcW w:w="9639" w:type="dxa"/>
          </w:tcPr>
          <w:p w:rsidR="00897986" w:rsidDel="00B56301" w:rsidRDefault="00897986" w:rsidP="006A5675">
            <w:pPr>
              <w:pStyle w:val="TAL"/>
              <w:keepNext w:val="0"/>
              <w:keepLines w:val="0"/>
              <w:widowControl w:val="0"/>
              <w:rPr>
                <w:ins w:id="4376" w:author="CR#0261r1" w:date="2020-07-19T13:22:00Z"/>
                <w:moveFrom w:id="4377" w:author="Draft v3" w:date="2020-07-23T03:35:00Z"/>
                <w:b/>
                <w:i/>
                <w:noProof/>
              </w:rPr>
            </w:pPr>
            <w:moveFrom w:id="4378" w:author="Draft v3" w:date="2020-07-23T03:35:00Z">
              <w:ins w:id="4379" w:author="CR#0261r1" w:date="2020-07-19T13:22:00Z">
                <w:r w:rsidRPr="006F198B" w:rsidDel="00B56301">
                  <w:rPr>
                    <w:b/>
                    <w:i/>
                    <w:noProof/>
                  </w:rPr>
                  <w:t>maxNrOfTRP-AcrossFreqs</w:t>
                </w:r>
              </w:ins>
            </w:moveFrom>
          </w:p>
          <w:p w:rsidR="00897986" w:rsidRPr="003E75B1" w:rsidDel="00B56301" w:rsidRDefault="00897986" w:rsidP="006A5675">
            <w:pPr>
              <w:pStyle w:val="TAL"/>
              <w:keepNext w:val="0"/>
              <w:keepLines w:val="0"/>
              <w:widowControl w:val="0"/>
              <w:rPr>
                <w:ins w:id="4380" w:author="CR#0261r1" w:date="2020-07-19T13:22:00Z"/>
                <w:moveFrom w:id="4381" w:author="Draft v3" w:date="2020-07-23T03:35:00Z"/>
                <w:b/>
                <w:bCs/>
                <w:i/>
                <w:iCs/>
                <w:lang w:val="en-US"/>
              </w:rPr>
            </w:pPr>
            <w:moveFrom w:id="4382" w:author="Draft v3" w:date="2020-07-23T03:35:00Z">
              <w:ins w:id="4383" w:author="CR#0261r1" w:date="2020-07-19T13:22:00Z">
                <w:r w:rsidDel="00B56301">
                  <w:rPr>
                    <w:lang w:val="en-US"/>
                  </w:rPr>
                  <w:t xml:space="preserve">Indicates the maximum </w:t>
                </w:r>
                <w:r w:rsidRPr="001255B5" w:rsidDel="00B56301">
                  <w:rPr>
                    <w:lang w:val="en-US"/>
                  </w:rPr>
                  <w:t>number of TRPs across all positioning frequency layers</w:t>
                </w:r>
                <w:r w:rsidRPr="009F32C9" w:rsidDel="00B56301">
                  <w:t>.</w:t>
                </w:r>
              </w:ins>
            </w:moveFrom>
          </w:p>
        </w:tc>
      </w:tr>
      <w:tr w:rsidR="00897986" w:rsidRPr="009F32C9" w:rsidDel="00B56301" w:rsidTr="006A5675">
        <w:trPr>
          <w:cantSplit/>
          <w:ins w:id="4384" w:author="CR#0261r1" w:date="2020-07-19T13:22:00Z"/>
        </w:trPr>
        <w:tc>
          <w:tcPr>
            <w:tcW w:w="9639" w:type="dxa"/>
          </w:tcPr>
          <w:p w:rsidR="00897986" w:rsidDel="00B56301" w:rsidRDefault="00897986" w:rsidP="006A5675">
            <w:pPr>
              <w:pStyle w:val="TAL"/>
              <w:keepNext w:val="0"/>
              <w:keepLines w:val="0"/>
              <w:widowControl w:val="0"/>
              <w:rPr>
                <w:ins w:id="4385" w:author="CR#0261r1" w:date="2020-07-19T13:22:00Z"/>
                <w:moveFrom w:id="4386" w:author="Draft v3" w:date="2020-07-23T03:35:00Z"/>
                <w:b/>
                <w:i/>
                <w:noProof/>
              </w:rPr>
            </w:pPr>
            <w:moveFrom w:id="4387" w:author="Draft v3" w:date="2020-07-23T03:35:00Z">
              <w:ins w:id="4388" w:author="CR#0261r1" w:date="2020-07-19T13:22:00Z">
                <w:r w:rsidRPr="006F198B" w:rsidDel="00B56301">
                  <w:rPr>
                    <w:b/>
                    <w:i/>
                    <w:noProof/>
                  </w:rPr>
                  <w:t xml:space="preserve">maxNrOfPosLayer </w:t>
                </w:r>
              </w:ins>
            </w:moveFrom>
          </w:p>
          <w:p w:rsidR="00897986" w:rsidRPr="009F32C9" w:rsidDel="00B56301" w:rsidRDefault="00897986" w:rsidP="006A5675">
            <w:pPr>
              <w:pStyle w:val="TAL"/>
              <w:keepNext w:val="0"/>
              <w:keepLines w:val="0"/>
              <w:widowControl w:val="0"/>
              <w:rPr>
                <w:ins w:id="4389" w:author="CR#0261r1" w:date="2020-07-19T13:22:00Z"/>
                <w:moveFrom w:id="4390" w:author="Draft v3" w:date="2020-07-23T03:35:00Z"/>
              </w:rPr>
            </w:pPr>
            <w:moveFrom w:id="4391" w:author="Draft v3" w:date="2020-07-23T03:35:00Z">
              <w:ins w:id="4392" w:author="CR#0261r1" w:date="2020-07-19T13:22:00Z">
                <w:r w:rsidDel="00B56301">
                  <w:rPr>
                    <w:lang w:val="en-US"/>
                  </w:rPr>
                  <w:t>Indicates the maximum number of supported positioning layer</w:t>
                </w:r>
                <w:r w:rsidRPr="009F32C9" w:rsidDel="00B56301">
                  <w:t>.</w:t>
                </w:r>
              </w:ins>
            </w:moveFrom>
          </w:p>
        </w:tc>
      </w:tr>
      <w:tr w:rsidR="00897986" w:rsidRPr="009F32C9" w:rsidDel="00B56301" w:rsidTr="006A5675">
        <w:trPr>
          <w:cantSplit/>
          <w:ins w:id="4393" w:author="CR#0261r1" w:date="2020-07-19T13:22:00Z"/>
        </w:trPr>
        <w:tc>
          <w:tcPr>
            <w:tcW w:w="9639" w:type="dxa"/>
          </w:tcPr>
          <w:p w:rsidR="00897986" w:rsidDel="00B56301" w:rsidRDefault="00897986" w:rsidP="006A5675">
            <w:pPr>
              <w:pStyle w:val="TAL"/>
              <w:keepNext w:val="0"/>
              <w:keepLines w:val="0"/>
              <w:widowControl w:val="0"/>
              <w:rPr>
                <w:ins w:id="4394" w:author="CR#0261r1" w:date="2020-07-19T13:22:00Z"/>
                <w:moveFrom w:id="4395" w:author="Draft v3" w:date="2020-07-23T03:35:00Z"/>
                <w:b/>
                <w:i/>
                <w:noProof/>
              </w:rPr>
            </w:pPr>
            <w:moveFrom w:id="4396" w:author="Draft v3" w:date="2020-07-23T03:35:00Z">
              <w:ins w:id="4397" w:author="CR#0261r1" w:date="2020-07-19T13:22:00Z">
                <w:r w:rsidRPr="001255B5" w:rsidDel="00B56301">
                  <w:rPr>
                    <w:b/>
                    <w:i/>
                    <w:noProof/>
                  </w:rPr>
                  <w:t>maxNrOfDL-PRS-ResourcesPerResourceSet</w:t>
                </w:r>
              </w:ins>
            </w:moveFrom>
          </w:p>
          <w:p w:rsidR="00897986" w:rsidRPr="009F32C9" w:rsidDel="00B56301" w:rsidRDefault="00897986" w:rsidP="006A5675">
            <w:pPr>
              <w:pStyle w:val="TAL"/>
              <w:keepNext w:val="0"/>
              <w:keepLines w:val="0"/>
              <w:widowControl w:val="0"/>
              <w:rPr>
                <w:ins w:id="4398" w:author="CR#0261r1" w:date="2020-07-19T13:22:00Z"/>
                <w:moveFrom w:id="4399" w:author="Draft v3" w:date="2020-07-23T03:35:00Z"/>
                <w:b/>
                <w:i/>
                <w:noProof/>
              </w:rPr>
            </w:pPr>
            <w:moveFrom w:id="4400" w:author="Draft v3" w:date="2020-07-23T03:35:00Z">
              <w:ins w:id="4401" w:author="CR#0261r1" w:date="2020-07-19T13:22:00Z">
                <w:r w:rsidDel="00B56301">
                  <w:rPr>
                    <w:lang w:val="en-US"/>
                  </w:rPr>
                  <w:t xml:space="preserve">Indicates the maximum </w:t>
                </w:r>
                <w:r w:rsidRPr="001255B5" w:rsidDel="00B56301">
                  <w:rPr>
                    <w:lang w:val="en-US"/>
                  </w:rPr>
                  <w:t>number of DL PRS Resources per DL PRS Resource Set</w:t>
                </w:r>
                <w:r w:rsidDel="00B56301">
                  <w:rPr>
                    <w:lang w:val="en-US"/>
                  </w:rPr>
                  <w:t xml:space="preserve">. Value </w:t>
                </w:r>
                <w:r w:rsidRPr="003E75B1" w:rsidDel="00B56301">
                  <w:rPr>
                    <w:lang w:val="en-US"/>
                  </w:rPr>
                  <w:t>16, 32, 64 are only applicable to FR2 bands</w:t>
                </w:r>
                <w:r w:rsidDel="00B56301">
                  <w:rPr>
                    <w:lang w:val="en-US"/>
                  </w:rPr>
                  <w:t xml:space="preserve">. Value 1 is not applicable for DL-AoD. </w:t>
                </w:r>
              </w:ins>
            </w:moveFrom>
          </w:p>
        </w:tc>
      </w:tr>
      <w:tr w:rsidR="00897986" w:rsidRPr="009F32C9" w:rsidDel="00B56301" w:rsidTr="006A5675">
        <w:trPr>
          <w:cantSplit/>
          <w:ins w:id="4402" w:author="CR#0261r1" w:date="2020-07-19T13:22:00Z"/>
        </w:trPr>
        <w:tc>
          <w:tcPr>
            <w:tcW w:w="9639" w:type="dxa"/>
          </w:tcPr>
          <w:p w:rsidR="00897986" w:rsidDel="00B56301" w:rsidRDefault="00897986" w:rsidP="006A5675">
            <w:pPr>
              <w:pStyle w:val="TAL"/>
              <w:keepNext w:val="0"/>
              <w:keepLines w:val="0"/>
              <w:widowControl w:val="0"/>
              <w:rPr>
                <w:ins w:id="4403" w:author="CR#0261r1" w:date="2020-07-19T13:22:00Z"/>
                <w:moveFrom w:id="4404" w:author="Draft v3" w:date="2020-07-23T03:35:00Z"/>
                <w:b/>
                <w:i/>
                <w:noProof/>
              </w:rPr>
            </w:pPr>
            <w:moveFrom w:id="4405" w:author="Draft v3" w:date="2020-07-23T03:35:00Z">
              <w:ins w:id="4406" w:author="CR#0261r1" w:date="2020-07-19T13:22:00Z">
                <w:r w:rsidRPr="00E106ED" w:rsidDel="00B56301">
                  <w:rPr>
                    <w:b/>
                    <w:i/>
                    <w:noProof/>
                  </w:rPr>
                  <w:t>maxNrOfDL-PRS-ResourcesPerPositioningFrequencylayer</w:t>
                </w:r>
              </w:ins>
            </w:moveFrom>
          </w:p>
          <w:p w:rsidR="00897986" w:rsidRPr="001255B5" w:rsidDel="00B56301" w:rsidRDefault="00897986" w:rsidP="006A5675">
            <w:pPr>
              <w:pStyle w:val="TAL"/>
              <w:keepNext w:val="0"/>
              <w:keepLines w:val="0"/>
              <w:widowControl w:val="0"/>
              <w:rPr>
                <w:ins w:id="4407" w:author="CR#0261r1" w:date="2020-07-19T13:22:00Z"/>
                <w:moveFrom w:id="4408" w:author="Draft v3" w:date="2020-07-23T03:35:00Z"/>
                <w:b/>
                <w:i/>
                <w:noProof/>
              </w:rPr>
            </w:pPr>
            <w:moveFrom w:id="4409" w:author="Draft v3" w:date="2020-07-23T03:35:00Z">
              <w:ins w:id="4410" w:author="CR#0261r1" w:date="2020-07-19T13:22:00Z">
                <w:r w:rsidDel="00B56301">
                  <w:rPr>
                    <w:lang w:val="en-US"/>
                  </w:rPr>
                  <w:t xml:space="preserve">Indicates the maximum </w:t>
                </w:r>
                <w:r w:rsidRPr="001255B5" w:rsidDel="00B56301">
                  <w:rPr>
                    <w:lang w:val="en-US"/>
                  </w:rPr>
                  <w:t>number of DL PRS resources per TRP across all frequency layers</w:t>
                </w:r>
                <w:r w:rsidDel="00B56301">
                  <w:rPr>
                    <w:lang w:val="en-US"/>
                  </w:rPr>
                  <w:t xml:space="preserve">. Value </w:t>
                </w:r>
                <w:r w:rsidRPr="003E75B1" w:rsidDel="00B56301">
                  <w:rPr>
                    <w:lang w:val="en-US"/>
                  </w:rPr>
                  <w:t>6 is only applicable to FR1 bands</w:t>
                </w:r>
                <w:r w:rsidDel="00B56301">
                  <w:rPr>
                    <w:lang w:val="en-US"/>
                  </w:rPr>
                  <w:t xml:space="preserve">. </w:t>
                </w:r>
              </w:ins>
            </w:moveFrom>
          </w:p>
        </w:tc>
      </w:tr>
      <w:tr w:rsidR="00897986" w:rsidRPr="009F32C9" w:rsidDel="00B56301" w:rsidTr="006A5675">
        <w:trPr>
          <w:cantSplit/>
          <w:ins w:id="4411" w:author="CR#0261r1" w:date="2020-07-19T13:22:00Z"/>
        </w:trPr>
        <w:tc>
          <w:tcPr>
            <w:tcW w:w="9639" w:type="dxa"/>
          </w:tcPr>
          <w:p w:rsidR="00897986" w:rsidDel="00B56301" w:rsidRDefault="00897986" w:rsidP="006A5675">
            <w:pPr>
              <w:pStyle w:val="TAL"/>
              <w:widowControl w:val="0"/>
              <w:rPr>
                <w:ins w:id="4412" w:author="CR#0261r1" w:date="2020-07-19T13:22:00Z"/>
                <w:moveFrom w:id="4413" w:author="Draft v3" w:date="2020-07-23T03:35:00Z"/>
                <w:b/>
                <w:i/>
                <w:noProof/>
              </w:rPr>
            </w:pPr>
            <w:moveFrom w:id="4414" w:author="Draft v3" w:date="2020-07-23T03:35:00Z">
              <w:ins w:id="4415" w:author="CR#0261r1" w:date="2020-07-19T13:22:00Z">
                <w:r w:rsidRPr="00CB7111" w:rsidDel="00B56301">
                  <w:rPr>
                    <w:b/>
                    <w:i/>
                    <w:noProof/>
                  </w:rPr>
                  <w:t>maxNrOfDL-PRS-ResourcesAcrossAllFL-TRP-ResourceSet</w:t>
                </w:r>
              </w:ins>
            </w:moveFrom>
          </w:p>
          <w:p w:rsidR="00897986" w:rsidDel="00B56301" w:rsidRDefault="00897986" w:rsidP="006A5675">
            <w:pPr>
              <w:pStyle w:val="TAL"/>
              <w:widowControl w:val="0"/>
              <w:rPr>
                <w:ins w:id="4416" w:author="CR#0261r1" w:date="2020-07-19T13:22:00Z"/>
                <w:moveFrom w:id="4417" w:author="Draft v3" w:date="2020-07-23T03:35:00Z"/>
                <w:lang w:val="en-US"/>
              </w:rPr>
            </w:pPr>
            <w:moveFrom w:id="4418" w:author="Draft v3" w:date="2020-07-23T03:35:00Z">
              <w:ins w:id="4419" w:author="CR#0261r1" w:date="2020-07-19T13:22:00Z">
                <w:r w:rsidDel="00B56301">
                  <w:rPr>
                    <w:lang w:val="en-US"/>
                  </w:rPr>
                  <w:t xml:space="preserve">Indicates the maximum </w:t>
                </w:r>
                <w:r w:rsidRPr="001255B5" w:rsidDel="00B56301">
                  <w:rPr>
                    <w:lang w:val="en-US"/>
                  </w:rPr>
                  <w:t xml:space="preserve">number of </w:t>
                </w:r>
                <w:r w:rsidRPr="002025A5" w:rsidDel="00B56301">
                  <w:rPr>
                    <w:lang w:val="en-US"/>
                  </w:rPr>
                  <w:t>DL PRS Resources supported by UE across all frequency layers, TRPs and DL PRS Resource Sets.</w:t>
                </w:r>
                <w:r w:rsidDel="00B56301">
                  <w:rPr>
                    <w:lang w:val="en-US"/>
                  </w:rPr>
                  <w:t xml:space="preserve"> </w:t>
                </w:r>
              </w:ins>
            </w:moveFrom>
          </w:p>
          <w:p w:rsidR="00897986" w:rsidDel="00B56301" w:rsidRDefault="00897986" w:rsidP="006A5675">
            <w:pPr>
              <w:pStyle w:val="TAL"/>
              <w:widowControl w:val="0"/>
              <w:rPr>
                <w:ins w:id="4420" w:author="CR#0261r1" w:date="2020-07-19T13:22:00Z"/>
                <w:moveFrom w:id="4421" w:author="Draft v3" w:date="2020-07-23T03:35:00Z"/>
                <w:lang w:val="en-US"/>
              </w:rPr>
            </w:pPr>
            <w:moveFrom w:id="4422" w:author="Draft v3" w:date="2020-07-23T03:35:00Z">
              <w:ins w:id="4423" w:author="CR#0261r1" w:date="2020-07-19T13:22:00Z">
                <w:r w:rsidRPr="00CB7111" w:rsidDel="00B56301">
                  <w:rPr>
                    <w:lang w:val="en-US"/>
                  </w:rPr>
                  <w:t>fr1-Only</w:t>
                </w:r>
                <w:r w:rsidDel="00B56301">
                  <w:rPr>
                    <w:lang w:val="en-US"/>
                  </w:rPr>
                  <w:t>:</w:t>
                </w:r>
                <w:r w:rsidDel="00B56301">
                  <w:t xml:space="preserve"> </w:t>
                </w:r>
                <w:r w:rsidDel="00B56301">
                  <w:rPr>
                    <w:lang w:val="en-US"/>
                  </w:rPr>
                  <w:t>T</w:t>
                </w:r>
                <w:r w:rsidRPr="00CB7111" w:rsidDel="00B56301">
                  <w:rPr>
                    <w:lang w:val="en-US"/>
                  </w:rPr>
                  <w:t xml:space="preserve">his is </w:t>
                </w:r>
                <w:r w:rsidDel="00B56301">
                  <w:rPr>
                    <w:lang w:val="en-US"/>
                  </w:rPr>
                  <w:t>applicable</w:t>
                </w:r>
                <w:r w:rsidRPr="00CB7111" w:rsidDel="00B56301">
                  <w:rPr>
                    <w:lang w:val="en-US"/>
                  </w:rPr>
                  <w:t xml:space="preserve"> for FR1 only BC</w:t>
                </w:r>
                <w:r w:rsidDel="00B56301">
                  <w:rPr>
                    <w:lang w:val="en-US"/>
                  </w:rPr>
                  <w:t>;</w:t>
                </w:r>
              </w:ins>
            </w:moveFrom>
          </w:p>
          <w:p w:rsidR="00897986" w:rsidDel="00B56301" w:rsidRDefault="00897986" w:rsidP="006A5675">
            <w:pPr>
              <w:pStyle w:val="TAL"/>
              <w:widowControl w:val="0"/>
              <w:rPr>
                <w:ins w:id="4424" w:author="CR#0261r1" w:date="2020-07-19T13:22:00Z"/>
                <w:moveFrom w:id="4425" w:author="Draft v3" w:date="2020-07-23T03:35:00Z"/>
                <w:lang w:val="en-US"/>
              </w:rPr>
            </w:pPr>
            <w:moveFrom w:id="4426" w:author="Draft v3" w:date="2020-07-23T03:35:00Z">
              <w:ins w:id="4427" w:author="CR#0261r1" w:date="2020-07-19T13:22:00Z">
                <w:r w:rsidRPr="00CB7111" w:rsidDel="00B56301">
                  <w:rPr>
                    <w:lang w:val="en-US"/>
                  </w:rPr>
                  <w:t>fr</w:t>
                </w:r>
                <w:r w:rsidDel="00B56301">
                  <w:rPr>
                    <w:lang w:val="en-US"/>
                  </w:rPr>
                  <w:t>2</w:t>
                </w:r>
                <w:r w:rsidRPr="00CB7111" w:rsidDel="00B56301">
                  <w:rPr>
                    <w:lang w:val="en-US"/>
                  </w:rPr>
                  <w:t>-Only</w:t>
                </w:r>
                <w:r w:rsidDel="00B56301">
                  <w:rPr>
                    <w:lang w:val="en-US"/>
                  </w:rPr>
                  <w:t>: T</w:t>
                </w:r>
                <w:r w:rsidRPr="00CB7111" w:rsidDel="00B56301">
                  <w:rPr>
                    <w:lang w:val="en-US"/>
                  </w:rPr>
                  <w:t xml:space="preserve">his is </w:t>
                </w:r>
                <w:r w:rsidDel="00B56301">
                  <w:rPr>
                    <w:lang w:val="en-US"/>
                  </w:rPr>
                  <w:t>applicable</w:t>
                </w:r>
                <w:r w:rsidRPr="00CB7111" w:rsidDel="00B56301">
                  <w:rPr>
                    <w:lang w:val="en-US"/>
                  </w:rPr>
                  <w:t xml:space="preserve"> for FR</w:t>
                </w:r>
                <w:r w:rsidDel="00B56301">
                  <w:rPr>
                    <w:lang w:val="en-US"/>
                  </w:rPr>
                  <w:t>2</w:t>
                </w:r>
                <w:r w:rsidRPr="00CB7111" w:rsidDel="00B56301">
                  <w:rPr>
                    <w:lang w:val="en-US"/>
                  </w:rPr>
                  <w:t xml:space="preserve"> only BC</w:t>
                </w:r>
                <w:r w:rsidDel="00B56301">
                  <w:rPr>
                    <w:lang w:val="en-US"/>
                  </w:rPr>
                  <w:t>;</w:t>
                </w:r>
              </w:ins>
            </w:moveFrom>
          </w:p>
          <w:p w:rsidR="00897986" w:rsidRPr="006F198B" w:rsidDel="00B56301" w:rsidRDefault="00897986" w:rsidP="006A5675">
            <w:pPr>
              <w:pStyle w:val="TAL"/>
              <w:widowControl w:val="0"/>
              <w:rPr>
                <w:ins w:id="4428" w:author="CR#0261r1" w:date="2020-07-19T13:22:00Z"/>
                <w:moveFrom w:id="4429" w:author="Draft v3" w:date="2020-07-23T03:35:00Z"/>
                <w:b/>
                <w:i/>
                <w:noProof/>
              </w:rPr>
            </w:pPr>
            <w:moveFrom w:id="4430" w:author="Draft v3" w:date="2020-07-23T03:35:00Z">
              <w:ins w:id="4431" w:author="CR#0261r1" w:date="2020-07-19T13:22:00Z">
                <w:r w:rsidRPr="00CB7111" w:rsidDel="00B56301">
                  <w:rPr>
                    <w:lang w:val="en-US"/>
                  </w:rPr>
                  <w:t>fr1-FR2Mix</w:t>
                </w:r>
                <w:r w:rsidDel="00B56301">
                  <w:rPr>
                    <w:lang w:val="en-US"/>
                  </w:rPr>
                  <w:t>:</w:t>
                </w:r>
                <w:r w:rsidDel="00B56301">
                  <w:t xml:space="preserve"> </w:t>
                </w:r>
                <w:r w:rsidDel="00B56301">
                  <w:rPr>
                    <w:lang w:val="en-US"/>
                  </w:rPr>
                  <w:t>T</w:t>
                </w:r>
                <w:r w:rsidRPr="00CB7111" w:rsidDel="00B56301">
                  <w:rPr>
                    <w:lang w:val="en-US"/>
                  </w:rPr>
                  <w:t xml:space="preserve">his is </w:t>
                </w:r>
                <w:r w:rsidDel="00B56301">
                  <w:rPr>
                    <w:lang w:val="en-US"/>
                  </w:rPr>
                  <w:t>applicable</w:t>
                </w:r>
                <w:r w:rsidRPr="00CB7111" w:rsidDel="00B56301">
                  <w:rPr>
                    <w:lang w:val="en-US"/>
                  </w:rPr>
                  <w:t xml:space="preserve"> for BC containing FR1 and FR2 bands</w:t>
                </w:r>
                <w:r w:rsidDel="00B56301">
                  <w:rPr>
                    <w:lang w:val="en-US"/>
                  </w:rPr>
                  <w:t xml:space="preserve">. fr1 means </w:t>
                </w:r>
                <w:r w:rsidRPr="00CB7111" w:rsidDel="00B56301">
                  <w:rPr>
                    <w:lang w:val="en-US"/>
                  </w:rPr>
                  <w:t>for FR</w:t>
                </w:r>
                <w:r w:rsidDel="00B56301">
                  <w:rPr>
                    <w:lang w:val="en-US"/>
                  </w:rPr>
                  <w:t>1</w:t>
                </w:r>
                <w:r w:rsidRPr="00CB7111" w:rsidDel="00B56301">
                  <w:rPr>
                    <w:lang w:val="en-US"/>
                  </w:rPr>
                  <w:t xml:space="preserve"> in FR1/FR2 mixed operation</w:t>
                </w:r>
                <w:r w:rsidDel="00B56301">
                  <w:rPr>
                    <w:lang w:val="en-US"/>
                  </w:rPr>
                  <w:t xml:space="preserve">, and fr2 means for FR2 in FR1/FR2 mixed operation. </w:t>
                </w:r>
              </w:ins>
            </w:moveFrom>
          </w:p>
        </w:tc>
      </w:tr>
      <w:moveFromRangeEnd w:id="4208"/>
    </w:tbl>
    <w:p w:rsidR="00897986" w:rsidDel="00B56301" w:rsidRDefault="00897986" w:rsidP="00897986">
      <w:pPr>
        <w:rPr>
          <w:ins w:id="4432" w:author="CR#0261r1" w:date="2020-07-19T13:22:00Z"/>
          <w:del w:id="4433" w:author="Draft v3" w:date="2020-07-23T03:35:00Z"/>
        </w:rPr>
      </w:pPr>
    </w:p>
    <w:p w:rsidR="00897986" w:rsidRPr="009F32C9" w:rsidDel="00B56301" w:rsidRDefault="00897986" w:rsidP="00897986">
      <w:pPr>
        <w:pStyle w:val="Heading4"/>
        <w:rPr>
          <w:ins w:id="4434" w:author="CR#0261r1" w:date="2020-07-19T13:22:00Z"/>
          <w:del w:id="4435" w:author="Draft v3" w:date="2020-07-23T03:35:00Z"/>
          <w:i/>
          <w:iCs/>
          <w:noProof/>
        </w:rPr>
      </w:pPr>
      <w:ins w:id="4436" w:author="CR#0261r1" w:date="2020-07-19T13:22:00Z">
        <w:del w:id="4437" w:author="Draft v3" w:date="2020-07-23T03:35:00Z">
          <w:r w:rsidRPr="009F32C9" w:rsidDel="00B56301">
            <w:rPr>
              <w:i/>
              <w:iCs/>
            </w:rPr>
            <w:delText>–</w:delText>
          </w:r>
          <w:r w:rsidRPr="009F32C9" w:rsidDel="00B56301">
            <w:rPr>
              <w:i/>
              <w:iCs/>
            </w:rPr>
            <w:tab/>
          </w:r>
          <w:r w:rsidRPr="009F32C9" w:rsidDel="00B56301">
            <w:rPr>
              <w:i/>
              <w:iCs/>
              <w:noProof/>
            </w:rPr>
            <w:delText>NR-DL-PRS</w:delText>
          </w:r>
          <w:r w:rsidDel="00B56301">
            <w:rPr>
              <w:i/>
              <w:iCs/>
              <w:noProof/>
              <w:lang w:val="en-US"/>
            </w:rPr>
            <w:delText>-QCL-</w:delText>
          </w:r>
          <w:r w:rsidRPr="00374048" w:rsidDel="00B56301">
            <w:rPr>
              <w:i/>
              <w:iCs/>
              <w:noProof/>
              <w:lang w:val="en-US"/>
            </w:rPr>
            <w:delText>Processing</w:delText>
          </w:r>
          <w:r w:rsidRPr="009F32C9" w:rsidDel="00B56301">
            <w:rPr>
              <w:i/>
              <w:iCs/>
              <w:noProof/>
            </w:rPr>
            <w:delText>Capability</w:delText>
          </w:r>
        </w:del>
      </w:ins>
    </w:p>
    <w:p w:rsidR="00897986" w:rsidRPr="009F32C9" w:rsidDel="00B56301" w:rsidRDefault="00897986" w:rsidP="00897986">
      <w:pPr>
        <w:keepLines/>
        <w:rPr>
          <w:ins w:id="4438" w:author="CR#0261r1" w:date="2020-07-19T13:22:00Z"/>
          <w:del w:id="4439" w:author="Draft v3" w:date="2020-07-23T03:35:00Z"/>
        </w:rPr>
      </w:pPr>
      <w:ins w:id="4440" w:author="CR#0261r1" w:date="2020-07-19T13:22:00Z">
        <w:del w:id="4441" w:author="Draft v3" w:date="2020-07-23T03:35:00Z">
          <w:r w:rsidRPr="009F32C9" w:rsidDel="00B56301">
            <w:delText xml:space="preserve">The IE </w:delText>
          </w:r>
          <w:r w:rsidRPr="009F32C9" w:rsidDel="00B56301">
            <w:rPr>
              <w:i/>
              <w:noProof/>
            </w:rPr>
            <w:delText>NR-DL-PRS-</w:delText>
          </w:r>
          <w:r w:rsidDel="00B56301">
            <w:rPr>
              <w:i/>
              <w:noProof/>
            </w:rPr>
            <w:delText>QCL-</w:delText>
          </w:r>
          <w:r w:rsidRPr="00374048" w:rsidDel="00B56301">
            <w:rPr>
              <w:i/>
              <w:noProof/>
            </w:rPr>
            <w:delText>Processing</w:delText>
          </w:r>
          <w:r w:rsidRPr="009F32C9" w:rsidDel="00B56301">
            <w:rPr>
              <w:i/>
              <w:noProof/>
            </w:rPr>
            <w:delText xml:space="preserve">Capability </w:delText>
          </w:r>
          <w:r w:rsidRPr="009F32C9" w:rsidDel="00B56301">
            <w:rPr>
              <w:noProof/>
            </w:rPr>
            <w:delText>defines the</w:delText>
          </w:r>
          <w:r w:rsidDel="00B56301">
            <w:rPr>
              <w:noProof/>
            </w:rPr>
            <w:delText xml:space="preserve"> common</w:delText>
          </w:r>
          <w:r w:rsidRPr="009F32C9" w:rsidDel="00B56301">
            <w:rPr>
              <w:noProof/>
            </w:rPr>
            <w:delText xml:space="preserve"> UE downlink PRS </w:delText>
          </w:r>
          <w:r w:rsidDel="00B56301">
            <w:rPr>
              <w:noProof/>
            </w:rPr>
            <w:delText xml:space="preserve">QCL </w:delText>
          </w:r>
          <w:r w:rsidRPr="00374048" w:rsidDel="00B56301">
            <w:rPr>
              <w:noProof/>
            </w:rPr>
            <w:delText xml:space="preserve">Processing </w:delText>
          </w:r>
          <w:r w:rsidRPr="009F32C9" w:rsidDel="00B56301">
            <w:rPr>
              <w:noProof/>
            </w:rPr>
            <w:delText xml:space="preserve">capability. </w:delText>
          </w:r>
          <w:r w:rsidRPr="003E75B1" w:rsidDel="00B56301">
            <w:rPr>
              <w:lang w:val="en-US"/>
            </w:rPr>
            <w:delText xml:space="preserve">The UE can include this </w:delText>
          </w:r>
          <w:r w:rsidDel="00B56301">
            <w:rPr>
              <w:lang w:val="en-US"/>
            </w:rPr>
            <w:delText>IE</w:delText>
          </w:r>
          <w:r w:rsidRPr="003E75B1" w:rsidDel="00B56301">
            <w:rPr>
              <w:lang w:val="en-US"/>
            </w:rPr>
            <w:delText xml:space="preserve"> only if the UE supports </w:delText>
          </w:r>
          <w:r w:rsidRPr="003E75B1" w:rsidDel="00B56301">
            <w:rPr>
              <w:i/>
              <w:iCs/>
              <w:lang w:val="en-US"/>
            </w:rPr>
            <w:delText>NR-DL-PRS-ProcessingCapability</w:delText>
          </w:r>
          <w:r w:rsidRPr="003E75B1" w:rsidDel="00B56301">
            <w:rPr>
              <w:lang w:val="en-US"/>
            </w:rPr>
            <w:delText xml:space="preserve">. Otherwise, the UE does not include this </w:delText>
          </w:r>
          <w:r w:rsidDel="00B56301">
            <w:rPr>
              <w:lang w:val="en-US"/>
            </w:rPr>
            <w:delText>IE</w:delText>
          </w:r>
          <w:r w:rsidRPr="003E75B1" w:rsidDel="00B56301">
            <w:rPr>
              <w:lang w:val="en-US"/>
            </w:rPr>
            <w:delText>;</w:delText>
          </w:r>
        </w:del>
      </w:ins>
    </w:p>
    <w:p w:rsidR="00897986" w:rsidRPr="00D626B4" w:rsidDel="00B56301" w:rsidRDefault="00897986" w:rsidP="00897986">
      <w:pPr>
        <w:pStyle w:val="PL"/>
        <w:shd w:val="clear" w:color="auto" w:fill="E6E6E6"/>
        <w:rPr>
          <w:ins w:id="4442" w:author="CR#0261r1" w:date="2020-07-19T13:25:00Z"/>
          <w:del w:id="4443" w:author="Draft v3" w:date="2020-07-23T03:35:00Z"/>
        </w:rPr>
      </w:pPr>
      <w:ins w:id="4444" w:author="CR#0261r1" w:date="2020-07-19T13:25:00Z">
        <w:del w:id="4445" w:author="Draft v3" w:date="2020-07-23T03:35:00Z">
          <w:r w:rsidRPr="00D626B4" w:rsidDel="00B56301">
            <w:delText>-- ASN1START</w:delText>
          </w:r>
        </w:del>
      </w:ins>
    </w:p>
    <w:p w:rsidR="00897986" w:rsidRPr="00D626B4" w:rsidDel="00B56301" w:rsidRDefault="00897986" w:rsidP="00897986">
      <w:pPr>
        <w:pStyle w:val="PL"/>
        <w:shd w:val="clear" w:color="auto" w:fill="E6E6E6"/>
        <w:rPr>
          <w:ins w:id="4446" w:author="CR#0261r1" w:date="2020-07-19T13:25:00Z"/>
          <w:del w:id="4447" w:author="Draft v3" w:date="2020-07-23T03:35:00Z"/>
          <w:snapToGrid w:val="0"/>
        </w:rPr>
      </w:pPr>
    </w:p>
    <w:p w:rsidR="00897986" w:rsidDel="00B56301" w:rsidRDefault="00897986" w:rsidP="00897986">
      <w:pPr>
        <w:pStyle w:val="PL"/>
        <w:shd w:val="clear" w:color="auto" w:fill="E6E6E6"/>
        <w:rPr>
          <w:ins w:id="4448" w:author="CR#0261r1" w:date="2020-07-19T13:26:00Z"/>
          <w:del w:id="4449" w:author="Draft v3" w:date="2020-07-23T03:35:00Z"/>
        </w:rPr>
      </w:pPr>
      <w:ins w:id="4450" w:author="CR#0261r1" w:date="2020-07-19T13:26:00Z">
        <w:del w:id="4451" w:author="Draft v3" w:date="2020-07-23T03:35:00Z">
          <w:r w:rsidDel="00B56301">
            <w:delText>NR-DL-PRS-QCL-ProcessingCapability-r16 ::= SEQUENCE {</w:delText>
          </w:r>
        </w:del>
      </w:ins>
    </w:p>
    <w:p w:rsidR="00897986" w:rsidDel="00B56301" w:rsidRDefault="00897986" w:rsidP="00897986">
      <w:pPr>
        <w:pStyle w:val="PL"/>
        <w:shd w:val="clear" w:color="auto" w:fill="E6E6E6"/>
        <w:rPr>
          <w:ins w:id="4452" w:author="CR#0261r1" w:date="2020-07-19T13:26:00Z"/>
          <w:del w:id="4453" w:author="Draft v3" w:date="2020-07-23T03:35:00Z"/>
        </w:rPr>
      </w:pPr>
      <w:ins w:id="4454" w:author="CR#0261r1" w:date="2020-07-19T13:26:00Z">
        <w:del w:id="4455" w:author="Draft v3" w:date="2020-07-23T03:35:00Z">
          <w:r w:rsidDel="00B56301">
            <w:tab/>
            <w:delText>dl-PRS-QCL-ProcessingCapabilityBandList-r16</w:delText>
          </w:r>
          <w:r w:rsidDel="00B56301">
            <w:tab/>
          </w:r>
          <w:r w:rsidDel="00B56301">
            <w:tab/>
          </w:r>
          <w:r w:rsidDel="00B56301">
            <w:tab/>
            <w:delText xml:space="preserve">SEQUENCE (SIZE (1..nrMaxBands-r16)) OF </w:delText>
          </w:r>
        </w:del>
      </w:ins>
    </w:p>
    <w:p w:rsidR="00897986" w:rsidDel="00B56301" w:rsidRDefault="00897986" w:rsidP="00897986">
      <w:pPr>
        <w:pStyle w:val="PL"/>
        <w:shd w:val="clear" w:color="auto" w:fill="E6E6E6"/>
        <w:rPr>
          <w:ins w:id="4456" w:author="CR#0261r1" w:date="2020-07-19T13:26:00Z"/>
          <w:del w:id="4457" w:author="Draft v3" w:date="2020-07-23T03:35:00Z"/>
        </w:rPr>
      </w:pPr>
      <w:ins w:id="4458" w:author="CR#0261r1" w:date="2020-07-19T13:26:00Z">
        <w:del w:id="4459" w:author="Draft v3" w:date="2020-07-23T03:35: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DL-PRS-QCL-ProcessingCapabilityPerBand-r16,</w:delText>
          </w:r>
        </w:del>
      </w:ins>
    </w:p>
    <w:p w:rsidR="00897986" w:rsidDel="00B56301" w:rsidRDefault="00897986" w:rsidP="00897986">
      <w:pPr>
        <w:pStyle w:val="PL"/>
        <w:shd w:val="clear" w:color="auto" w:fill="E6E6E6"/>
        <w:rPr>
          <w:ins w:id="4460" w:author="CR#0261r1" w:date="2020-07-19T13:26:00Z"/>
          <w:del w:id="4461" w:author="Draft v3" w:date="2020-07-23T03:35:00Z"/>
        </w:rPr>
      </w:pPr>
      <w:ins w:id="4462" w:author="CR#0261r1" w:date="2020-07-19T13:26:00Z">
        <w:del w:id="4463" w:author="Draft v3" w:date="2020-07-23T03:35:00Z">
          <w:r w:rsidDel="00B56301">
            <w:tab/>
            <w:delText>...</w:delText>
          </w:r>
        </w:del>
      </w:ins>
    </w:p>
    <w:p w:rsidR="00897986" w:rsidDel="00B56301" w:rsidRDefault="00897986" w:rsidP="00897986">
      <w:pPr>
        <w:pStyle w:val="PL"/>
        <w:shd w:val="clear" w:color="auto" w:fill="E6E6E6"/>
        <w:rPr>
          <w:ins w:id="4464" w:author="CR#0261r1" w:date="2020-07-19T13:26:00Z"/>
          <w:del w:id="4465" w:author="Draft v3" w:date="2020-07-23T03:35:00Z"/>
        </w:rPr>
      </w:pPr>
      <w:ins w:id="4466" w:author="CR#0261r1" w:date="2020-07-19T13:26:00Z">
        <w:del w:id="4467" w:author="Draft v3" w:date="2020-07-23T03:35:00Z">
          <w:r w:rsidDel="00B56301">
            <w:delText>}</w:delText>
          </w:r>
        </w:del>
      </w:ins>
    </w:p>
    <w:p w:rsidR="00897986" w:rsidDel="00B56301" w:rsidRDefault="00897986" w:rsidP="00897986">
      <w:pPr>
        <w:pStyle w:val="PL"/>
        <w:shd w:val="clear" w:color="auto" w:fill="E6E6E6"/>
        <w:rPr>
          <w:ins w:id="4468" w:author="CR#0261r1" w:date="2020-07-19T13:26:00Z"/>
          <w:del w:id="4469" w:author="Draft v3" w:date="2020-07-23T03:35:00Z"/>
        </w:rPr>
      </w:pPr>
    </w:p>
    <w:p w:rsidR="00897986" w:rsidDel="00B56301" w:rsidRDefault="00897986" w:rsidP="00897986">
      <w:pPr>
        <w:pStyle w:val="PL"/>
        <w:shd w:val="clear" w:color="auto" w:fill="E6E6E6"/>
        <w:rPr>
          <w:ins w:id="4470" w:author="CR#0261r1" w:date="2020-07-19T13:26:00Z"/>
          <w:del w:id="4471" w:author="Draft v3" w:date="2020-07-23T03:35:00Z"/>
        </w:rPr>
      </w:pPr>
      <w:ins w:id="4472" w:author="CR#0261r1" w:date="2020-07-19T13:26:00Z">
        <w:del w:id="4473" w:author="Draft v3" w:date="2020-07-23T03:35:00Z">
          <w:r w:rsidDel="00B56301">
            <w:lastRenderedPageBreak/>
            <w:delText>DL-PRS-QCL-ProcessingCapabilityPerBand-r16 ::= SEQUENCE {</w:delText>
          </w:r>
        </w:del>
      </w:ins>
    </w:p>
    <w:p w:rsidR="00897986" w:rsidDel="00B56301" w:rsidRDefault="00897986" w:rsidP="00897986">
      <w:pPr>
        <w:pStyle w:val="PL"/>
        <w:shd w:val="clear" w:color="auto" w:fill="E6E6E6"/>
        <w:rPr>
          <w:ins w:id="4474" w:author="CR#0261r1" w:date="2020-07-19T13:26:00Z"/>
          <w:del w:id="4475" w:author="Draft v3" w:date="2020-07-23T03:35:00Z"/>
        </w:rPr>
      </w:pPr>
      <w:ins w:id="4476" w:author="CR#0261r1" w:date="2020-07-19T13:26:00Z">
        <w:del w:id="4477" w:author="Draft v3" w:date="2020-07-23T03:35:00Z">
          <w:r w:rsidDel="00B56301">
            <w:tab/>
            <w:delText>freqBandIndicatorNR-r16</w:delText>
          </w:r>
          <w:r w:rsidDel="00B56301">
            <w:tab/>
          </w:r>
          <w:r w:rsidDel="00B56301">
            <w:tab/>
          </w:r>
          <w:r w:rsidDel="00B56301">
            <w:tab/>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478" w:author="CR#0261r1" w:date="2020-07-19T13:26:00Z"/>
          <w:del w:id="4479" w:author="Draft v3" w:date="2020-07-23T03:35:00Z"/>
        </w:rPr>
      </w:pPr>
      <w:ins w:id="4480" w:author="CR#0261r1" w:date="2020-07-19T13:26:00Z">
        <w:del w:id="4481" w:author="Draft v3" w:date="2020-07-23T03:35:00Z">
          <w:r w:rsidDel="00B56301">
            <w:tab/>
            <w:delText>ssb-FromNeighCellAsQCL-r16</w:delText>
          </w:r>
          <w:r w:rsidDel="00B56301">
            <w:tab/>
          </w:r>
          <w:r w:rsidDel="00B56301">
            <w:tab/>
          </w:r>
          <w:r w:rsidDel="00B56301">
            <w:tab/>
          </w:r>
          <w:r w:rsidDel="00B56301">
            <w:tab/>
          </w:r>
          <w:r w:rsidDel="00B56301">
            <w:tab/>
            <w:delText>ENUMERATED { supported}</w:delText>
          </w:r>
          <w:r w:rsidDel="00B56301">
            <w:tab/>
            <w:delText>OPTIONAL,</w:delText>
          </w:r>
        </w:del>
      </w:ins>
    </w:p>
    <w:p w:rsidR="00897986" w:rsidDel="00B56301" w:rsidRDefault="00897986" w:rsidP="00897986">
      <w:pPr>
        <w:pStyle w:val="PL"/>
        <w:shd w:val="clear" w:color="auto" w:fill="E6E6E6"/>
        <w:rPr>
          <w:ins w:id="4482" w:author="CR#0261r1" w:date="2020-07-19T13:26:00Z"/>
          <w:del w:id="4483" w:author="Draft v3" w:date="2020-07-23T03:35:00Z"/>
        </w:rPr>
      </w:pPr>
      <w:ins w:id="4484" w:author="CR#0261r1" w:date="2020-07-19T13:26:00Z">
        <w:del w:id="4485" w:author="Draft v3" w:date="2020-07-23T03:35:00Z">
          <w:r w:rsidDel="00B56301">
            <w:tab/>
            <w:delText>prs-FromServNeighCellAsQCL-r16</w:delText>
          </w:r>
          <w:r w:rsidDel="00B56301">
            <w:tab/>
          </w:r>
          <w:r w:rsidDel="00B56301">
            <w:tab/>
          </w:r>
          <w:r w:rsidDel="00B56301">
            <w:tab/>
          </w:r>
          <w:r w:rsidDel="00B56301">
            <w:tab/>
            <w:delText>ENUMERATED { supported} OPTIONAL,</w:delText>
          </w:r>
        </w:del>
      </w:ins>
    </w:p>
    <w:p w:rsidR="00897986" w:rsidDel="00B56301" w:rsidRDefault="00897986" w:rsidP="00897986">
      <w:pPr>
        <w:pStyle w:val="PL"/>
        <w:shd w:val="clear" w:color="auto" w:fill="E6E6E6"/>
        <w:rPr>
          <w:ins w:id="4486" w:author="CR#0261r1" w:date="2020-07-19T13:26:00Z"/>
          <w:del w:id="4487" w:author="Draft v3" w:date="2020-07-23T03:35:00Z"/>
        </w:rPr>
      </w:pPr>
      <w:ins w:id="4488" w:author="CR#0261r1" w:date="2020-07-19T13:26:00Z">
        <w:del w:id="4489" w:author="Draft v3" w:date="2020-07-23T03:35:00Z">
          <w:r w:rsidDel="00B56301">
            <w:tab/>
            <w:delText>...</w:delText>
          </w:r>
        </w:del>
      </w:ins>
    </w:p>
    <w:p w:rsidR="00897986" w:rsidDel="00B56301" w:rsidRDefault="00897986" w:rsidP="00897986">
      <w:pPr>
        <w:pStyle w:val="PL"/>
        <w:shd w:val="clear" w:color="auto" w:fill="E6E6E6"/>
        <w:rPr>
          <w:ins w:id="4490" w:author="CR#0261r1" w:date="2020-07-19T13:26:00Z"/>
          <w:del w:id="4491" w:author="Draft v3" w:date="2020-07-23T03:35:00Z"/>
        </w:rPr>
      </w:pPr>
      <w:ins w:id="4492" w:author="CR#0261r1" w:date="2020-07-19T13:26:00Z">
        <w:del w:id="4493" w:author="Draft v3" w:date="2020-07-23T03:35:00Z">
          <w:r w:rsidDel="00B56301">
            <w:delText>}</w:delText>
          </w:r>
        </w:del>
      </w:ins>
    </w:p>
    <w:p w:rsidR="00897986" w:rsidDel="00B56301" w:rsidRDefault="00897986" w:rsidP="00897986">
      <w:pPr>
        <w:pStyle w:val="PL"/>
        <w:shd w:val="clear" w:color="auto" w:fill="E6E6E6"/>
        <w:rPr>
          <w:ins w:id="4494" w:author="CR#0261r1" w:date="2020-07-19T13:26:00Z"/>
          <w:del w:id="4495" w:author="Draft v3" w:date="2020-07-23T03:35:00Z"/>
        </w:rPr>
      </w:pPr>
    </w:p>
    <w:p w:rsidR="00897986" w:rsidDel="00B56301" w:rsidRDefault="00897986" w:rsidP="00897986">
      <w:pPr>
        <w:pStyle w:val="PL"/>
        <w:shd w:val="clear" w:color="auto" w:fill="E6E6E6"/>
        <w:rPr>
          <w:ins w:id="4496" w:author="CR#0261r1" w:date="2020-07-19T13:27:00Z"/>
          <w:del w:id="4497" w:author="Draft v3" w:date="2020-07-23T03:35:00Z"/>
        </w:rPr>
      </w:pPr>
      <w:ins w:id="4498" w:author="CR#0261r1" w:date="2020-07-19T13:26:00Z">
        <w:del w:id="4499" w:author="Draft v3" w:date="2020-07-23T03:35: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500" w:author="CR#0261r1" w:date="2020-07-19T13:25:00Z"/>
          <w:del w:id="4501" w:author="Draft v3" w:date="2020-07-23T03:35:00Z"/>
        </w:rPr>
      </w:pPr>
    </w:p>
    <w:p w:rsidR="00897986" w:rsidRPr="00D626B4" w:rsidDel="00B56301" w:rsidRDefault="00897986" w:rsidP="00897986">
      <w:pPr>
        <w:pStyle w:val="PL"/>
        <w:shd w:val="clear" w:color="auto" w:fill="E6E6E6"/>
        <w:rPr>
          <w:ins w:id="4502" w:author="CR#0261r1" w:date="2020-07-19T13:25:00Z"/>
          <w:del w:id="4503" w:author="Draft v3" w:date="2020-07-23T03:35:00Z"/>
        </w:rPr>
      </w:pPr>
      <w:ins w:id="4504" w:author="CR#0261r1" w:date="2020-07-19T13:25:00Z">
        <w:del w:id="4505" w:author="Draft v3" w:date="2020-07-23T03:35:00Z">
          <w:r w:rsidRPr="00D626B4" w:rsidDel="00B56301">
            <w:delText>-- ASN1STOP</w:delText>
          </w:r>
        </w:del>
      </w:ins>
    </w:p>
    <w:p w:rsidR="00897986" w:rsidDel="00B56301" w:rsidRDefault="00897986" w:rsidP="00897986">
      <w:pPr>
        <w:rPr>
          <w:ins w:id="4506" w:author="CR#0261r1" w:date="2020-07-19T13:22:00Z"/>
          <w:del w:id="4507" w:author="Draft v3" w:date="2020-07-23T03: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508" w:author="CR#0261r1" w:date="2020-07-19T13:22:00Z"/>
          <w:del w:id="4509" w:author="Draft v3" w:date="2020-07-23T03:35:00Z"/>
        </w:trPr>
        <w:tc>
          <w:tcPr>
            <w:tcW w:w="9639" w:type="dxa"/>
          </w:tcPr>
          <w:p w:rsidR="00897986" w:rsidRPr="009F32C9" w:rsidDel="00B56301" w:rsidRDefault="00897986" w:rsidP="006A5675">
            <w:pPr>
              <w:pStyle w:val="TAH"/>
              <w:keepNext w:val="0"/>
              <w:keepLines w:val="0"/>
              <w:widowControl w:val="0"/>
              <w:rPr>
                <w:ins w:id="4510" w:author="CR#0261r1" w:date="2020-07-19T13:22:00Z"/>
                <w:del w:id="4511" w:author="Draft v3" w:date="2020-07-23T03:35:00Z"/>
              </w:rPr>
            </w:pPr>
            <w:ins w:id="4512" w:author="CR#0261r1" w:date="2020-07-19T13:22:00Z">
              <w:del w:id="4513" w:author="Draft v3" w:date="2020-07-23T03:35:00Z">
                <w:r w:rsidRPr="00D93F57" w:rsidDel="00B56301">
                  <w:rPr>
                    <w:i/>
                  </w:rPr>
                  <w:delText xml:space="preserve">NR-DL-PRS-QCL-ProcessingCapability </w:delText>
                </w:r>
                <w:r w:rsidRPr="009F32C9" w:rsidDel="00B56301">
                  <w:rPr>
                    <w:iCs/>
                    <w:noProof/>
                  </w:rPr>
                  <w:delText>field descriptions</w:delText>
                </w:r>
              </w:del>
            </w:ins>
          </w:p>
        </w:tc>
      </w:tr>
      <w:tr w:rsidR="00897986" w:rsidRPr="009F32C9" w:rsidDel="00B56301" w:rsidTr="006A5675">
        <w:trPr>
          <w:cantSplit/>
          <w:ins w:id="4514" w:author="CR#0261r1" w:date="2020-07-19T13:22:00Z"/>
          <w:del w:id="4515" w:author="Draft v3" w:date="2020-07-23T03:35:00Z"/>
        </w:trPr>
        <w:tc>
          <w:tcPr>
            <w:tcW w:w="9639" w:type="dxa"/>
          </w:tcPr>
          <w:p w:rsidR="00897986" w:rsidRPr="004E2A97" w:rsidDel="00B56301" w:rsidRDefault="00897986" w:rsidP="006A5675">
            <w:pPr>
              <w:pStyle w:val="TAL"/>
              <w:keepNext w:val="0"/>
              <w:keepLines w:val="0"/>
              <w:widowControl w:val="0"/>
              <w:rPr>
                <w:ins w:id="4516" w:author="CR#0261r1" w:date="2020-07-19T13:22:00Z"/>
                <w:del w:id="4517" w:author="Draft v3" w:date="2020-07-23T03:35:00Z"/>
                <w:b/>
                <w:i/>
                <w:noProof/>
              </w:rPr>
            </w:pPr>
            <w:ins w:id="4518" w:author="CR#0261r1" w:date="2020-07-19T13:22:00Z">
              <w:del w:id="4519" w:author="Draft v3" w:date="2020-07-23T03:35:00Z">
                <w:r w:rsidRPr="004E2A97" w:rsidDel="00B56301">
                  <w:rPr>
                    <w:b/>
                    <w:i/>
                    <w:noProof/>
                  </w:rPr>
                  <w:delText>ssbFromNeighCellAsQCL</w:delText>
                </w:r>
              </w:del>
            </w:ins>
          </w:p>
          <w:p w:rsidR="00897986" w:rsidRPr="00750B1E" w:rsidDel="00B56301" w:rsidRDefault="00897986" w:rsidP="006A5675">
            <w:pPr>
              <w:pStyle w:val="TAL"/>
              <w:keepNext w:val="0"/>
              <w:keepLines w:val="0"/>
              <w:widowControl w:val="0"/>
              <w:rPr>
                <w:ins w:id="4520" w:author="CR#0261r1" w:date="2020-07-19T13:22:00Z"/>
                <w:del w:id="4521" w:author="Draft v3" w:date="2020-07-23T03:35:00Z"/>
              </w:rPr>
            </w:pPr>
            <w:ins w:id="4522" w:author="CR#0261r1" w:date="2020-07-19T13:22:00Z">
              <w:del w:id="4523" w:author="Draft v3" w:date="2020-07-23T03:35:00Z">
                <w:r w:rsidRPr="00750B1E" w:rsidDel="00B56301">
                  <w:rPr>
                    <w:lang w:val="en-US"/>
                  </w:rPr>
                  <w:delText>Indicates the support of SSB from neighbor cell as QCL source of a DL PRS</w:delText>
                </w:r>
                <w:r w:rsidRPr="00750B1E" w:rsidDel="00B56301">
                  <w:delText>. UE supporthing this feature also support reusing SSB measurement from RRM for receiving PRS</w:delText>
                </w:r>
              </w:del>
            </w:ins>
          </w:p>
          <w:p w:rsidR="00897986" w:rsidRPr="004E2A97" w:rsidDel="00B56301" w:rsidRDefault="00897986" w:rsidP="006A5675">
            <w:pPr>
              <w:pStyle w:val="TAL"/>
              <w:keepNext w:val="0"/>
              <w:keepLines w:val="0"/>
              <w:widowControl w:val="0"/>
              <w:rPr>
                <w:ins w:id="4524" w:author="CR#0261r1" w:date="2020-07-19T13:22:00Z"/>
                <w:del w:id="4525" w:author="Draft v3" w:date="2020-07-23T03:35:00Z"/>
                <w:lang w:val="en-US"/>
              </w:rPr>
            </w:pPr>
            <w:ins w:id="4526" w:author="CR#0261r1" w:date="2020-07-19T13:22:00Z">
              <w:del w:id="4527" w:author="Draft v3" w:date="2020-07-23T03:35:00Z">
                <w:r w:rsidRPr="00750B1E" w:rsidDel="00B56301">
                  <w:delText>Note: It refers to Type-C for FR1 and Type-C &amp; Type-D support for FR2</w:delText>
                </w:r>
              </w:del>
            </w:ins>
          </w:p>
        </w:tc>
      </w:tr>
      <w:tr w:rsidR="00897986" w:rsidRPr="009F32C9" w:rsidDel="00B56301" w:rsidTr="006A5675">
        <w:trPr>
          <w:cantSplit/>
          <w:ins w:id="4528" w:author="CR#0261r1" w:date="2020-07-19T13:22:00Z"/>
          <w:del w:id="4529" w:author="Draft v3" w:date="2020-07-23T03:35:00Z"/>
        </w:trPr>
        <w:tc>
          <w:tcPr>
            <w:tcW w:w="9639" w:type="dxa"/>
          </w:tcPr>
          <w:p w:rsidR="00897986" w:rsidRPr="004E2A97" w:rsidDel="00B56301" w:rsidRDefault="00897986" w:rsidP="006A5675">
            <w:pPr>
              <w:pStyle w:val="TAL"/>
              <w:keepNext w:val="0"/>
              <w:keepLines w:val="0"/>
              <w:widowControl w:val="0"/>
              <w:rPr>
                <w:ins w:id="4530" w:author="CR#0261r1" w:date="2020-07-19T13:22:00Z"/>
                <w:del w:id="4531" w:author="Draft v3" w:date="2020-07-23T03:35:00Z"/>
                <w:rFonts w:eastAsia="DengXian"/>
                <w:b/>
                <w:i/>
                <w:noProof/>
                <w:lang w:eastAsia="zh-CN"/>
              </w:rPr>
            </w:pPr>
            <w:ins w:id="4532" w:author="CR#0261r1" w:date="2020-07-19T13:22:00Z">
              <w:del w:id="4533" w:author="Draft v3" w:date="2020-07-23T03:35:00Z">
                <w:r w:rsidDel="00B56301">
                  <w:rPr>
                    <w:rFonts w:eastAsia="DengXian"/>
                    <w:b/>
                    <w:i/>
                    <w:noProof/>
                    <w:lang w:val="en-US" w:eastAsia="zh-CN"/>
                  </w:rPr>
                  <w:delText>p</w:delText>
                </w:r>
                <w:r w:rsidRPr="004E2A97" w:rsidDel="00B56301">
                  <w:rPr>
                    <w:rFonts w:eastAsia="DengXian"/>
                    <w:b/>
                    <w:i/>
                    <w:noProof/>
                    <w:lang w:eastAsia="zh-CN"/>
                  </w:rPr>
                  <w:delText>rs</w:delText>
                </w:r>
                <w:r w:rsidDel="00B56301">
                  <w:rPr>
                    <w:rFonts w:eastAsia="DengXian"/>
                    <w:b/>
                    <w:i/>
                    <w:noProof/>
                    <w:lang w:val="en-US" w:eastAsia="zh-CN"/>
                  </w:rPr>
                  <w:delText>-</w:delText>
                </w:r>
                <w:r w:rsidRPr="004E2A97" w:rsidDel="00B56301">
                  <w:rPr>
                    <w:rFonts w:eastAsia="DengXian"/>
                    <w:b/>
                    <w:i/>
                    <w:noProof/>
                    <w:lang w:eastAsia="zh-CN"/>
                  </w:rPr>
                  <w:delText>FromServNeighCellAsQCL</w:delText>
                </w:r>
              </w:del>
            </w:ins>
          </w:p>
          <w:p w:rsidR="00897986" w:rsidRPr="00750B1E" w:rsidDel="00B56301" w:rsidRDefault="00897986" w:rsidP="006A5675">
            <w:pPr>
              <w:pStyle w:val="TAL"/>
              <w:keepNext w:val="0"/>
              <w:keepLines w:val="0"/>
              <w:widowControl w:val="0"/>
              <w:rPr>
                <w:ins w:id="4534" w:author="CR#0261r1" w:date="2020-07-19T13:22:00Z"/>
                <w:del w:id="4535" w:author="Draft v3" w:date="2020-07-23T03:35:00Z"/>
                <w:lang w:val="en-US"/>
              </w:rPr>
            </w:pPr>
            <w:ins w:id="4536" w:author="CR#0261r1" w:date="2020-07-19T13:22:00Z">
              <w:del w:id="4537" w:author="Draft v3" w:date="2020-07-23T03:35:00Z">
                <w:r w:rsidRPr="00750B1E" w:rsidDel="00B56301">
                  <w:rPr>
                    <w:lang w:val="en-US"/>
                  </w:rPr>
                  <w:delText>Indicates the support</w:delText>
                </w:r>
                <w:r w:rsidRPr="00750B1E" w:rsidDel="00B56301">
                  <w:delText xml:space="preserve"> of </w:delText>
                </w:r>
                <w:r w:rsidRPr="00750B1E" w:rsidDel="00B56301">
                  <w:rPr>
                    <w:lang w:val="en-US"/>
                  </w:rPr>
                  <w:delText>DL PRS from serving/neighbor cell as QCL source of a DL PRS.</w:delText>
                </w:r>
              </w:del>
            </w:ins>
          </w:p>
          <w:p w:rsidR="00897986" w:rsidRPr="004E2A97" w:rsidDel="00B56301" w:rsidRDefault="00897986" w:rsidP="006A5675">
            <w:pPr>
              <w:pStyle w:val="TAL"/>
              <w:keepNext w:val="0"/>
              <w:keepLines w:val="0"/>
              <w:widowControl w:val="0"/>
              <w:rPr>
                <w:ins w:id="4538" w:author="CR#0261r1" w:date="2020-07-19T13:22:00Z"/>
                <w:del w:id="4539" w:author="Draft v3" w:date="2020-07-23T03:35:00Z"/>
                <w:rFonts w:eastAsia="DengXian"/>
                <w:b/>
                <w:i/>
                <w:noProof/>
                <w:lang w:eastAsia="zh-CN"/>
              </w:rPr>
            </w:pPr>
            <w:ins w:id="4540" w:author="CR#0261r1" w:date="2020-07-19T13:22:00Z">
              <w:del w:id="4541" w:author="Draft v3" w:date="2020-07-23T03:35:00Z">
                <w:r w:rsidRPr="00750B1E" w:rsidDel="00B56301">
                  <w:rPr>
                    <w:lang w:val="en-US"/>
                  </w:rPr>
                  <w:delText>Note: It refers to Type-D support for FR2.</w:delText>
                </w:r>
              </w:del>
            </w:ins>
          </w:p>
        </w:tc>
      </w:tr>
    </w:tbl>
    <w:p w:rsidR="00897986" w:rsidDel="00B56301" w:rsidRDefault="00897986" w:rsidP="00897986">
      <w:pPr>
        <w:rPr>
          <w:ins w:id="4542" w:author="CR#0261r1" w:date="2020-07-19T13:22:00Z"/>
          <w:del w:id="4543" w:author="Draft v3" w:date="2020-07-23T03:36:00Z"/>
        </w:rPr>
      </w:pPr>
    </w:p>
    <w:p w:rsidR="00897986" w:rsidRPr="009F32C9" w:rsidDel="00B56301" w:rsidRDefault="00897986" w:rsidP="00897986">
      <w:pPr>
        <w:pStyle w:val="Heading4"/>
        <w:rPr>
          <w:ins w:id="4544" w:author="CR#0261r1" w:date="2020-07-19T13:22:00Z"/>
          <w:del w:id="4545" w:author="Draft v3" w:date="2020-07-23T03:36:00Z"/>
          <w:i/>
          <w:iCs/>
          <w:noProof/>
        </w:rPr>
      </w:pPr>
      <w:ins w:id="4546" w:author="CR#0261r1" w:date="2020-07-19T13:22:00Z">
        <w:del w:id="4547" w:author="Draft v3" w:date="2020-07-23T03:36:00Z">
          <w:r w:rsidRPr="009F32C9" w:rsidDel="00B56301">
            <w:rPr>
              <w:i/>
              <w:iCs/>
            </w:rPr>
            <w:delText>–</w:delText>
          </w:r>
          <w:r w:rsidRPr="009F32C9" w:rsidDel="00B56301">
            <w:rPr>
              <w:i/>
              <w:iCs/>
            </w:rPr>
            <w:tab/>
          </w:r>
          <w:r w:rsidRPr="009F32C9" w:rsidDel="00B56301">
            <w:rPr>
              <w:i/>
              <w:iCs/>
              <w:noProof/>
            </w:rPr>
            <w:delText>NR-UL-SRS</w:delText>
          </w:r>
          <w:r w:rsidDel="00B56301">
            <w:rPr>
              <w:i/>
              <w:iCs/>
              <w:noProof/>
              <w:lang w:val="en-US"/>
            </w:rPr>
            <w:delText>-</w:delText>
          </w:r>
          <w:r w:rsidRPr="009F32C9" w:rsidDel="00B56301">
            <w:rPr>
              <w:i/>
              <w:iCs/>
              <w:noProof/>
            </w:rPr>
            <w:delText>Capability</w:delText>
          </w:r>
        </w:del>
      </w:ins>
    </w:p>
    <w:p w:rsidR="00897986" w:rsidRPr="009F32C9" w:rsidDel="00B56301" w:rsidRDefault="00897986" w:rsidP="00897986">
      <w:pPr>
        <w:keepLines/>
        <w:rPr>
          <w:ins w:id="4548" w:author="CR#0261r1" w:date="2020-07-19T13:22:00Z"/>
          <w:del w:id="4549" w:author="Draft v3" w:date="2020-07-23T03:36:00Z"/>
        </w:rPr>
      </w:pPr>
      <w:ins w:id="4550" w:author="CR#0261r1" w:date="2020-07-19T13:22:00Z">
        <w:del w:id="4551" w:author="Draft v3" w:date="2020-07-23T03:36:00Z">
          <w:r w:rsidRPr="009F32C9" w:rsidDel="00B56301">
            <w:delText xml:space="preserve">The IE </w:delText>
          </w:r>
          <w:r w:rsidRPr="009F32C9" w:rsidDel="00B56301">
            <w:rPr>
              <w:i/>
              <w:noProof/>
            </w:rPr>
            <w:delText>NR-UL-SRS</w:delText>
          </w:r>
          <w:r w:rsidDel="00B56301">
            <w:rPr>
              <w:i/>
              <w:noProof/>
            </w:rPr>
            <w:delText>-</w:delText>
          </w:r>
          <w:r w:rsidRPr="009F32C9" w:rsidDel="00B56301">
            <w:rPr>
              <w:i/>
              <w:noProof/>
            </w:rPr>
            <w:delText xml:space="preserve">Capability </w:delText>
          </w:r>
          <w:r w:rsidRPr="009F32C9" w:rsidDel="00B56301">
            <w:rPr>
              <w:noProof/>
            </w:rPr>
            <w:delText xml:space="preserve">defines the UE uplink SRS capability. </w:delText>
          </w:r>
        </w:del>
      </w:ins>
    </w:p>
    <w:p w:rsidR="00897986" w:rsidRPr="00D626B4" w:rsidDel="00B56301" w:rsidRDefault="00897986" w:rsidP="00897986">
      <w:pPr>
        <w:pStyle w:val="PL"/>
        <w:shd w:val="clear" w:color="auto" w:fill="E6E6E6"/>
        <w:rPr>
          <w:ins w:id="4552" w:author="CR#0261r1" w:date="2020-07-19T13:24:00Z"/>
          <w:del w:id="4553" w:author="Draft v3" w:date="2020-07-23T03:36:00Z"/>
        </w:rPr>
      </w:pPr>
      <w:ins w:id="4554" w:author="CR#0261r1" w:date="2020-07-19T13:24:00Z">
        <w:del w:id="4555" w:author="Draft v3" w:date="2020-07-23T03:36:00Z">
          <w:r w:rsidRPr="00D626B4" w:rsidDel="00B56301">
            <w:delText>-- ASN1START</w:delText>
          </w:r>
        </w:del>
      </w:ins>
    </w:p>
    <w:p w:rsidR="00897986" w:rsidRPr="00D626B4" w:rsidDel="00B56301" w:rsidRDefault="00897986" w:rsidP="00897986">
      <w:pPr>
        <w:pStyle w:val="PL"/>
        <w:shd w:val="clear" w:color="auto" w:fill="E6E6E6"/>
        <w:rPr>
          <w:ins w:id="4556" w:author="CR#0261r1" w:date="2020-07-19T13:24:00Z"/>
          <w:del w:id="4557" w:author="Draft v3" w:date="2020-07-23T03:36:00Z"/>
          <w:snapToGrid w:val="0"/>
        </w:rPr>
      </w:pPr>
    </w:p>
    <w:p w:rsidR="00897986" w:rsidDel="00B56301" w:rsidRDefault="00897986" w:rsidP="00897986">
      <w:pPr>
        <w:pStyle w:val="PL"/>
        <w:shd w:val="clear" w:color="auto" w:fill="E6E6E6"/>
        <w:rPr>
          <w:ins w:id="4558" w:author="CR#0261r1" w:date="2020-07-19T13:26:00Z"/>
          <w:del w:id="4559" w:author="Draft v3" w:date="2020-07-23T03:36:00Z"/>
        </w:rPr>
      </w:pPr>
      <w:ins w:id="4560" w:author="CR#0261r1" w:date="2020-07-19T13:26:00Z">
        <w:del w:id="4561" w:author="Draft v3" w:date="2020-07-23T03:36:00Z">
          <w:r w:rsidDel="00B56301">
            <w:delText>NR-UL-SRS-Capability-r16 ::= SEQUENCE {</w:delText>
          </w:r>
        </w:del>
      </w:ins>
    </w:p>
    <w:p w:rsidR="00897986" w:rsidDel="00B56301" w:rsidRDefault="00897986" w:rsidP="00897986">
      <w:pPr>
        <w:pStyle w:val="PL"/>
        <w:shd w:val="clear" w:color="auto" w:fill="E6E6E6"/>
        <w:rPr>
          <w:ins w:id="4562" w:author="CR#0261r1" w:date="2020-07-19T13:26:00Z"/>
          <w:del w:id="4563" w:author="Draft v3" w:date="2020-07-23T03:36:00Z"/>
        </w:rPr>
      </w:pPr>
      <w:ins w:id="4564" w:author="CR#0261r1" w:date="2020-07-19T13:26:00Z">
        <w:del w:id="4565" w:author="Draft v3" w:date="2020-07-23T03:36:00Z">
          <w:r w:rsidDel="00B56301">
            <w:tab/>
            <w:delText>srs-CapabilityBandList-r16</w:delText>
          </w:r>
          <w:r w:rsidDel="00B56301">
            <w:tab/>
          </w:r>
          <w:r w:rsidDel="00B56301">
            <w:tab/>
          </w:r>
          <w:r w:rsidDel="00B56301">
            <w:tab/>
          </w:r>
          <w:r w:rsidDel="00B56301">
            <w:tab/>
          </w:r>
          <w:r w:rsidDel="00B56301">
            <w:tab/>
            <w:delText>SEQUENCE (SIZE (1..nrMaxBands</w:delText>
          </w:r>
        </w:del>
      </w:ins>
      <w:ins w:id="4566" w:author="Draft v2" w:date="2020-07-21T01:40:00Z">
        <w:del w:id="4567" w:author="Draft v3" w:date="2020-07-23T03:36:00Z">
          <w:r w:rsidR="00473A1D" w:rsidDel="00B56301">
            <w:delText>-r16</w:delText>
          </w:r>
        </w:del>
      </w:ins>
      <w:ins w:id="4568" w:author="CR#0261r1" w:date="2020-07-19T13:26:00Z">
        <w:del w:id="4569" w:author="Draft v3" w:date="2020-07-23T03:36:00Z">
          <w:r w:rsidDel="00B56301">
            <w:delText xml:space="preserve">)) OF </w:delText>
          </w:r>
        </w:del>
      </w:ins>
    </w:p>
    <w:p w:rsidR="00897986" w:rsidDel="00B56301" w:rsidRDefault="00897986" w:rsidP="00897986">
      <w:pPr>
        <w:pStyle w:val="PL"/>
        <w:shd w:val="clear" w:color="auto" w:fill="E6E6E6"/>
        <w:rPr>
          <w:ins w:id="4570" w:author="CR#0261r1" w:date="2020-07-19T13:26:00Z"/>
          <w:del w:id="4571" w:author="Draft v3" w:date="2020-07-23T03:36:00Z"/>
        </w:rPr>
      </w:pPr>
      <w:ins w:id="4572" w:author="CR#0261r1" w:date="2020-07-19T13:26:00Z">
        <w:del w:id="4573" w:author="Draft v3" w:date="2020-07-23T03:36:00Z">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r>
          <w:r w:rsidDel="00B56301">
            <w:tab/>
            <w:delText>SRS-CapabilityPerBand-r16,</w:delText>
          </w:r>
        </w:del>
      </w:ins>
    </w:p>
    <w:p w:rsidR="00897986" w:rsidDel="00B56301" w:rsidRDefault="00897986" w:rsidP="00897986">
      <w:pPr>
        <w:pStyle w:val="PL"/>
        <w:shd w:val="clear" w:color="auto" w:fill="E6E6E6"/>
        <w:rPr>
          <w:ins w:id="4574" w:author="CR#0261r1" w:date="2020-07-19T13:26:00Z"/>
          <w:del w:id="4575" w:author="Draft v3" w:date="2020-07-23T03:36:00Z"/>
        </w:rPr>
      </w:pPr>
      <w:ins w:id="4576" w:author="CR#0261r1" w:date="2020-07-19T13:26:00Z">
        <w:del w:id="4577" w:author="Draft v3" w:date="2020-07-23T03:36:00Z">
          <w:r w:rsidDel="00B56301">
            <w:tab/>
            <w:delText>srs-CapabilityBandCombinationList-r16</w:delText>
          </w:r>
          <w:r w:rsidDel="00B56301">
            <w:tab/>
          </w:r>
          <w:r w:rsidDel="00B56301">
            <w:tab/>
            <w:delText>SRS-CapabilityBandCombinationList-r16,</w:delText>
          </w:r>
        </w:del>
      </w:ins>
    </w:p>
    <w:p w:rsidR="00897986" w:rsidDel="00B56301" w:rsidRDefault="00897986" w:rsidP="00897986">
      <w:pPr>
        <w:pStyle w:val="PL"/>
        <w:shd w:val="clear" w:color="auto" w:fill="E6E6E6"/>
        <w:rPr>
          <w:ins w:id="4578" w:author="CR#0261r1" w:date="2020-07-19T13:26:00Z"/>
          <w:del w:id="4579" w:author="Draft v3" w:date="2020-07-23T03:36:00Z"/>
        </w:rPr>
      </w:pPr>
      <w:ins w:id="4580" w:author="CR#0261r1" w:date="2020-07-19T13:26:00Z">
        <w:del w:id="4581" w:author="Draft v3" w:date="2020-07-23T03:36:00Z">
          <w:r w:rsidDel="00B56301">
            <w:tab/>
            <w:delText>maxNumberSRS-PosPathLossEstimateAllServingCells-r16</w:delText>
          </w:r>
          <w:r w:rsidDel="00B56301">
            <w:tab/>
            <w:delText>ENUMERATED {n1, n4, n8, n16}</w:delText>
          </w:r>
          <w:r w:rsidDel="00B56301">
            <w:tab/>
            <w:delText>OPTIONAL,</w:delText>
          </w:r>
        </w:del>
      </w:ins>
    </w:p>
    <w:p w:rsidR="00897986" w:rsidDel="00B56301" w:rsidRDefault="00897986" w:rsidP="00897986">
      <w:pPr>
        <w:pStyle w:val="PL"/>
        <w:shd w:val="clear" w:color="auto" w:fill="E6E6E6"/>
        <w:rPr>
          <w:ins w:id="4582" w:author="CR#0261r1" w:date="2020-07-19T13:26:00Z"/>
          <w:del w:id="4583" w:author="Draft v3" w:date="2020-07-23T03:36:00Z"/>
        </w:rPr>
      </w:pPr>
      <w:ins w:id="4584" w:author="CR#0261r1" w:date="2020-07-19T13:26:00Z">
        <w:del w:id="4585" w:author="Draft v3" w:date="2020-07-23T03:36:00Z">
          <w:r w:rsidDel="00B56301">
            <w:tab/>
            <w:delText>maxNumberSRS-PosSpatialRelationsAllServingCells-r16</w:delText>
          </w:r>
          <w:r w:rsidDel="00B56301">
            <w:tab/>
            <w:delText>ENUMERATED {n0, n1, n2, n4, n8, n16}</w:delText>
          </w:r>
          <w:r w:rsidDel="00B56301">
            <w:tab/>
            <w:delText>OPTIONAL,</w:delText>
          </w:r>
        </w:del>
      </w:ins>
    </w:p>
    <w:p w:rsidR="00897986" w:rsidDel="00B56301" w:rsidRDefault="00897986" w:rsidP="00897986">
      <w:pPr>
        <w:pStyle w:val="PL"/>
        <w:shd w:val="clear" w:color="auto" w:fill="E6E6E6"/>
        <w:rPr>
          <w:ins w:id="4586" w:author="CR#0261r1" w:date="2020-07-19T13:26:00Z"/>
          <w:del w:id="4587" w:author="Draft v3" w:date="2020-07-23T03:36:00Z"/>
        </w:rPr>
      </w:pPr>
      <w:ins w:id="4588" w:author="CR#0261r1" w:date="2020-07-19T13:26:00Z">
        <w:del w:id="4589" w:author="Draft v3" w:date="2020-07-23T03:36:00Z">
          <w:r w:rsidDel="00B56301">
            <w:tab/>
            <w:delText>...</w:delText>
          </w:r>
        </w:del>
      </w:ins>
    </w:p>
    <w:p w:rsidR="00897986" w:rsidDel="00B56301" w:rsidRDefault="00897986" w:rsidP="00897986">
      <w:pPr>
        <w:pStyle w:val="PL"/>
        <w:shd w:val="clear" w:color="auto" w:fill="E6E6E6"/>
        <w:rPr>
          <w:ins w:id="4590" w:author="CR#0261r1" w:date="2020-07-19T13:26:00Z"/>
          <w:del w:id="4591" w:author="Draft v3" w:date="2020-07-23T03:36:00Z"/>
        </w:rPr>
      </w:pPr>
      <w:ins w:id="4592" w:author="CR#0261r1" w:date="2020-07-19T13:26:00Z">
        <w:del w:id="4593" w:author="Draft v3" w:date="2020-07-23T03:36:00Z">
          <w:r w:rsidDel="00B56301">
            <w:delText>}</w:delText>
          </w:r>
        </w:del>
      </w:ins>
    </w:p>
    <w:p w:rsidR="00897986" w:rsidDel="00B56301" w:rsidRDefault="00897986" w:rsidP="00897986">
      <w:pPr>
        <w:pStyle w:val="PL"/>
        <w:shd w:val="clear" w:color="auto" w:fill="E6E6E6"/>
        <w:rPr>
          <w:ins w:id="4594" w:author="CR#0261r1" w:date="2020-07-19T13:26:00Z"/>
          <w:del w:id="4595" w:author="Draft v3" w:date="2020-07-23T03:36:00Z"/>
        </w:rPr>
      </w:pPr>
    </w:p>
    <w:p w:rsidR="00897986" w:rsidDel="00B56301" w:rsidRDefault="00897986" w:rsidP="00897986">
      <w:pPr>
        <w:pStyle w:val="PL"/>
        <w:shd w:val="clear" w:color="auto" w:fill="E6E6E6"/>
        <w:rPr>
          <w:ins w:id="4596" w:author="CR#0261r1" w:date="2020-07-19T13:26:00Z"/>
          <w:del w:id="4597" w:author="Draft v3" w:date="2020-07-23T03:36:00Z"/>
        </w:rPr>
      </w:pPr>
      <w:ins w:id="4598" w:author="CR#0261r1" w:date="2020-07-19T13:26:00Z">
        <w:del w:id="4599" w:author="Draft v3" w:date="2020-07-23T03:36:00Z">
          <w:r w:rsidDel="00B56301">
            <w:delText>SRS-CapabilityPerBand-r16 ::= SEQUENCE {</w:delText>
          </w:r>
        </w:del>
      </w:ins>
    </w:p>
    <w:p w:rsidR="00897986" w:rsidDel="00B56301" w:rsidRDefault="00897986" w:rsidP="00897986">
      <w:pPr>
        <w:pStyle w:val="PL"/>
        <w:shd w:val="clear" w:color="auto" w:fill="E6E6E6"/>
        <w:rPr>
          <w:ins w:id="4600" w:author="CR#0261r1" w:date="2020-07-19T13:26:00Z"/>
          <w:del w:id="4601" w:author="Draft v3" w:date="2020-07-23T03:36:00Z"/>
        </w:rPr>
      </w:pPr>
      <w:ins w:id="4602" w:author="CR#0261r1" w:date="2020-07-19T13:26:00Z">
        <w:del w:id="4603" w:author="Draft v3" w:date="2020-07-23T03:36:00Z">
          <w:r w:rsidDel="00B56301">
            <w:tab/>
            <w:delText>freqBandIndicatorNR-r16</w:delText>
          </w:r>
          <w:r w:rsidDel="00B56301">
            <w:tab/>
          </w:r>
          <w:r w:rsidDel="00B56301">
            <w:tab/>
          </w:r>
          <w:r w:rsidDel="00B56301">
            <w:tab/>
            <w:delText>FreqBandIndicatorNR-r16,</w:delText>
          </w:r>
        </w:del>
      </w:ins>
    </w:p>
    <w:p w:rsidR="00897986" w:rsidDel="00B56301" w:rsidRDefault="00897986" w:rsidP="00897986">
      <w:pPr>
        <w:pStyle w:val="PL"/>
        <w:shd w:val="clear" w:color="auto" w:fill="E6E6E6"/>
        <w:rPr>
          <w:ins w:id="4604" w:author="CR#0261r1" w:date="2020-07-19T13:26:00Z"/>
          <w:del w:id="4605" w:author="Draft v3" w:date="2020-07-23T03:36:00Z"/>
        </w:rPr>
      </w:pPr>
      <w:ins w:id="4606" w:author="CR#0261r1" w:date="2020-07-19T13:26:00Z">
        <w:del w:id="4607" w:author="Draft v3" w:date="2020-07-23T03:36:00Z">
          <w:r w:rsidDel="00B56301">
            <w:tab/>
            <w:delText>olpc-SRS-Pos-r16</w:delText>
          </w:r>
          <w:r w:rsidDel="00B56301">
            <w:tab/>
          </w:r>
          <w:r w:rsidDel="00B56301">
            <w:tab/>
          </w:r>
          <w:r w:rsidDel="00B56301">
            <w:tab/>
          </w:r>
          <w:r w:rsidDel="00B56301">
            <w:tab/>
            <w:delText>OLPC-SRS-Pos-r16</w:delText>
          </w:r>
          <w:r w:rsidDel="00B56301">
            <w:tab/>
          </w:r>
          <w:r w:rsidDel="00B56301">
            <w:tab/>
          </w:r>
          <w:r w:rsidDel="00B56301">
            <w:tab/>
          </w:r>
          <w:r w:rsidDel="00B56301">
            <w:tab/>
            <w:delText>OPTIONAL,</w:delText>
          </w:r>
        </w:del>
      </w:ins>
    </w:p>
    <w:p w:rsidR="00897986" w:rsidDel="00B56301" w:rsidRDefault="00897986" w:rsidP="00897986">
      <w:pPr>
        <w:pStyle w:val="PL"/>
        <w:shd w:val="clear" w:color="auto" w:fill="E6E6E6"/>
        <w:rPr>
          <w:ins w:id="4608" w:author="CR#0261r1" w:date="2020-07-19T13:26:00Z"/>
          <w:del w:id="4609" w:author="Draft v3" w:date="2020-07-23T03:36:00Z"/>
        </w:rPr>
      </w:pPr>
      <w:ins w:id="4610" w:author="CR#0261r1" w:date="2020-07-19T13:26:00Z">
        <w:del w:id="4611" w:author="Draft v3" w:date="2020-07-23T03:36:00Z">
          <w:r w:rsidDel="00B56301">
            <w:tab/>
            <w:delText>spatialRelationsSRS-Pos-r16</w:delText>
          </w:r>
          <w:r w:rsidDel="00B56301">
            <w:tab/>
          </w:r>
          <w:r w:rsidDel="00B56301">
            <w:tab/>
            <w:delText>SpatialRelationsSRS-Pos-r16</w:delText>
          </w:r>
          <w:r w:rsidDel="00B56301">
            <w:tab/>
          </w:r>
          <w:r w:rsidDel="00B56301">
            <w:tab/>
            <w:delText>OPTIONAL,</w:delText>
          </w:r>
        </w:del>
      </w:ins>
    </w:p>
    <w:p w:rsidR="00897986" w:rsidDel="00B56301" w:rsidRDefault="00897986" w:rsidP="00897986">
      <w:pPr>
        <w:pStyle w:val="PL"/>
        <w:shd w:val="clear" w:color="auto" w:fill="E6E6E6"/>
        <w:rPr>
          <w:ins w:id="4612" w:author="CR#0261r1" w:date="2020-07-19T13:26:00Z"/>
          <w:del w:id="4613" w:author="Draft v3" w:date="2020-07-23T03:36:00Z"/>
        </w:rPr>
      </w:pPr>
      <w:ins w:id="4614" w:author="CR#0261r1" w:date="2020-07-19T13:26:00Z">
        <w:del w:id="4615" w:author="Draft v3" w:date="2020-07-23T03:36:00Z">
          <w:r w:rsidDel="00B56301">
            <w:tab/>
            <w:delText>...</w:delText>
          </w:r>
        </w:del>
      </w:ins>
    </w:p>
    <w:p w:rsidR="00897986" w:rsidDel="00B56301" w:rsidRDefault="00897986" w:rsidP="00897986">
      <w:pPr>
        <w:pStyle w:val="PL"/>
        <w:shd w:val="clear" w:color="auto" w:fill="E6E6E6"/>
        <w:rPr>
          <w:ins w:id="4616" w:author="CR#0261r1" w:date="2020-07-19T13:26:00Z"/>
          <w:del w:id="4617" w:author="Draft v3" w:date="2020-07-23T03:36:00Z"/>
        </w:rPr>
      </w:pPr>
      <w:ins w:id="4618" w:author="CR#0261r1" w:date="2020-07-19T13:26:00Z">
        <w:del w:id="4619" w:author="Draft v3" w:date="2020-07-23T03:36:00Z">
          <w:r w:rsidDel="00B56301">
            <w:delText>}</w:delText>
          </w:r>
        </w:del>
      </w:ins>
    </w:p>
    <w:p w:rsidR="00897986" w:rsidDel="00B56301" w:rsidRDefault="00897986" w:rsidP="00897986">
      <w:pPr>
        <w:pStyle w:val="PL"/>
        <w:shd w:val="clear" w:color="auto" w:fill="E6E6E6"/>
        <w:rPr>
          <w:ins w:id="4620" w:author="CR#0261r1" w:date="2020-07-19T13:26:00Z"/>
          <w:del w:id="4621" w:author="Draft v3" w:date="2020-07-23T03:36:00Z"/>
        </w:rPr>
      </w:pPr>
    </w:p>
    <w:p w:rsidR="00897986" w:rsidDel="00B56301" w:rsidRDefault="00897986" w:rsidP="00897986">
      <w:pPr>
        <w:pStyle w:val="PL"/>
        <w:shd w:val="clear" w:color="auto" w:fill="E6E6E6"/>
        <w:rPr>
          <w:ins w:id="4622" w:author="CR#0261r1" w:date="2020-07-19T13:26:00Z"/>
          <w:del w:id="4623" w:author="Draft v3" w:date="2020-07-23T03:36:00Z"/>
        </w:rPr>
      </w:pPr>
      <w:ins w:id="4624" w:author="CR#0261r1" w:date="2020-07-19T13:26:00Z">
        <w:del w:id="4625" w:author="Draft v3" w:date="2020-07-23T03:36:00Z">
          <w:r w:rsidDel="00B56301">
            <w:delText>SRS-CapabilityBandCombinationList-r16 ::=</w:delText>
          </w:r>
          <w:r w:rsidDel="00B56301">
            <w:tab/>
          </w:r>
          <w:r w:rsidDel="00B56301">
            <w:tab/>
          </w:r>
          <w:r w:rsidDel="00B56301">
            <w:tab/>
            <w:delText>SEQUENCE (SIZE (1..maxBandComb-r16)) OF SRS-</w:delText>
          </w:r>
        </w:del>
      </w:ins>
      <w:ins w:id="4626" w:author="Draft v2" w:date="2020-07-21T01:49:00Z">
        <w:del w:id="4627" w:author="Draft v3" w:date="2020-07-23T03:36:00Z">
          <w:r w:rsidR="00473A1D" w:rsidDel="00B56301">
            <w:delText>C</w:delText>
          </w:r>
        </w:del>
      </w:ins>
      <w:ins w:id="4628" w:author="CR#0261r1" w:date="2020-07-19T13:26:00Z">
        <w:del w:id="4629" w:author="Draft v3" w:date="2020-07-23T03:36:00Z">
          <w:r w:rsidDel="00B56301">
            <w:delText>capabilityBandCombination-r16</w:delText>
          </w:r>
        </w:del>
      </w:ins>
    </w:p>
    <w:p w:rsidR="00897986" w:rsidDel="00B56301" w:rsidRDefault="00897986" w:rsidP="00897986">
      <w:pPr>
        <w:pStyle w:val="PL"/>
        <w:shd w:val="clear" w:color="auto" w:fill="E6E6E6"/>
        <w:rPr>
          <w:ins w:id="4630" w:author="CR#0261r1" w:date="2020-07-19T13:26:00Z"/>
          <w:del w:id="4631" w:author="Draft v3" w:date="2020-07-23T03:36:00Z"/>
        </w:rPr>
      </w:pPr>
    </w:p>
    <w:p w:rsidR="00897986" w:rsidDel="00B56301" w:rsidRDefault="00897986" w:rsidP="00897986">
      <w:pPr>
        <w:pStyle w:val="PL"/>
        <w:shd w:val="clear" w:color="auto" w:fill="E6E6E6"/>
        <w:rPr>
          <w:ins w:id="4632" w:author="CR#0261r1" w:date="2020-07-19T13:26:00Z"/>
          <w:del w:id="4633" w:author="Draft v3" w:date="2020-07-23T03:36:00Z"/>
        </w:rPr>
      </w:pPr>
      <w:ins w:id="4634" w:author="CR#0261r1" w:date="2020-07-19T13:26:00Z">
        <w:del w:id="4635" w:author="Draft v3" w:date="2020-07-23T03:36:00Z">
          <w:r w:rsidDel="00B56301">
            <w:delText>SRS-</w:delText>
          </w:r>
        </w:del>
      </w:ins>
      <w:ins w:id="4636" w:author="Draft v2" w:date="2020-07-21T01:50:00Z">
        <w:del w:id="4637" w:author="Draft v3" w:date="2020-07-23T03:36:00Z">
          <w:r w:rsidR="00473A1D" w:rsidDel="00B56301">
            <w:delText>C</w:delText>
          </w:r>
        </w:del>
      </w:ins>
      <w:ins w:id="4638" w:author="CR#0261r1" w:date="2020-07-19T13:26:00Z">
        <w:del w:id="4639" w:author="Draft v3" w:date="2020-07-23T03:36:00Z">
          <w:r w:rsidDel="00B56301">
            <w:delText>capabilityBandCombination-r16 ::=</w:delText>
          </w:r>
          <w:r w:rsidDel="00B56301">
            <w:tab/>
          </w:r>
          <w:r w:rsidDel="00B56301">
            <w:tab/>
            <w:delText>SEQUENCE {</w:delText>
          </w:r>
        </w:del>
      </w:ins>
    </w:p>
    <w:p w:rsidR="00897986" w:rsidDel="00B56301" w:rsidRDefault="00897986" w:rsidP="00897986">
      <w:pPr>
        <w:pStyle w:val="PL"/>
        <w:shd w:val="clear" w:color="auto" w:fill="E6E6E6"/>
        <w:rPr>
          <w:ins w:id="4640" w:author="CR#0261r1" w:date="2020-07-19T13:26:00Z"/>
          <w:del w:id="4641" w:author="Draft v3" w:date="2020-07-23T03:36:00Z"/>
        </w:rPr>
      </w:pPr>
      <w:ins w:id="4642" w:author="CR#0261r1" w:date="2020-07-19T13:26:00Z">
        <w:del w:id="4643" w:author="Draft v3" w:date="2020-07-23T03:36:00Z">
          <w:r w:rsidDel="00B56301">
            <w:tab/>
            <w:delText>bandList-r16</w:delText>
          </w:r>
          <w:r w:rsidDel="00B56301">
            <w:tab/>
          </w:r>
          <w:r w:rsidDel="00B56301">
            <w:tab/>
          </w:r>
          <w:r w:rsidDel="00B56301">
            <w:tab/>
          </w:r>
          <w:r w:rsidDel="00B56301">
            <w:tab/>
          </w:r>
          <w:r w:rsidDel="00B56301">
            <w:tab/>
          </w:r>
          <w:r w:rsidDel="00B56301">
            <w:tab/>
          </w:r>
          <w:r w:rsidDel="00B56301">
            <w:tab/>
            <w:delText>SEQUENCE (SIZE (1..maxSimultaneousBands-r16)) OF SupportedBandNR-r16,</w:delText>
          </w:r>
        </w:del>
      </w:ins>
    </w:p>
    <w:p w:rsidR="00897986" w:rsidDel="00B56301" w:rsidRDefault="00897986" w:rsidP="00897986">
      <w:pPr>
        <w:pStyle w:val="PL"/>
        <w:shd w:val="clear" w:color="auto" w:fill="E6E6E6"/>
        <w:rPr>
          <w:ins w:id="4644" w:author="CR#0261r1" w:date="2020-07-19T13:26:00Z"/>
          <w:del w:id="4645" w:author="Draft v3" w:date="2020-07-23T03:36:00Z"/>
        </w:rPr>
      </w:pPr>
      <w:ins w:id="4646" w:author="CR#0261r1" w:date="2020-07-19T13:26:00Z">
        <w:del w:id="4647" w:author="Draft v3" w:date="2020-07-23T03:36:00Z">
          <w:r w:rsidDel="00B56301">
            <w:tab/>
            <w:delText>...</w:delText>
          </w:r>
        </w:del>
      </w:ins>
    </w:p>
    <w:p w:rsidR="00897986" w:rsidDel="00B56301" w:rsidRDefault="00897986" w:rsidP="00897986">
      <w:pPr>
        <w:pStyle w:val="PL"/>
        <w:shd w:val="clear" w:color="auto" w:fill="E6E6E6"/>
        <w:rPr>
          <w:ins w:id="4648" w:author="CR#0261r1" w:date="2020-07-19T13:26:00Z"/>
          <w:del w:id="4649" w:author="Draft v3" w:date="2020-07-23T03:36:00Z"/>
        </w:rPr>
      </w:pPr>
      <w:ins w:id="4650" w:author="CR#0261r1" w:date="2020-07-19T13:26:00Z">
        <w:del w:id="4651" w:author="Draft v3" w:date="2020-07-23T03:36:00Z">
          <w:r w:rsidDel="00B56301">
            <w:delText>}</w:delText>
          </w:r>
        </w:del>
      </w:ins>
    </w:p>
    <w:p w:rsidR="00897986" w:rsidDel="00B56301" w:rsidRDefault="00897986" w:rsidP="00897986">
      <w:pPr>
        <w:pStyle w:val="PL"/>
        <w:shd w:val="clear" w:color="auto" w:fill="E6E6E6"/>
        <w:rPr>
          <w:ins w:id="4652" w:author="CR#0261r1" w:date="2020-07-19T13:26:00Z"/>
          <w:del w:id="4653" w:author="Draft v3" w:date="2020-07-23T03:36:00Z"/>
        </w:rPr>
      </w:pPr>
    </w:p>
    <w:p w:rsidR="00897986" w:rsidDel="00B56301" w:rsidRDefault="00897986" w:rsidP="00897986">
      <w:pPr>
        <w:pStyle w:val="PL"/>
        <w:shd w:val="clear" w:color="auto" w:fill="E6E6E6"/>
        <w:rPr>
          <w:ins w:id="4654" w:author="CR#0261r1" w:date="2020-07-19T13:26:00Z"/>
          <w:del w:id="4655" w:author="Draft v3" w:date="2020-07-23T03:36:00Z"/>
        </w:rPr>
      </w:pPr>
      <w:ins w:id="4656" w:author="CR#0261r1" w:date="2020-07-19T13:26:00Z">
        <w:del w:id="4657" w:author="Draft v3" w:date="2020-07-23T03:36:00Z">
          <w:r w:rsidDel="00B56301">
            <w:delText>OLPC-SRS-Pos-r16 ::=</w:delText>
          </w:r>
          <w:r w:rsidDel="00B56301">
            <w:tab/>
            <w:delText>SEQUENCE {</w:delText>
          </w:r>
        </w:del>
      </w:ins>
    </w:p>
    <w:p w:rsidR="00897986" w:rsidDel="00B56301" w:rsidRDefault="00897986" w:rsidP="00897986">
      <w:pPr>
        <w:pStyle w:val="PL"/>
        <w:shd w:val="clear" w:color="auto" w:fill="E6E6E6"/>
        <w:rPr>
          <w:ins w:id="4658" w:author="CR#0261r1" w:date="2020-07-19T13:26:00Z"/>
          <w:del w:id="4659" w:author="Draft v3" w:date="2020-07-23T03:36:00Z"/>
        </w:rPr>
      </w:pPr>
      <w:ins w:id="4660" w:author="CR#0261r1" w:date="2020-07-19T13:26:00Z">
        <w:del w:id="4661" w:author="Draft v3" w:date="2020-07-23T03:36:00Z">
          <w:r w:rsidDel="00B56301">
            <w:tab/>
            <w:delText>olpc-SRS-PosBasedOnPRS-Serving-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662" w:author="CR#0261r1" w:date="2020-07-19T13:26:00Z"/>
          <w:del w:id="4663" w:author="Draft v3" w:date="2020-07-23T03:36:00Z"/>
        </w:rPr>
      </w:pPr>
      <w:ins w:id="4664" w:author="CR#0261r1" w:date="2020-07-19T13:26:00Z">
        <w:del w:id="4665" w:author="Draft v3" w:date="2020-07-23T03:36:00Z">
          <w:r w:rsidDel="00B56301">
            <w:tab/>
            <w:delText xml:space="preserve">olpc-SRS-PosBasedOnSSB-Neigh-r16 </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666" w:author="CR#0261r1" w:date="2020-07-19T13:26:00Z"/>
          <w:del w:id="4667" w:author="Draft v3" w:date="2020-07-23T03:36:00Z"/>
        </w:rPr>
      </w:pPr>
      <w:ins w:id="4668" w:author="CR#0261r1" w:date="2020-07-19T13:26:00Z">
        <w:del w:id="4669" w:author="Draft v3" w:date="2020-07-23T03:36:00Z">
          <w:r w:rsidDel="00B56301">
            <w:tab/>
            <w:delText>olpc-SRS-PosBasedOnPRS-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670" w:author="CR#0261r1" w:date="2020-07-19T13:26:00Z"/>
          <w:del w:id="4671" w:author="Draft v3" w:date="2020-07-23T03:36:00Z"/>
        </w:rPr>
      </w:pPr>
      <w:ins w:id="4672" w:author="CR#0261r1" w:date="2020-07-19T13:26:00Z">
        <w:del w:id="4673" w:author="Draft v3" w:date="2020-07-23T03:36:00Z">
          <w:r w:rsidDel="00B56301">
            <w:tab/>
            <w:delText>maxNumberPathLossEstimatePerServing-r16</w:delText>
          </w:r>
          <w:r w:rsidDel="00B56301">
            <w:tab/>
            <w:delText>NUMERATED {n1, n4, n8, n16}</w:delText>
          </w:r>
          <w:r w:rsidDel="00B56301">
            <w:tab/>
            <w:delText>OPTIONAL,</w:delText>
          </w:r>
        </w:del>
      </w:ins>
    </w:p>
    <w:p w:rsidR="00897986" w:rsidDel="00B56301" w:rsidRDefault="00897986" w:rsidP="00897986">
      <w:pPr>
        <w:pStyle w:val="PL"/>
        <w:shd w:val="clear" w:color="auto" w:fill="E6E6E6"/>
        <w:rPr>
          <w:ins w:id="4674" w:author="CR#0261r1" w:date="2020-07-19T13:26:00Z"/>
          <w:del w:id="4675" w:author="Draft v3" w:date="2020-07-23T03:36:00Z"/>
        </w:rPr>
      </w:pPr>
      <w:ins w:id="4676" w:author="CR#0261r1" w:date="2020-07-19T13:26:00Z">
        <w:del w:id="4677" w:author="Draft v3" w:date="2020-07-23T03:36:00Z">
          <w:r w:rsidDel="00B56301">
            <w:tab/>
            <w:delText>...</w:delText>
          </w:r>
        </w:del>
      </w:ins>
    </w:p>
    <w:p w:rsidR="00897986" w:rsidDel="00B56301" w:rsidRDefault="00897986" w:rsidP="00897986">
      <w:pPr>
        <w:pStyle w:val="PL"/>
        <w:shd w:val="clear" w:color="auto" w:fill="E6E6E6"/>
        <w:rPr>
          <w:ins w:id="4678" w:author="CR#0261r1" w:date="2020-07-19T13:26:00Z"/>
          <w:del w:id="4679" w:author="Draft v3" w:date="2020-07-23T03:36:00Z"/>
        </w:rPr>
      </w:pPr>
      <w:ins w:id="4680" w:author="CR#0261r1" w:date="2020-07-19T13:26:00Z">
        <w:del w:id="4681" w:author="Draft v3" w:date="2020-07-23T03:36:00Z">
          <w:r w:rsidDel="00B56301">
            <w:delText>}</w:delText>
          </w:r>
        </w:del>
      </w:ins>
    </w:p>
    <w:p w:rsidR="00897986" w:rsidDel="00B56301" w:rsidRDefault="00897986" w:rsidP="00897986">
      <w:pPr>
        <w:pStyle w:val="PL"/>
        <w:shd w:val="clear" w:color="auto" w:fill="E6E6E6"/>
        <w:rPr>
          <w:ins w:id="4682" w:author="CR#0261r1" w:date="2020-07-19T13:26:00Z"/>
          <w:del w:id="4683" w:author="Draft v3" w:date="2020-07-23T03:36:00Z"/>
        </w:rPr>
      </w:pPr>
    </w:p>
    <w:p w:rsidR="00897986" w:rsidDel="00B56301" w:rsidRDefault="00897986" w:rsidP="00897986">
      <w:pPr>
        <w:pStyle w:val="PL"/>
        <w:shd w:val="clear" w:color="auto" w:fill="E6E6E6"/>
        <w:rPr>
          <w:ins w:id="4684" w:author="CR#0261r1" w:date="2020-07-19T13:26:00Z"/>
          <w:del w:id="4685" w:author="Draft v3" w:date="2020-07-23T03:36:00Z"/>
        </w:rPr>
      </w:pPr>
      <w:ins w:id="4686" w:author="CR#0261r1" w:date="2020-07-19T13:26:00Z">
        <w:del w:id="4687" w:author="Draft v3" w:date="2020-07-23T03:36:00Z">
          <w:r w:rsidDel="00B56301">
            <w:delText>SpatialRelationsSRS-Pos-r16 ::=</w:delText>
          </w:r>
          <w:r w:rsidDel="00B56301">
            <w:tab/>
          </w:r>
          <w:r w:rsidDel="00B56301">
            <w:tab/>
            <w:delText>SEQUENCE {</w:delText>
          </w:r>
        </w:del>
      </w:ins>
    </w:p>
    <w:p w:rsidR="00897986" w:rsidDel="00B56301" w:rsidRDefault="00897986" w:rsidP="00897986">
      <w:pPr>
        <w:pStyle w:val="PL"/>
        <w:shd w:val="clear" w:color="auto" w:fill="E6E6E6"/>
        <w:rPr>
          <w:ins w:id="4688" w:author="CR#0261r1" w:date="2020-07-19T13:26:00Z"/>
          <w:del w:id="4689" w:author="Draft v3" w:date="2020-07-23T03:36:00Z"/>
        </w:rPr>
      </w:pPr>
      <w:ins w:id="4690" w:author="CR#0261r1" w:date="2020-07-19T13:26:00Z">
        <w:del w:id="4691" w:author="Draft v3" w:date="2020-07-23T03:36:00Z">
          <w:r w:rsidDel="00B56301">
            <w:tab/>
            <w:delText>spatialRelation-SRS-PosBasedOnSSB-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692" w:author="CR#0261r1" w:date="2020-07-19T13:26:00Z"/>
          <w:del w:id="4693" w:author="Draft v3" w:date="2020-07-23T03:36:00Z"/>
        </w:rPr>
      </w:pPr>
      <w:ins w:id="4694" w:author="CR#0261r1" w:date="2020-07-19T13:26:00Z">
        <w:del w:id="4695" w:author="Draft v3" w:date="2020-07-23T03:36:00Z">
          <w:r w:rsidDel="00B56301">
            <w:tab/>
            <w:delText>spatialRelation-SRS-PosBasedOnCSI-RS-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696" w:author="CR#0261r1" w:date="2020-07-19T13:26:00Z"/>
          <w:del w:id="4697" w:author="Draft v3" w:date="2020-07-23T03:36:00Z"/>
        </w:rPr>
      </w:pPr>
      <w:ins w:id="4698" w:author="CR#0261r1" w:date="2020-07-19T13:26:00Z">
        <w:del w:id="4699" w:author="Draft v3" w:date="2020-07-23T03:36:00Z">
          <w:r w:rsidDel="00B56301">
            <w:tab/>
            <w:delText>spatialRelation-SRS-PosBasedOnPRS-Serving-r16</w:delText>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00" w:author="CR#0261r1" w:date="2020-07-19T13:26:00Z"/>
          <w:del w:id="4701" w:author="Draft v3" w:date="2020-07-23T03:36:00Z"/>
        </w:rPr>
      </w:pPr>
      <w:ins w:id="4702" w:author="CR#0261r1" w:date="2020-07-19T13:26:00Z">
        <w:del w:id="4703" w:author="Draft v3" w:date="2020-07-23T03:36:00Z">
          <w:r w:rsidDel="00B56301">
            <w:tab/>
            <w:delText>spatialRelation-SRS-PosBasedOnSRS-r16</w:delText>
          </w:r>
          <w:r w:rsidDel="00B56301">
            <w:tab/>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04" w:author="CR#0261r1" w:date="2020-07-19T13:26:00Z"/>
          <w:del w:id="4705" w:author="Draft v3" w:date="2020-07-23T03:36:00Z"/>
        </w:rPr>
      </w:pPr>
      <w:ins w:id="4706" w:author="CR#0261r1" w:date="2020-07-19T13:26:00Z">
        <w:del w:id="4707" w:author="Draft v3" w:date="2020-07-23T03:36:00Z">
          <w:r w:rsidDel="00B56301">
            <w:tab/>
            <w:delText>spatialRelation-SRS-PosBasedOnSSB-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08" w:author="CR#0261r1" w:date="2020-07-19T13:26:00Z"/>
          <w:del w:id="4709" w:author="Draft v3" w:date="2020-07-23T03:36:00Z"/>
        </w:rPr>
      </w:pPr>
      <w:ins w:id="4710" w:author="CR#0261r1" w:date="2020-07-19T13:26:00Z">
        <w:del w:id="4711" w:author="Draft v3" w:date="2020-07-23T03:36:00Z">
          <w:r w:rsidDel="00B56301">
            <w:tab/>
            <w:delText>spatialRelation-SRS-PosBasedOnPRS-Neigh-r16</w:delText>
          </w:r>
          <w:r w:rsidDel="00B56301">
            <w:tab/>
          </w:r>
          <w:r w:rsidDel="00B56301">
            <w:tab/>
            <w:delText>ENUMERATED {supported}</w:delText>
          </w:r>
          <w:r w:rsidDel="00B56301">
            <w:tab/>
            <w:delText>OPTIONAL,</w:delText>
          </w:r>
        </w:del>
      </w:ins>
    </w:p>
    <w:p w:rsidR="00897986" w:rsidDel="00B56301" w:rsidRDefault="00897986" w:rsidP="00897986">
      <w:pPr>
        <w:pStyle w:val="PL"/>
        <w:shd w:val="clear" w:color="auto" w:fill="E6E6E6"/>
        <w:rPr>
          <w:ins w:id="4712" w:author="CR#0261r1" w:date="2020-07-19T13:26:00Z"/>
          <w:del w:id="4713" w:author="Draft v3" w:date="2020-07-23T03:36:00Z"/>
        </w:rPr>
      </w:pPr>
      <w:ins w:id="4714" w:author="CR#0261r1" w:date="2020-07-19T13:26:00Z">
        <w:del w:id="4715" w:author="Draft v3" w:date="2020-07-23T03:36:00Z">
          <w:r w:rsidDel="00B56301">
            <w:tab/>
            <w:delText>...</w:delText>
          </w:r>
        </w:del>
      </w:ins>
    </w:p>
    <w:p w:rsidR="00897986" w:rsidDel="00B56301" w:rsidRDefault="00897986" w:rsidP="00897986">
      <w:pPr>
        <w:pStyle w:val="PL"/>
        <w:shd w:val="clear" w:color="auto" w:fill="E6E6E6"/>
        <w:rPr>
          <w:ins w:id="4716" w:author="CR#0261r1" w:date="2020-07-19T13:26:00Z"/>
          <w:del w:id="4717" w:author="Draft v3" w:date="2020-07-23T03:36:00Z"/>
        </w:rPr>
      </w:pPr>
      <w:ins w:id="4718" w:author="CR#0261r1" w:date="2020-07-19T13:26:00Z">
        <w:del w:id="4719" w:author="Draft v3" w:date="2020-07-23T03:36:00Z">
          <w:r w:rsidDel="00B56301">
            <w:delText>}</w:delText>
          </w:r>
        </w:del>
      </w:ins>
    </w:p>
    <w:p w:rsidR="00897986" w:rsidDel="00B56301" w:rsidRDefault="00897986" w:rsidP="00897986">
      <w:pPr>
        <w:pStyle w:val="PL"/>
        <w:shd w:val="clear" w:color="auto" w:fill="E6E6E6"/>
        <w:rPr>
          <w:ins w:id="4720" w:author="CR#0261r1" w:date="2020-07-19T13:26:00Z"/>
          <w:del w:id="4721" w:author="Draft v3" w:date="2020-07-23T03:36:00Z"/>
        </w:rPr>
      </w:pPr>
    </w:p>
    <w:p w:rsidR="00897986" w:rsidDel="00B56301" w:rsidRDefault="00897986" w:rsidP="00897986">
      <w:pPr>
        <w:pStyle w:val="PL"/>
        <w:shd w:val="clear" w:color="auto" w:fill="E6E6E6"/>
        <w:rPr>
          <w:ins w:id="4722" w:author="CR#0261r1" w:date="2020-07-19T13:26:00Z"/>
          <w:del w:id="4723" w:author="Draft v3" w:date="2020-07-23T03:36:00Z"/>
        </w:rPr>
      </w:pPr>
      <w:ins w:id="4724" w:author="CR#0261r1" w:date="2020-07-19T13:26:00Z">
        <w:del w:id="4725" w:author="Draft v3" w:date="2020-07-23T03:36:00Z">
          <w:r w:rsidDel="00B56301">
            <w:delText>nrMaxBands-r16</w:delText>
          </w:r>
          <w:r w:rsidDel="00B56301">
            <w:tab/>
          </w:r>
          <w:r w:rsidDel="00B56301">
            <w:tab/>
            <w:delText>INTEGER ::= 1024</w:delText>
          </w:r>
          <w:r w:rsidDel="00B56301">
            <w:tab/>
            <w:delText>-- Maximum number of supported bands.</w:delText>
          </w:r>
        </w:del>
      </w:ins>
    </w:p>
    <w:p w:rsidR="00897986" w:rsidRPr="00D626B4" w:rsidDel="00B56301" w:rsidRDefault="00897986" w:rsidP="00897986">
      <w:pPr>
        <w:pStyle w:val="PL"/>
        <w:shd w:val="clear" w:color="auto" w:fill="E6E6E6"/>
        <w:rPr>
          <w:ins w:id="4726" w:author="CR#0261r1" w:date="2020-07-19T13:25:00Z"/>
          <w:del w:id="4727" w:author="Draft v3" w:date="2020-07-23T03:36:00Z"/>
        </w:rPr>
      </w:pPr>
    </w:p>
    <w:p w:rsidR="00897986" w:rsidRPr="00D626B4" w:rsidDel="00B56301" w:rsidRDefault="00897986" w:rsidP="00897986">
      <w:pPr>
        <w:pStyle w:val="PL"/>
        <w:shd w:val="clear" w:color="auto" w:fill="E6E6E6"/>
        <w:rPr>
          <w:ins w:id="4728" w:author="CR#0261r1" w:date="2020-07-19T13:25:00Z"/>
          <w:del w:id="4729" w:author="Draft v3" w:date="2020-07-23T03:36:00Z"/>
        </w:rPr>
      </w:pPr>
      <w:ins w:id="4730" w:author="CR#0261r1" w:date="2020-07-19T13:25:00Z">
        <w:del w:id="4731" w:author="Draft v3" w:date="2020-07-23T03:36:00Z">
          <w:r w:rsidRPr="00D626B4" w:rsidDel="00B56301">
            <w:delText>-- ASN1STOP</w:delText>
          </w:r>
        </w:del>
      </w:ins>
    </w:p>
    <w:p w:rsidR="00897986" w:rsidDel="00B56301" w:rsidRDefault="00897986" w:rsidP="00897986">
      <w:pPr>
        <w:rPr>
          <w:ins w:id="4732" w:author="CR#0261r1" w:date="2020-07-19T13:22:00Z"/>
          <w:del w:id="4733" w:author="Draft v3" w:date="2020-07-23T0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Del="00B56301" w:rsidTr="006A5675">
        <w:trPr>
          <w:cantSplit/>
          <w:tblHeader/>
          <w:ins w:id="4734" w:author="CR#0261r1" w:date="2020-07-19T13:22:00Z"/>
          <w:del w:id="4735" w:author="Draft v3" w:date="2020-07-23T03:36:00Z"/>
        </w:trPr>
        <w:tc>
          <w:tcPr>
            <w:tcW w:w="9639" w:type="dxa"/>
          </w:tcPr>
          <w:p w:rsidR="00897986" w:rsidRPr="009F32C9" w:rsidDel="00B56301" w:rsidRDefault="00897986" w:rsidP="006A5675">
            <w:pPr>
              <w:pStyle w:val="TAH"/>
              <w:keepNext w:val="0"/>
              <w:keepLines w:val="0"/>
              <w:widowControl w:val="0"/>
              <w:rPr>
                <w:ins w:id="4736" w:author="CR#0261r1" w:date="2020-07-19T13:22:00Z"/>
                <w:del w:id="4737" w:author="Draft v3" w:date="2020-07-23T03:36:00Z"/>
              </w:rPr>
            </w:pPr>
            <w:ins w:id="4738" w:author="CR#0261r1" w:date="2020-07-19T13:22:00Z">
              <w:del w:id="4739" w:author="Draft v3" w:date="2020-07-23T03:36:00Z">
                <w:r w:rsidRPr="00D93F57" w:rsidDel="00B56301">
                  <w:rPr>
                    <w:i/>
                  </w:rPr>
                  <w:delText xml:space="preserve">NR-UL-SRS-Capability </w:delText>
                </w:r>
                <w:r w:rsidRPr="009F32C9" w:rsidDel="00B56301">
                  <w:rPr>
                    <w:iCs/>
                    <w:noProof/>
                  </w:rPr>
                  <w:delText>field descriptions</w:delText>
                </w:r>
              </w:del>
            </w:ins>
          </w:p>
        </w:tc>
      </w:tr>
      <w:tr w:rsidR="00897986" w:rsidRPr="009F32C9" w:rsidDel="00B56301" w:rsidTr="006A5675">
        <w:trPr>
          <w:cantSplit/>
          <w:ins w:id="4740" w:author="CR#0261r1" w:date="2020-07-19T13:22:00Z"/>
          <w:del w:id="4741" w:author="Draft v3" w:date="2020-07-23T03:36:00Z"/>
        </w:trPr>
        <w:tc>
          <w:tcPr>
            <w:tcW w:w="9639" w:type="dxa"/>
          </w:tcPr>
          <w:p w:rsidR="00897986" w:rsidDel="00B56301" w:rsidRDefault="00897986" w:rsidP="006A5675">
            <w:pPr>
              <w:pStyle w:val="TAL"/>
              <w:rPr>
                <w:ins w:id="4742" w:author="CR#0261r1" w:date="2020-07-19T13:22:00Z"/>
                <w:del w:id="4743" w:author="Draft v3" w:date="2020-07-23T03:36:00Z"/>
                <w:b/>
                <w:i/>
              </w:rPr>
            </w:pPr>
            <w:ins w:id="4744" w:author="CR#0261r1" w:date="2020-07-19T13:22:00Z">
              <w:del w:id="4745" w:author="Draft v3" w:date="2020-07-23T03:36:00Z">
                <w:r w:rsidRPr="006851C1" w:rsidDel="00B56301">
                  <w:rPr>
                    <w:b/>
                    <w:i/>
                  </w:rPr>
                  <w:delText>maxNumberSRS-PosPathLossEstimateAllServingCells</w:delText>
                </w:r>
              </w:del>
            </w:ins>
          </w:p>
          <w:p w:rsidR="00897986" w:rsidRPr="00A347DD" w:rsidDel="00B56301" w:rsidRDefault="00897986" w:rsidP="006A5675">
            <w:pPr>
              <w:pStyle w:val="TAL"/>
              <w:rPr>
                <w:ins w:id="4746" w:author="CR#0261r1" w:date="2020-07-19T13:22:00Z"/>
                <w:del w:id="4747" w:author="Draft v3" w:date="2020-07-23T03:36:00Z"/>
                <w:b/>
                <w:bCs/>
                <w:i/>
                <w:iCs/>
              </w:rPr>
            </w:pPr>
            <w:ins w:id="4748" w:author="CR#0261r1" w:date="2020-07-19T13:22:00Z">
              <w:del w:id="4749" w:author="Draft v3" w:date="2020-07-23T03:36:00Z">
                <w:r w:rsidDel="00B56301">
                  <w:rPr>
                    <w:rFonts w:cs="Arial"/>
                    <w:szCs w:val="18"/>
                    <w:lang w:eastAsia="ja-JP"/>
                  </w:rPr>
                  <w:delText>I</w:delText>
                </w:r>
                <w:r w:rsidRPr="00AB4E7E" w:rsidDel="00B56301">
                  <w:rPr>
                    <w:rFonts w:cs="Arial"/>
                    <w:szCs w:val="18"/>
                    <w:lang w:eastAsia="ja-JP"/>
                  </w:rPr>
                  <w:delText>ndicates the maximum</w:delText>
                </w:r>
                <w:r w:rsidDel="00B56301">
                  <w:rPr>
                    <w:rFonts w:cs="Arial"/>
                    <w:szCs w:val="18"/>
                    <w:lang w:eastAsia="ja-JP"/>
                  </w:rPr>
                  <w:delText xml:space="preserve"> number of</w:delText>
                </w:r>
                <w:r w:rsidRPr="00AB4E7E" w:rsidDel="00B56301">
                  <w:rPr>
                    <w:rFonts w:cs="Arial"/>
                    <w:szCs w:val="18"/>
                    <w:lang w:eastAsia="ja-JP"/>
                  </w:rPr>
                  <w:delText xml:space="preserve"> </w:delText>
                </w:r>
                <w:r w:rsidRPr="00B30C7D" w:rsidDel="00B56301">
                  <w:rPr>
                    <w:rFonts w:cs="Arial"/>
                    <w:szCs w:val="18"/>
                    <w:lang w:eastAsia="ja-JP"/>
                  </w:rPr>
                  <w:delText>pathloss estimates that the UE can simultaneously maintain for all the SRS resource sets for positioning across all cells in addition to the up to four pathloss estimates that the UE maintains per serving cell for the PUSCH/PUCCH/SRS transmissions</w:delText>
                </w:r>
                <w:r w:rsidDel="00B56301">
                  <w:rPr>
                    <w:rFonts w:cs="Arial"/>
                    <w:szCs w:val="18"/>
                    <w:lang w:eastAsia="ja-JP"/>
                  </w:rPr>
                  <w:delText>.</w:delText>
                </w:r>
                <w:r w:rsidRPr="00B30C7D" w:rsidDel="00B56301">
                  <w:rPr>
                    <w:rFonts w:cs="Arial"/>
                    <w:szCs w:val="18"/>
                    <w:lang w:eastAsia="ja-JP"/>
                  </w:rPr>
                  <w:delText xml:space="preserve"> The UE </w:delText>
                </w:r>
                <w:r w:rsidDel="00B56301">
                  <w:rPr>
                    <w:rFonts w:cs="Arial"/>
                    <w:szCs w:val="18"/>
                    <w:lang w:val="en-US" w:eastAsia="ja-JP"/>
                  </w:rPr>
                  <w:delText>shall</w:delText>
                </w:r>
                <w:r w:rsidRPr="00B30C7D" w:rsidDel="00B56301">
                  <w:rPr>
                    <w:rFonts w:cs="Arial"/>
                    <w:szCs w:val="18"/>
                    <w:lang w:eastAsia="ja-JP"/>
                  </w:rPr>
                  <w:delText xml:space="preserve"> include this field if </w:delText>
                </w:r>
                <w:r w:rsidDel="00B56301">
                  <w:rPr>
                    <w:rFonts w:cs="Arial"/>
                    <w:szCs w:val="18"/>
                    <w:lang w:eastAsia="ja-JP"/>
                  </w:rPr>
                  <w:delText xml:space="preserve">the UE supports any of </w:delText>
                </w:r>
                <w:r w:rsidRPr="00B30C7D" w:rsidDel="00B56301">
                  <w:rPr>
                    <w:rFonts w:cs="Arial"/>
                    <w:i/>
                    <w:iCs/>
                    <w:szCs w:val="18"/>
                    <w:lang w:eastAsia="ja-JP"/>
                  </w:rPr>
                  <w:delText>olpc-SRS-PosBasedOnPRS-Serving</w:delText>
                </w:r>
                <w:r w:rsidDel="00B56301">
                  <w:rPr>
                    <w:rFonts w:cs="Arial"/>
                    <w:i/>
                    <w:iCs/>
                    <w:szCs w:val="18"/>
                    <w:lang w:eastAsia="ja-JP"/>
                  </w:rPr>
                  <w:delText>,</w:delText>
                </w:r>
                <w:r w:rsidRPr="00696442" w:rsidDel="00B56301">
                  <w:rPr>
                    <w:rFonts w:cs="Arial"/>
                    <w:i/>
                    <w:szCs w:val="18"/>
                    <w:lang w:eastAsia="ja-JP"/>
                  </w:rPr>
                  <w:delText xml:space="preserve"> olpc-SRS-PosBasedOnSSB-Neigh</w:delText>
                </w:r>
                <w:r w:rsidDel="00B56301">
                  <w:rPr>
                    <w:rFonts w:cs="Arial"/>
                    <w:i/>
                    <w:iCs/>
                    <w:szCs w:val="18"/>
                    <w:lang w:eastAsia="ja-JP"/>
                  </w:rPr>
                  <w:delText xml:space="preserve"> </w:delText>
                </w:r>
                <w:r w:rsidDel="00B56301">
                  <w:rPr>
                    <w:rFonts w:cs="Arial"/>
                    <w:szCs w:val="18"/>
                    <w:lang w:eastAsia="ja-JP"/>
                  </w:rPr>
                  <w:delText xml:space="preserve">and </w:delText>
                </w:r>
                <w:r w:rsidRPr="00696442" w:rsidDel="00B56301">
                  <w:rPr>
                    <w:rFonts w:cs="Arial"/>
                    <w:i/>
                    <w:szCs w:val="18"/>
                    <w:lang w:eastAsia="ja-JP"/>
                  </w:rPr>
                  <w:delText>olpc-SRS-PosBasedOnPRS-Neigh</w:delText>
                </w:r>
                <w:r w:rsidDel="00B56301">
                  <w:rPr>
                    <w:rFonts w:cs="Arial"/>
                    <w:i/>
                    <w:szCs w:val="18"/>
                    <w:lang w:eastAsia="ja-JP"/>
                  </w:rPr>
                  <w:delText>.</w:delText>
                </w:r>
                <w:r w:rsidRPr="00B30C7D" w:rsidDel="00B56301">
                  <w:rPr>
                    <w:rFonts w:cs="Arial"/>
                    <w:szCs w:val="18"/>
                    <w:lang w:eastAsia="ja-JP"/>
                  </w:rPr>
                  <w:delText xml:space="preserve"> Otherwise, the UE does not include this field</w:delText>
                </w:r>
                <w:r w:rsidRPr="00AB4E7E" w:rsidDel="00B56301">
                  <w:rPr>
                    <w:rFonts w:cs="Arial"/>
                    <w:szCs w:val="18"/>
                    <w:lang w:eastAsia="ja-JP"/>
                  </w:rPr>
                  <w:delText>;</w:delText>
                </w:r>
              </w:del>
            </w:ins>
          </w:p>
        </w:tc>
      </w:tr>
      <w:tr w:rsidR="00897986" w:rsidRPr="009F32C9" w:rsidDel="00B56301" w:rsidTr="006A5675">
        <w:trPr>
          <w:cantSplit/>
          <w:ins w:id="4750" w:author="CR#0261r1" w:date="2020-07-19T13:22:00Z"/>
          <w:del w:id="4751" w:author="Draft v3" w:date="2020-07-23T03:36:00Z"/>
        </w:trPr>
        <w:tc>
          <w:tcPr>
            <w:tcW w:w="9639" w:type="dxa"/>
          </w:tcPr>
          <w:p w:rsidR="00897986" w:rsidDel="00B56301" w:rsidRDefault="00897986" w:rsidP="006A5675">
            <w:pPr>
              <w:pStyle w:val="TAL"/>
              <w:rPr>
                <w:ins w:id="4752" w:author="CR#0261r1" w:date="2020-07-19T13:22:00Z"/>
                <w:del w:id="4753" w:author="Draft v3" w:date="2020-07-23T03:36:00Z"/>
                <w:b/>
                <w:i/>
              </w:rPr>
            </w:pPr>
            <w:ins w:id="4754" w:author="CR#0261r1" w:date="2020-07-19T13:22:00Z">
              <w:del w:id="4755" w:author="Draft v3" w:date="2020-07-23T03:36:00Z">
                <w:r w:rsidRPr="006851C1" w:rsidDel="00B56301">
                  <w:rPr>
                    <w:b/>
                    <w:i/>
                  </w:rPr>
                  <w:delText>maxNumberSRS-PosSpatialRelationsAllServingCells</w:delText>
                </w:r>
              </w:del>
            </w:ins>
          </w:p>
          <w:p w:rsidR="00897986" w:rsidRPr="00A347DD" w:rsidDel="00B56301" w:rsidRDefault="00897986" w:rsidP="006A5675">
            <w:pPr>
              <w:pStyle w:val="TAL"/>
              <w:rPr>
                <w:ins w:id="4756" w:author="CR#0261r1" w:date="2020-07-19T13:22:00Z"/>
                <w:del w:id="4757" w:author="Draft v3" w:date="2020-07-23T03:36:00Z"/>
                <w:b/>
                <w:bCs/>
                <w:i/>
                <w:iCs/>
              </w:rPr>
            </w:pPr>
            <w:ins w:id="4758" w:author="CR#0261r1" w:date="2020-07-19T13:22:00Z">
              <w:del w:id="4759" w:author="Draft v3" w:date="2020-07-23T03:36:00Z">
                <w:r w:rsidRPr="00AB4E7E" w:rsidDel="00B56301">
                  <w:rPr>
                    <w:rFonts w:cs="Arial"/>
                    <w:szCs w:val="18"/>
                    <w:lang w:eastAsia="ja-JP"/>
                  </w:rPr>
                  <w:delText xml:space="preserve">indicates the maximum </w:delText>
                </w:r>
                <w:r w:rsidDel="00B56301">
                  <w:rPr>
                    <w:rFonts w:cs="Arial"/>
                    <w:szCs w:val="18"/>
                    <w:lang w:eastAsia="ja-JP"/>
                  </w:rPr>
                  <w:delText>n</w:delText>
                </w:r>
                <w:r w:rsidRPr="00FB12AA" w:rsidDel="00B56301">
                  <w:rPr>
                    <w:rFonts w:cs="Arial"/>
                    <w:szCs w:val="18"/>
                    <w:lang w:eastAsia="ja-JP"/>
                  </w:rPr>
                  <w:delText xml:space="preserve">umber </w:delText>
                </w:r>
                <w:r w:rsidRPr="00510A33" w:rsidDel="00B56301">
                  <w:rPr>
                    <w:rFonts w:cs="Arial"/>
                    <w:szCs w:val="18"/>
                    <w:lang w:eastAsia="ja-JP"/>
                  </w:rPr>
                  <w:delText>of maintained spatial relations for all the SRS resource sets for positioning across all serving cells in addition to the spatial relations maintained spatial relations per serving cell for the PUSCH/PUCCH/SRS transmissions.</w:delText>
                </w:r>
                <w:r w:rsidDel="00B56301">
                  <w:rPr>
                    <w:rFonts w:cs="Arial"/>
                    <w:szCs w:val="18"/>
                    <w:lang w:eastAsia="ja-JP"/>
                  </w:rPr>
                  <w:delText xml:space="preserve"> It is only applied for FR2. </w:delText>
                </w:r>
                <w:r w:rsidRPr="00B30C7D" w:rsidDel="00B56301">
                  <w:rPr>
                    <w:rFonts w:cs="Arial"/>
                    <w:szCs w:val="18"/>
                    <w:lang w:eastAsia="ja-JP"/>
                  </w:rPr>
                  <w:delText xml:space="preserve">The UE can include this field only if </w:delText>
                </w:r>
                <w:r w:rsidDel="00B56301">
                  <w:rPr>
                    <w:rFonts w:cs="Arial"/>
                    <w:szCs w:val="18"/>
                    <w:lang w:eastAsia="ja-JP"/>
                  </w:rPr>
                  <w:delText xml:space="preserve">the UE supports any of </w:delText>
                </w:r>
                <w:r w:rsidRPr="00F67B86" w:rsidDel="00B56301">
                  <w:rPr>
                    <w:rFonts w:cs="Arial"/>
                    <w:i/>
                    <w:iCs/>
                    <w:szCs w:val="18"/>
                    <w:lang w:eastAsia="ja-JP"/>
                  </w:rPr>
                  <w:delText>spatialRelation-SRS-PosBasedOnSSB-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CSI-RS-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PRS-Serving</w:delText>
                </w:r>
                <w:r w:rsidRPr="00F67B86" w:rsidDel="00B56301">
                  <w:rPr>
                    <w:rFonts w:cs="Arial"/>
                    <w:szCs w:val="18"/>
                    <w:lang w:eastAsia="ja-JP"/>
                  </w:rPr>
                  <w:delText xml:space="preserve">, </w:delText>
                </w:r>
                <w:r w:rsidRPr="00F67B86" w:rsidDel="00B56301">
                  <w:rPr>
                    <w:rFonts w:cs="Arial"/>
                    <w:i/>
                    <w:iCs/>
                    <w:szCs w:val="18"/>
                    <w:lang w:eastAsia="ja-JP"/>
                  </w:rPr>
                  <w:delText>spatialRelation-SRS-PosBasedOnSSB-Neigh</w:delText>
                </w:r>
                <w:r w:rsidRPr="00F67B86" w:rsidDel="00B56301">
                  <w:rPr>
                    <w:rFonts w:cs="Arial"/>
                    <w:szCs w:val="18"/>
                    <w:lang w:eastAsia="ja-JP"/>
                  </w:rPr>
                  <w:delText xml:space="preserve"> or </w:delText>
                </w:r>
                <w:r w:rsidRPr="00F67B86" w:rsidDel="00B56301">
                  <w:rPr>
                    <w:rFonts w:cs="Arial"/>
                    <w:i/>
                    <w:iCs/>
                    <w:szCs w:val="18"/>
                    <w:lang w:eastAsia="ja-JP"/>
                  </w:rPr>
                  <w:delText>spatialRelation-SRS-PosBasedOnPRS-Neigh</w:delText>
                </w:r>
                <w:r w:rsidRPr="00B30C7D" w:rsidDel="00B56301">
                  <w:rPr>
                    <w:rFonts w:cs="Arial"/>
                    <w:szCs w:val="18"/>
                    <w:lang w:eastAsia="ja-JP"/>
                  </w:rPr>
                  <w:delText>. Otherwise, the UE does not include this field</w:delText>
                </w:r>
                <w:r w:rsidRPr="00AB4E7E" w:rsidDel="00B56301">
                  <w:rPr>
                    <w:rFonts w:cs="Arial"/>
                    <w:szCs w:val="18"/>
                    <w:lang w:eastAsia="ja-JP"/>
                  </w:rPr>
                  <w:delText>;</w:delText>
                </w:r>
              </w:del>
            </w:ins>
          </w:p>
        </w:tc>
      </w:tr>
      <w:tr w:rsidR="00897986" w:rsidRPr="009F32C9" w:rsidDel="00B56301" w:rsidTr="006A5675">
        <w:trPr>
          <w:cantSplit/>
          <w:ins w:id="4760" w:author="CR#0261r1" w:date="2020-07-19T13:22:00Z"/>
          <w:del w:id="4761" w:author="Draft v3" w:date="2020-07-23T03:36:00Z"/>
        </w:trPr>
        <w:tc>
          <w:tcPr>
            <w:tcW w:w="9639" w:type="dxa"/>
          </w:tcPr>
          <w:p w:rsidR="00897986" w:rsidRPr="00AB4E7E" w:rsidDel="00B56301" w:rsidRDefault="00897986" w:rsidP="006A5675">
            <w:pPr>
              <w:pStyle w:val="TAL"/>
              <w:rPr>
                <w:ins w:id="4762" w:author="CR#0261r1" w:date="2020-07-19T13:22:00Z"/>
                <w:del w:id="4763" w:author="Draft v3" w:date="2020-07-23T03:36:00Z"/>
                <w:rFonts w:cs="Arial"/>
                <w:b/>
                <w:bCs/>
                <w:i/>
                <w:iCs/>
                <w:szCs w:val="18"/>
              </w:rPr>
            </w:pPr>
            <w:ins w:id="4764" w:author="CR#0261r1" w:date="2020-07-19T13:22:00Z">
              <w:del w:id="4765" w:author="Draft v3" w:date="2020-07-23T03:36:00Z">
                <w:r w:rsidDel="00B56301">
                  <w:rPr>
                    <w:rFonts w:cs="Arial"/>
                    <w:b/>
                    <w:bCs/>
                    <w:i/>
                    <w:iCs/>
                    <w:szCs w:val="18"/>
                    <w:lang w:eastAsia="ja-JP"/>
                  </w:rPr>
                  <w:delText>olpc-SRS</w:delText>
                </w:r>
                <w:r w:rsidRPr="000575F4" w:rsidDel="00B56301">
                  <w:rPr>
                    <w:rFonts w:cs="Arial"/>
                    <w:b/>
                    <w:bCs/>
                    <w:i/>
                    <w:iCs/>
                    <w:szCs w:val="18"/>
                    <w:lang w:eastAsia="ja-JP"/>
                  </w:rPr>
                  <w:delText>-Pos</w:delText>
                </w:r>
              </w:del>
            </w:ins>
          </w:p>
          <w:p w:rsidR="00897986" w:rsidRPr="00AB4E7E" w:rsidDel="00B56301" w:rsidRDefault="00897986" w:rsidP="006A5675">
            <w:pPr>
              <w:pStyle w:val="TAL"/>
              <w:rPr>
                <w:ins w:id="4766" w:author="CR#0261r1" w:date="2020-07-19T13:22:00Z"/>
                <w:del w:id="4767" w:author="Draft v3" w:date="2020-07-23T03:36:00Z"/>
                <w:rFonts w:cs="Arial"/>
                <w:bCs/>
                <w:iCs/>
                <w:szCs w:val="18"/>
                <w:lang w:eastAsia="ja-JP"/>
              </w:rPr>
            </w:pPr>
            <w:ins w:id="4768" w:author="CR#0261r1" w:date="2020-07-19T13:22:00Z">
              <w:del w:id="4769" w:author="Draft v3" w:date="2020-07-23T03:36:00Z">
                <w:r w:rsidRPr="00AB4E7E" w:rsidDel="00B56301">
                  <w:rPr>
                    <w:rFonts w:cs="Arial"/>
                    <w:bCs/>
                    <w:iCs/>
                    <w:szCs w:val="18"/>
                  </w:rPr>
                  <w:delText xml:space="preserve">Indicates </w:delText>
                </w:r>
                <w:r w:rsidRPr="00AB4E7E" w:rsidDel="00B56301">
                  <w:rPr>
                    <w:rFonts w:cs="Arial"/>
                    <w:bCs/>
                    <w:iCs/>
                    <w:szCs w:val="18"/>
                    <w:lang w:eastAsia="ja-JP"/>
                  </w:rPr>
                  <w:delText>whether the UE supports spatial relations</w:delText>
                </w:r>
                <w:r w:rsidDel="00B56301">
                  <w:rPr>
                    <w:rFonts w:cs="Arial"/>
                    <w:bCs/>
                    <w:iCs/>
                    <w:szCs w:val="18"/>
                    <w:lang w:eastAsia="ja-JP"/>
                  </w:rPr>
                  <w:delText xml:space="preserve"> for SRS for positioning</w:delText>
                </w:r>
                <w:r w:rsidRPr="00AB4E7E" w:rsidDel="00B56301">
                  <w:rPr>
                    <w:rFonts w:cs="Arial"/>
                    <w:bCs/>
                    <w:iCs/>
                    <w:szCs w:val="18"/>
                  </w:rPr>
                  <w:delText>.</w:delText>
                </w:r>
                <w:r w:rsidRPr="00AB4E7E" w:rsidDel="00B56301">
                  <w:rPr>
                    <w:rFonts w:cs="Arial"/>
                    <w:bCs/>
                    <w:iCs/>
                    <w:szCs w:val="18"/>
                    <w:lang w:eastAsia="ja-JP"/>
                  </w:rPr>
                  <w:delText xml:space="preserve"> The capability signalling comprises the following parameters.</w:delText>
                </w:r>
              </w:del>
            </w:ins>
          </w:p>
          <w:p w:rsidR="00897986" w:rsidRPr="00AB4E7E" w:rsidDel="00B56301" w:rsidRDefault="00897986" w:rsidP="006A5675">
            <w:pPr>
              <w:pStyle w:val="B1"/>
              <w:rPr>
                <w:ins w:id="4770" w:author="CR#0261r1" w:date="2020-07-19T13:22:00Z"/>
                <w:del w:id="4771" w:author="Draft v3" w:date="2020-07-23T03:36:00Z"/>
                <w:rFonts w:ascii="Arial" w:hAnsi="Arial" w:cs="Arial"/>
                <w:sz w:val="18"/>
                <w:szCs w:val="18"/>
                <w:lang w:eastAsia="ja-JP"/>
              </w:rPr>
            </w:pPr>
            <w:ins w:id="4772" w:author="CR#0261r1" w:date="2020-07-19T13:22:00Z">
              <w:del w:id="4773"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PRS-Serving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OLPC for SRS for positioning based on PRS from the serving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F915C4" w:rsidDel="00B56301">
                  <w:rPr>
                    <w:rFonts w:ascii="Arial" w:hAnsi="Arial" w:cs="Arial"/>
                    <w:sz w:val="18"/>
                    <w:szCs w:val="18"/>
                    <w:lang w:eastAsia="ja-JP"/>
                  </w:rPr>
                  <w:delText>NR-DL-</w:delText>
                </w:r>
                <w:r w:rsidRPr="00F915C4" w:rsidDel="00B56301">
                  <w:rPr>
                    <w:rFonts w:ascii="Arial" w:hAnsi="Arial" w:cs="Arial"/>
                    <w:i/>
                    <w:iCs/>
                    <w:sz w:val="18"/>
                    <w:szCs w:val="18"/>
                    <w:lang w:eastAsia="ja-JP"/>
                  </w:rPr>
                  <w:delText>PRS-ProcessingCapability</w:delText>
                </w:r>
                <w:r w:rsidDel="00B56301">
                  <w:rPr>
                    <w:rFonts w:ascii="Arial" w:hAnsi="Arial" w:cs="Arial"/>
                    <w:sz w:val="18"/>
                    <w:szCs w:val="18"/>
                    <w:lang w:eastAsia="ja-JP"/>
                  </w:rPr>
                  <w:delText xml:space="preserve"> and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xml:space="preserve">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774" w:author="CR#0261r1" w:date="2020-07-19T13:22:00Z"/>
                <w:del w:id="4775" w:author="Draft v3" w:date="2020-07-23T03:36:00Z"/>
                <w:rFonts w:ascii="Arial" w:hAnsi="Arial" w:cs="Arial"/>
                <w:sz w:val="18"/>
                <w:szCs w:val="18"/>
                <w:lang w:eastAsia="ja-JP"/>
              </w:rPr>
            </w:pPr>
            <w:ins w:id="4776" w:author="CR#0261r1" w:date="2020-07-19T13:22:00Z">
              <w:del w:id="4777"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SSB-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 xml:space="preserve">OLPC for SRS for positioning based on </w:delText>
                </w:r>
                <w:r w:rsidDel="00B56301">
                  <w:rPr>
                    <w:rFonts w:ascii="Arial" w:hAnsi="Arial" w:cs="Arial"/>
                    <w:sz w:val="18"/>
                    <w:szCs w:val="18"/>
                    <w:lang w:eastAsia="ja-JP"/>
                  </w:rPr>
                  <w:delText>SSB</w:delText>
                </w:r>
                <w:r w:rsidRPr="00176F01"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176F01" w:rsidDel="00B56301">
                  <w:rPr>
                    <w:rFonts w:ascii="Arial" w:hAnsi="Arial" w:cs="Arial"/>
                    <w:sz w:val="18"/>
                    <w:szCs w:val="18"/>
                    <w:lang w:eastAsia="ja-JP"/>
                  </w:rPr>
                  <w:delText xml:space="preserve">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778" w:author="CR#0261r1" w:date="2020-07-19T13:22:00Z"/>
                <w:del w:id="4779" w:author="Draft v3" w:date="2020-07-23T03:36:00Z"/>
                <w:rFonts w:ascii="Arial" w:hAnsi="Arial" w:cs="Arial"/>
                <w:sz w:val="18"/>
                <w:szCs w:val="18"/>
                <w:lang w:eastAsia="ja-JP"/>
              </w:rPr>
            </w:pPr>
            <w:ins w:id="4780" w:author="CR#0261r1" w:date="2020-07-19T13:22:00Z">
              <w:del w:id="4781"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olpc-SRS-PosBasedOnPRS-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 xml:space="preserve">whether the UE supports </w:delText>
                </w:r>
                <w:r w:rsidRPr="00176F01" w:rsidDel="00B56301">
                  <w:rPr>
                    <w:rFonts w:ascii="Arial" w:hAnsi="Arial" w:cs="Arial"/>
                    <w:sz w:val="18"/>
                    <w:szCs w:val="18"/>
                    <w:lang w:eastAsia="ja-JP"/>
                  </w:rPr>
                  <w:delText xml:space="preserve">OLPC for SRS for positioning based on </w:delText>
                </w:r>
                <w:r w:rsidDel="00B56301">
                  <w:rPr>
                    <w:rFonts w:ascii="Arial" w:hAnsi="Arial" w:cs="Arial"/>
                    <w:sz w:val="18"/>
                    <w:szCs w:val="18"/>
                    <w:lang w:eastAsia="ja-JP"/>
                  </w:rPr>
                  <w:delText>PRS</w:delText>
                </w:r>
                <w:r w:rsidRPr="00176F01"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176F01" w:rsidDel="00B56301">
                  <w:rPr>
                    <w:rFonts w:ascii="Arial" w:hAnsi="Arial" w:cs="Arial"/>
                    <w:sz w:val="18"/>
                    <w:szCs w:val="18"/>
                    <w:lang w:eastAsia="ja-JP"/>
                  </w:rPr>
                  <w:delText xml:space="preserve"> cell</w:delText>
                </w:r>
                <w:r w:rsidDel="00B56301">
                  <w:rPr>
                    <w:rFonts w:ascii="Arial" w:hAnsi="Arial" w:cs="Arial"/>
                    <w:sz w:val="18"/>
                    <w:szCs w:val="18"/>
                    <w:lang w:eastAsia="ja-JP"/>
                  </w:rPr>
                  <w:delText xml:space="preserve"> in the same band.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B30C7D" w:rsidDel="00B56301">
                  <w:rPr>
                    <w:rFonts w:ascii="Arial" w:hAnsi="Arial" w:cs="Arial"/>
                    <w:i/>
                    <w:iCs/>
                    <w:sz w:val="18"/>
                    <w:szCs w:val="18"/>
                    <w:lang w:eastAsia="ja-JP"/>
                  </w:rPr>
                  <w:delText>olpc-SRS-PosBasedOnPRS-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897986" w:rsidDel="00B56301" w:rsidRDefault="00897986">
            <w:pPr>
              <w:pStyle w:val="B1"/>
              <w:rPr>
                <w:ins w:id="4782" w:author="CR#0261r1" w:date="2020-07-19T13:22:00Z"/>
                <w:del w:id="4783" w:author="Draft v3" w:date="2020-07-23T03:36:00Z"/>
                <w:rFonts w:cs="Arial"/>
                <w:szCs w:val="18"/>
                <w:lang w:eastAsia="ja-JP"/>
                <w:rPrChange w:id="4784" w:author="CR#0261r1" w:date="2020-07-19T13:28:00Z">
                  <w:rPr>
                    <w:ins w:id="4785" w:author="CR#0261r1" w:date="2020-07-19T13:22:00Z"/>
                    <w:del w:id="4786" w:author="Draft v3" w:date="2020-07-23T03:36:00Z"/>
                    <w:b/>
                    <w:bCs/>
                    <w:i/>
                    <w:iCs/>
                  </w:rPr>
                </w:rPrChange>
              </w:rPr>
              <w:pPrChange w:id="4787" w:author="CR#0261r1" w:date="2020-07-19T13:28:00Z">
                <w:pPr>
                  <w:pStyle w:val="TAL"/>
                </w:pPr>
              </w:pPrChange>
            </w:pPr>
            <w:ins w:id="4788" w:author="CR#0261r1" w:date="2020-07-19T13:22:00Z">
              <w:del w:id="4789"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696442" w:rsidDel="00B56301">
                  <w:rPr>
                    <w:rFonts w:ascii="Arial" w:hAnsi="Arial" w:cs="Arial"/>
                    <w:i/>
                    <w:sz w:val="18"/>
                    <w:szCs w:val="18"/>
                    <w:lang w:eastAsia="ja-JP"/>
                  </w:rPr>
                  <w:delText xml:space="preserve">maxNumberPathLossEstimatePerServing </w:delText>
                </w:r>
                <w:r w:rsidRPr="00AB4E7E" w:rsidDel="00B56301">
                  <w:rPr>
                    <w:rFonts w:ascii="Arial" w:hAnsi="Arial" w:cs="Arial"/>
                    <w:sz w:val="18"/>
                    <w:szCs w:val="18"/>
                    <w:lang w:eastAsia="ja-JP"/>
                  </w:rPr>
                  <w:delText>indicates the maximum</w:delText>
                </w:r>
                <w:r w:rsidDel="00B56301">
                  <w:rPr>
                    <w:rFonts w:ascii="Arial" w:hAnsi="Arial" w:cs="Arial"/>
                    <w:sz w:val="18"/>
                    <w:szCs w:val="18"/>
                    <w:lang w:eastAsia="ja-JP"/>
                  </w:rPr>
                  <w:delText xml:space="preserve"> number of</w:delText>
                </w:r>
                <w:r w:rsidRPr="00AB4E7E"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pathloss estimates that the UE can simultaneously maintain for all the SRS resource sets for positioning per serving cell in addition to the up to four pathloss estimates that the UE maintains per serving cell for the PUSCH/PUCCH/SRS transmissions</w:delText>
                </w:r>
                <w:r w:rsidDel="00B56301">
                  <w:rPr>
                    <w:rFonts w:ascii="Arial" w:hAnsi="Arial" w:cs="Arial"/>
                    <w:sz w:val="18"/>
                    <w:szCs w:val="18"/>
                    <w:lang w:eastAsia="ja-JP"/>
                  </w:rPr>
                  <w:delText>.</w:delText>
                </w:r>
                <w:r w:rsidRPr="00B30C7D" w:rsidDel="00B56301">
                  <w:rPr>
                    <w:rFonts w:ascii="Arial" w:hAnsi="Arial" w:cs="Arial"/>
                    <w:sz w:val="18"/>
                    <w:szCs w:val="18"/>
                    <w:lang w:eastAsia="ja-JP"/>
                  </w:rPr>
                  <w:delText xml:space="preserve"> The UE </w:delText>
                </w:r>
                <w:r w:rsidDel="00B56301">
                  <w:rPr>
                    <w:rFonts w:ascii="Arial" w:hAnsi="Arial" w:cs="Arial"/>
                    <w:sz w:val="18"/>
                    <w:szCs w:val="18"/>
                    <w:lang w:val="en-US" w:eastAsia="ja-JP"/>
                  </w:rPr>
                  <w:delText>shall</w:delText>
                </w:r>
                <w:r w:rsidRPr="00B30C7D" w:rsidDel="00B56301">
                  <w:rPr>
                    <w:rFonts w:ascii="Arial" w:hAnsi="Arial" w:cs="Arial"/>
                    <w:sz w:val="18"/>
                    <w:szCs w:val="18"/>
                    <w:lang w:eastAsia="ja-JP"/>
                  </w:rPr>
                  <w:delText xml:space="preserve"> include this field if </w:delText>
                </w:r>
                <w:r w:rsidDel="00B56301">
                  <w:rPr>
                    <w:rFonts w:ascii="Arial" w:hAnsi="Arial" w:cs="Arial"/>
                    <w:sz w:val="18"/>
                    <w:szCs w:val="18"/>
                    <w:lang w:eastAsia="ja-JP"/>
                  </w:rPr>
                  <w:delText xml:space="preserve">the UE supports any of </w:delText>
                </w:r>
                <w:r w:rsidRPr="00B30C7D" w:rsidDel="00B56301">
                  <w:rPr>
                    <w:rFonts w:ascii="Arial" w:hAnsi="Arial" w:cs="Arial"/>
                    <w:i/>
                    <w:iCs/>
                    <w:sz w:val="18"/>
                    <w:szCs w:val="18"/>
                    <w:lang w:eastAsia="ja-JP"/>
                  </w:rPr>
                  <w:delText>olpc-SRS-PosBasedOnPRS-Serving</w:delText>
                </w:r>
                <w:r w:rsidDel="00B56301">
                  <w:rPr>
                    <w:rFonts w:ascii="Arial" w:hAnsi="Arial" w:cs="Arial"/>
                    <w:i/>
                    <w:iCs/>
                    <w:sz w:val="18"/>
                    <w:szCs w:val="18"/>
                    <w:lang w:eastAsia="ja-JP"/>
                  </w:rPr>
                  <w:delText>,</w:delText>
                </w:r>
                <w:r w:rsidRPr="00696442" w:rsidDel="00B56301">
                  <w:rPr>
                    <w:rFonts w:ascii="Arial" w:hAnsi="Arial" w:cs="Arial"/>
                    <w:i/>
                    <w:sz w:val="18"/>
                    <w:szCs w:val="18"/>
                    <w:lang w:eastAsia="ja-JP"/>
                  </w:rPr>
                  <w:delText xml:space="preserve"> olpc-SRS-PosBasedOnSSB-Neigh</w:delText>
                </w:r>
                <w:r w:rsidDel="00B56301">
                  <w:rPr>
                    <w:rFonts w:ascii="Arial" w:hAnsi="Arial" w:cs="Arial"/>
                    <w:i/>
                    <w:iCs/>
                    <w:sz w:val="18"/>
                    <w:szCs w:val="18"/>
                    <w:lang w:eastAsia="ja-JP"/>
                  </w:rPr>
                  <w:delText xml:space="preserve"> </w:delText>
                </w:r>
                <w:r w:rsidDel="00B56301">
                  <w:rPr>
                    <w:rFonts w:ascii="Arial" w:hAnsi="Arial" w:cs="Arial"/>
                    <w:sz w:val="18"/>
                    <w:szCs w:val="18"/>
                    <w:lang w:eastAsia="ja-JP"/>
                  </w:rPr>
                  <w:delText xml:space="preserve">and </w:delText>
                </w:r>
                <w:r w:rsidRPr="00696442" w:rsidDel="00B56301">
                  <w:rPr>
                    <w:rFonts w:ascii="Arial" w:hAnsi="Arial" w:cs="Arial"/>
                    <w:i/>
                    <w:sz w:val="18"/>
                    <w:szCs w:val="18"/>
                    <w:lang w:eastAsia="ja-JP"/>
                  </w:rPr>
                  <w:delText>olpc-SRS-PosBasedOnPRS-Neigh</w:delText>
                </w:r>
                <w:r w:rsidDel="00B56301">
                  <w:rPr>
                    <w:rFonts w:ascii="Arial" w:hAnsi="Arial" w:cs="Arial"/>
                    <w:i/>
                    <w:sz w:val="18"/>
                    <w:szCs w:val="18"/>
                    <w:lang w:eastAsia="ja-JP"/>
                  </w:rPr>
                  <w:delText>.</w:delText>
                </w:r>
                <w:r w:rsidRPr="00B30C7D" w:rsidDel="00B56301">
                  <w:rPr>
                    <w:rFonts w:ascii="Arial" w:hAnsi="Arial" w:cs="Arial"/>
                    <w:sz w:val="18"/>
                    <w:szCs w:val="18"/>
                    <w:lang w:eastAsia="ja-JP"/>
                  </w:rPr>
                  <w:delText xml:space="preserve"> Otherwise, the UE does not include this field</w:delText>
                </w:r>
                <w:r w:rsidRPr="00AB4E7E" w:rsidDel="00B56301">
                  <w:rPr>
                    <w:rFonts w:ascii="Arial" w:hAnsi="Arial" w:cs="Arial"/>
                    <w:sz w:val="18"/>
                    <w:szCs w:val="18"/>
                    <w:lang w:eastAsia="ja-JP"/>
                  </w:rPr>
                  <w:delText>;</w:delText>
                </w:r>
              </w:del>
            </w:ins>
          </w:p>
        </w:tc>
      </w:tr>
      <w:tr w:rsidR="00897986" w:rsidRPr="009F32C9" w:rsidDel="00B56301" w:rsidTr="006A5675">
        <w:trPr>
          <w:cantSplit/>
          <w:ins w:id="4790" w:author="CR#0261r1" w:date="2020-07-19T13:22:00Z"/>
          <w:del w:id="4791" w:author="Draft v3" w:date="2020-07-23T03:36:00Z"/>
        </w:trPr>
        <w:tc>
          <w:tcPr>
            <w:tcW w:w="9639" w:type="dxa"/>
          </w:tcPr>
          <w:p w:rsidR="00897986" w:rsidRPr="00AB4E7E" w:rsidDel="00B56301" w:rsidRDefault="00897986" w:rsidP="006A5675">
            <w:pPr>
              <w:pStyle w:val="TAL"/>
              <w:rPr>
                <w:ins w:id="4792" w:author="CR#0261r1" w:date="2020-07-19T13:22:00Z"/>
                <w:del w:id="4793" w:author="Draft v3" w:date="2020-07-23T03:36:00Z"/>
                <w:rFonts w:cs="Arial"/>
                <w:b/>
                <w:bCs/>
                <w:i/>
                <w:iCs/>
                <w:szCs w:val="18"/>
              </w:rPr>
            </w:pPr>
            <w:ins w:id="4794" w:author="CR#0261r1" w:date="2020-07-19T13:22:00Z">
              <w:del w:id="4795" w:author="Draft v3" w:date="2020-07-23T03:36:00Z">
                <w:r w:rsidRPr="00AB4E7E" w:rsidDel="00B56301">
                  <w:rPr>
                    <w:rFonts w:cs="Arial"/>
                    <w:b/>
                    <w:bCs/>
                    <w:i/>
                    <w:iCs/>
                    <w:szCs w:val="18"/>
                    <w:lang w:eastAsia="ja-JP"/>
                  </w:rPr>
                  <w:delText>s</w:delText>
                </w:r>
                <w:r w:rsidRPr="00AB4E7E" w:rsidDel="00B56301">
                  <w:rPr>
                    <w:rFonts w:cs="Arial"/>
                    <w:b/>
                    <w:bCs/>
                    <w:i/>
                    <w:iCs/>
                    <w:szCs w:val="18"/>
                  </w:rPr>
                  <w:delText>p</w:delText>
                </w:r>
                <w:r w:rsidRPr="00AB4E7E" w:rsidDel="00B56301">
                  <w:rPr>
                    <w:rFonts w:cs="Arial"/>
                    <w:b/>
                    <w:bCs/>
                    <w:i/>
                    <w:iCs/>
                    <w:szCs w:val="18"/>
                    <w:lang w:eastAsia="ja-JP"/>
                  </w:rPr>
                  <w:delText>atialRelations</w:delText>
                </w:r>
                <w:r w:rsidRPr="000575F4" w:rsidDel="00B56301">
                  <w:rPr>
                    <w:rFonts w:cs="Arial"/>
                    <w:b/>
                    <w:bCs/>
                    <w:i/>
                    <w:iCs/>
                    <w:szCs w:val="18"/>
                    <w:lang w:eastAsia="ja-JP"/>
                  </w:rPr>
                  <w:delText>SRS-Pos</w:delText>
                </w:r>
              </w:del>
            </w:ins>
          </w:p>
          <w:p w:rsidR="00897986" w:rsidRPr="00AB4E7E" w:rsidDel="00B56301" w:rsidRDefault="00897986" w:rsidP="006A5675">
            <w:pPr>
              <w:pStyle w:val="TAL"/>
              <w:rPr>
                <w:ins w:id="4796" w:author="CR#0261r1" w:date="2020-07-19T13:22:00Z"/>
                <w:del w:id="4797" w:author="Draft v3" w:date="2020-07-23T03:36:00Z"/>
                <w:rFonts w:cs="Arial"/>
                <w:bCs/>
                <w:iCs/>
                <w:szCs w:val="18"/>
                <w:lang w:eastAsia="ja-JP"/>
              </w:rPr>
            </w:pPr>
            <w:ins w:id="4798" w:author="CR#0261r1" w:date="2020-07-19T13:22:00Z">
              <w:del w:id="4799" w:author="Draft v3" w:date="2020-07-23T03:36:00Z">
                <w:r w:rsidRPr="00AB4E7E" w:rsidDel="00B56301">
                  <w:rPr>
                    <w:rFonts w:cs="Arial"/>
                    <w:bCs/>
                    <w:iCs/>
                    <w:szCs w:val="18"/>
                  </w:rPr>
                  <w:delText xml:space="preserve">Indicates </w:delText>
                </w:r>
                <w:r w:rsidRPr="00AB4E7E" w:rsidDel="00B56301">
                  <w:rPr>
                    <w:rFonts w:cs="Arial"/>
                    <w:bCs/>
                    <w:iCs/>
                    <w:szCs w:val="18"/>
                    <w:lang w:eastAsia="ja-JP"/>
                  </w:rPr>
                  <w:delText>whether the UE supports spatial relations</w:delText>
                </w:r>
                <w:r w:rsidDel="00B56301">
                  <w:rPr>
                    <w:rFonts w:cs="Arial"/>
                    <w:bCs/>
                    <w:iCs/>
                    <w:szCs w:val="18"/>
                    <w:lang w:eastAsia="ja-JP"/>
                  </w:rPr>
                  <w:delText xml:space="preserve"> for SRS for positioning</w:delText>
                </w:r>
                <w:r w:rsidRPr="00AB4E7E" w:rsidDel="00B56301">
                  <w:rPr>
                    <w:rFonts w:cs="Arial"/>
                    <w:bCs/>
                    <w:iCs/>
                    <w:szCs w:val="18"/>
                  </w:rPr>
                  <w:delText>.</w:delText>
                </w:r>
                <w:r w:rsidRPr="00AB4E7E" w:rsidDel="00B56301">
                  <w:rPr>
                    <w:rFonts w:cs="Arial"/>
                    <w:bCs/>
                    <w:iCs/>
                    <w:szCs w:val="18"/>
                    <w:lang w:eastAsia="ja-JP"/>
                  </w:rPr>
                  <w:delText xml:space="preserve"> </w:delText>
                </w:r>
                <w:r w:rsidDel="00B56301">
                  <w:rPr>
                    <w:rFonts w:cs="Arial"/>
                    <w:bCs/>
                    <w:iCs/>
                    <w:szCs w:val="18"/>
                    <w:lang w:eastAsia="ja-JP"/>
                  </w:rPr>
                  <w:delText xml:space="preserve">It is only applicable for FR2. </w:delText>
                </w:r>
                <w:r w:rsidRPr="00AB4E7E" w:rsidDel="00B56301">
                  <w:rPr>
                    <w:rFonts w:cs="Arial"/>
                    <w:bCs/>
                    <w:iCs/>
                    <w:szCs w:val="18"/>
                    <w:lang w:eastAsia="ja-JP"/>
                  </w:rPr>
                  <w:delText>The capability signalling comprises the following parameters.</w:delText>
                </w:r>
              </w:del>
            </w:ins>
          </w:p>
          <w:p w:rsidR="00897986" w:rsidRPr="00AB4E7E" w:rsidDel="00B56301" w:rsidRDefault="00897986" w:rsidP="006A5675">
            <w:pPr>
              <w:pStyle w:val="B1"/>
              <w:rPr>
                <w:ins w:id="4800" w:author="CR#0261r1" w:date="2020-07-19T13:22:00Z"/>
                <w:del w:id="4801" w:author="Draft v3" w:date="2020-07-23T03:36:00Z"/>
                <w:rFonts w:ascii="Arial" w:hAnsi="Arial" w:cs="Arial"/>
                <w:sz w:val="18"/>
                <w:szCs w:val="18"/>
                <w:lang w:eastAsia="ja-JP"/>
              </w:rPr>
            </w:pPr>
            <w:ins w:id="4802" w:author="CR#0261r1" w:date="2020-07-19T13:22:00Z">
              <w:del w:id="4803"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spatialRelation-SRS-PosBasedOnSSB-Serving</w:delText>
                </w:r>
                <w:r w:rsidRPr="00AB4E7E" w:rsidDel="00B56301">
                  <w:rPr>
                    <w:rFonts w:ascii="Arial" w:hAnsi="Arial" w:cs="Arial"/>
                    <w:sz w:val="18"/>
                    <w:szCs w:val="18"/>
                    <w:lang w:eastAsia="ja-JP"/>
                  </w:rPr>
                  <w:delText xml:space="preserve"> 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patial relation for SRS for positioning based on SSB from the serving cell</w:delText>
                </w:r>
                <w:r w:rsidDel="00B56301">
                  <w:delText xml:space="preserve"> </w:delText>
                </w:r>
                <w:r w:rsidRPr="00510A33" w:rsidDel="00B56301">
                  <w:rPr>
                    <w:rFonts w:ascii="Arial" w:hAnsi="Arial" w:cs="Arial"/>
                    <w:sz w:val="18"/>
                    <w:szCs w:val="18"/>
                    <w:lang w:eastAsia="ja-JP"/>
                  </w:rPr>
                  <w:delText>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04" w:author="CR#0261r1" w:date="2020-07-19T13:22:00Z"/>
                <w:del w:id="4805" w:author="Draft v3" w:date="2020-07-23T03:36:00Z"/>
                <w:rFonts w:ascii="Arial" w:hAnsi="Arial" w:cs="Arial"/>
                <w:sz w:val="18"/>
                <w:szCs w:val="18"/>
                <w:lang w:eastAsia="ja-JP"/>
              </w:rPr>
            </w:pPr>
            <w:ins w:id="4806" w:author="CR#0261r1" w:date="2020-07-19T13:22:00Z">
              <w:del w:id="4807"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spatialRelation-SRS-PosBasedOnCSI-RS-Serving</w:delText>
                </w:r>
                <w:r w:rsidRPr="00AB4E7E" w:rsidDel="00B56301">
                  <w:rPr>
                    <w:rFonts w:ascii="Arial" w:hAnsi="Arial" w:cs="Arial"/>
                    <w:sz w:val="18"/>
                    <w:szCs w:val="18"/>
                    <w:lang w:eastAsia="ja-JP"/>
                  </w:rPr>
                  <w:delText xml:space="preserve"> 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CSI-RS</w:delText>
                </w:r>
                <w:r w:rsidRPr="000575F4" w:rsidDel="00B56301">
                  <w:rPr>
                    <w:rFonts w:ascii="Arial" w:hAnsi="Arial" w:cs="Arial"/>
                    <w:sz w:val="18"/>
                    <w:szCs w:val="18"/>
                    <w:lang w:eastAsia="ja-JP"/>
                  </w:rPr>
                  <w:delText xml:space="preserve"> from the serving cell</w:delText>
                </w:r>
                <w:r w:rsidDel="00B56301">
                  <w:delText xml:space="preserve"> </w:delText>
                </w:r>
                <w:r w:rsidRPr="00510A33" w:rsidDel="00B56301">
                  <w:rPr>
                    <w:rFonts w:ascii="Arial" w:hAnsi="Arial" w:cs="Arial"/>
                    <w:sz w:val="18"/>
                    <w:szCs w:val="18"/>
                    <w:lang w:eastAsia="ja-JP"/>
                  </w:rPr>
                  <w:delText>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0575F4" w:rsidDel="00B56301">
                  <w:rPr>
                    <w:rFonts w:ascii="Arial" w:hAnsi="Arial" w:cs="Arial"/>
                    <w:i/>
                    <w:sz w:val="18"/>
                    <w:szCs w:val="18"/>
                    <w:lang w:eastAsia="ja-JP"/>
                  </w:rPr>
                  <w:delText>spatialRelation-SRS-PosBasedOnSSB-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08" w:author="CR#0261r1" w:date="2020-07-19T13:22:00Z"/>
                <w:del w:id="4809" w:author="Draft v3" w:date="2020-07-23T03:36:00Z"/>
                <w:rFonts w:ascii="Arial" w:hAnsi="Arial" w:cs="Arial"/>
                <w:sz w:val="18"/>
                <w:szCs w:val="18"/>
                <w:lang w:eastAsia="ja-JP"/>
              </w:rPr>
            </w:pPr>
            <w:ins w:id="4810" w:author="CR#0261r1" w:date="2020-07-19T13:22:00Z">
              <w:del w:id="4811"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PRS-Serving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PRS</w:delText>
                </w:r>
                <w:r w:rsidRPr="000575F4" w:rsidDel="00B56301">
                  <w:rPr>
                    <w:rFonts w:ascii="Arial" w:hAnsi="Arial" w:cs="Arial"/>
                    <w:sz w:val="18"/>
                    <w:szCs w:val="18"/>
                    <w:lang w:eastAsia="ja-JP"/>
                  </w:rPr>
                  <w:delText xml:space="preserve"> from the serving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any of </w:delText>
                </w:r>
                <w:r w:rsidRPr="00510A33" w:rsidDel="00B56301">
                  <w:rPr>
                    <w:rFonts w:ascii="Arial" w:hAnsi="Arial" w:cs="Arial"/>
                    <w:sz w:val="18"/>
                    <w:szCs w:val="18"/>
                    <w:lang w:eastAsia="ja-JP"/>
                  </w:rPr>
                  <w:delText>DL PRS Resources for DL AoD</w:delText>
                </w:r>
                <w:r w:rsidDel="00B56301">
                  <w:rPr>
                    <w:rFonts w:ascii="Arial" w:hAnsi="Arial" w:cs="Arial"/>
                    <w:sz w:val="18"/>
                    <w:szCs w:val="18"/>
                    <w:lang w:eastAsia="ja-JP"/>
                  </w:rPr>
                  <w:delText xml:space="preserve">, </w:delText>
                </w:r>
                <w:r w:rsidRPr="00510A33" w:rsidDel="00B56301">
                  <w:rPr>
                    <w:rFonts w:ascii="Arial" w:hAnsi="Arial" w:cs="Arial"/>
                    <w:sz w:val="18"/>
                    <w:szCs w:val="18"/>
                    <w:lang w:eastAsia="ja-JP"/>
                  </w:rPr>
                  <w:delText xml:space="preserve">DL PRS Resources for DL-TDOA </w:delText>
                </w:r>
                <w:r w:rsidDel="00B56301">
                  <w:rPr>
                    <w:rFonts w:ascii="Arial" w:hAnsi="Arial" w:cs="Arial"/>
                    <w:sz w:val="18"/>
                    <w:szCs w:val="18"/>
                    <w:lang w:eastAsia="ja-JP"/>
                  </w:rPr>
                  <w:delText xml:space="preserve">or </w:delText>
                </w:r>
                <w:r w:rsidRPr="00510A33" w:rsidDel="00B56301">
                  <w:rPr>
                    <w:rFonts w:ascii="Arial" w:hAnsi="Arial" w:cs="Arial"/>
                    <w:sz w:val="18"/>
                    <w:szCs w:val="18"/>
                    <w:lang w:eastAsia="ja-JP"/>
                  </w:rPr>
                  <w:delText xml:space="preserve">DL PRS Resources for Multi-RTT, </w:delText>
                </w:r>
                <w:r w:rsidDel="00B56301">
                  <w:rPr>
                    <w:rFonts w:ascii="Arial" w:hAnsi="Arial" w:cs="Arial"/>
                    <w:sz w:val="18"/>
                    <w:szCs w:val="18"/>
                    <w:lang w:eastAsia="ja-JP"/>
                  </w:rPr>
                  <w:delText xml:space="preserve">or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12" w:author="CR#0261r1" w:date="2020-07-19T13:22:00Z"/>
                <w:del w:id="4813" w:author="Draft v3" w:date="2020-07-23T03:36:00Z"/>
                <w:rFonts w:ascii="Arial" w:hAnsi="Arial" w:cs="Arial"/>
                <w:sz w:val="18"/>
                <w:szCs w:val="18"/>
                <w:lang w:eastAsia="ja-JP"/>
              </w:rPr>
            </w:pPr>
            <w:ins w:id="4814" w:author="CR#0261r1" w:date="2020-07-19T13:22:00Z">
              <w:del w:id="4815"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SRS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SRS</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795BE1" w:rsidDel="00B56301">
                  <w:rPr>
                    <w:rFonts w:ascii="Arial" w:hAnsi="Arial" w:cs="Arial"/>
                    <w:i/>
                    <w:iCs/>
                    <w:sz w:val="18"/>
                    <w:szCs w:val="18"/>
                    <w:lang w:eastAsia="ja-JP"/>
                  </w:rPr>
                  <w:delText>srs-PosResources</w:delText>
                </w:r>
                <w:r w:rsidDel="00B56301">
                  <w:rPr>
                    <w:rFonts w:ascii="Arial" w:hAnsi="Arial" w:cs="Arial"/>
                    <w:i/>
                    <w:iCs/>
                    <w:sz w:val="18"/>
                    <w:szCs w:val="18"/>
                    <w:lang w:val="en-US" w:eastAsia="ja-JP"/>
                  </w:rPr>
                  <w:delText xml:space="preserve"> </w:delText>
                </w:r>
                <w:r w:rsidDel="00B56301">
                  <w:rPr>
                    <w:rFonts w:ascii="Arial" w:hAnsi="Arial" w:cs="Arial"/>
                    <w:sz w:val="18"/>
                    <w:szCs w:val="18"/>
                    <w:lang w:val="en-US" w:eastAsia="ja-JP"/>
                  </w:rPr>
                  <w:delText>TS38.331 [35]</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AB4E7E" w:rsidDel="00B56301" w:rsidRDefault="00897986" w:rsidP="006A5675">
            <w:pPr>
              <w:pStyle w:val="B1"/>
              <w:rPr>
                <w:ins w:id="4816" w:author="CR#0261r1" w:date="2020-07-19T13:22:00Z"/>
                <w:del w:id="4817" w:author="Draft v3" w:date="2020-07-23T03:36:00Z"/>
                <w:rFonts w:ascii="Arial" w:hAnsi="Arial" w:cs="Arial"/>
                <w:sz w:val="18"/>
                <w:szCs w:val="18"/>
                <w:lang w:eastAsia="ja-JP"/>
              </w:rPr>
            </w:pPr>
            <w:ins w:id="4818" w:author="CR#0261r1" w:date="2020-07-19T13:22:00Z">
              <w:del w:id="4819"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SSB-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SSB from the </w:delText>
                </w:r>
                <w:r w:rsidDel="00B56301">
                  <w:rPr>
                    <w:rFonts w:ascii="Arial" w:hAnsi="Arial" w:cs="Arial"/>
                    <w:sz w:val="18"/>
                    <w:szCs w:val="18"/>
                    <w:lang w:eastAsia="ja-JP"/>
                  </w:rPr>
                  <w:delText>neighbouring</w:delText>
                </w:r>
                <w:r w:rsidRPr="000575F4" w:rsidDel="00B56301">
                  <w:rPr>
                    <w:rFonts w:ascii="Arial" w:hAnsi="Arial" w:cs="Arial"/>
                    <w:sz w:val="18"/>
                    <w:szCs w:val="18"/>
                    <w:lang w:eastAsia="ja-JP"/>
                  </w:rPr>
                  <w:delText xml:space="preserve">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0575F4" w:rsidDel="00B56301">
                  <w:rPr>
                    <w:rFonts w:ascii="Arial" w:hAnsi="Arial" w:cs="Arial"/>
                    <w:i/>
                    <w:sz w:val="18"/>
                    <w:szCs w:val="18"/>
                    <w:lang w:eastAsia="ja-JP"/>
                  </w:rPr>
                  <w:delText>spatialRelation-SRS-PosBasedOnSSB-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p w:rsidR="00897986" w:rsidRPr="00897986" w:rsidDel="00B56301" w:rsidRDefault="00897986">
            <w:pPr>
              <w:pStyle w:val="B1"/>
              <w:rPr>
                <w:ins w:id="4820" w:author="CR#0261r1" w:date="2020-07-19T13:22:00Z"/>
                <w:del w:id="4821" w:author="Draft v3" w:date="2020-07-23T03:36:00Z"/>
                <w:rFonts w:cs="Arial"/>
                <w:szCs w:val="18"/>
                <w:lang w:eastAsia="ja-JP"/>
                <w:rPrChange w:id="4822" w:author="CR#0261r1" w:date="2020-07-19T13:28:00Z">
                  <w:rPr>
                    <w:ins w:id="4823" w:author="CR#0261r1" w:date="2020-07-19T13:22:00Z"/>
                    <w:del w:id="4824" w:author="Draft v3" w:date="2020-07-23T03:36:00Z"/>
                    <w:b/>
                    <w:bCs/>
                    <w:i/>
                    <w:iCs/>
                  </w:rPr>
                </w:rPrChange>
              </w:rPr>
              <w:pPrChange w:id="4825" w:author="CR#0261r1" w:date="2020-07-19T13:28:00Z">
                <w:pPr>
                  <w:pStyle w:val="TAL"/>
                </w:pPr>
              </w:pPrChange>
            </w:pPr>
            <w:ins w:id="4826" w:author="CR#0261r1" w:date="2020-07-19T13:22:00Z">
              <w:del w:id="4827" w:author="Draft v3" w:date="2020-07-23T03:36:00Z">
                <w:r w:rsidRPr="00AB4E7E" w:rsidDel="00B56301">
                  <w:rPr>
                    <w:rFonts w:ascii="Arial" w:hAnsi="Arial" w:cs="Arial"/>
                    <w:sz w:val="18"/>
                    <w:szCs w:val="18"/>
                    <w:lang w:eastAsia="ja-JP"/>
                  </w:rPr>
                  <w:delText>-</w:delText>
                </w:r>
                <w:r w:rsidRPr="00AB4E7E" w:rsidDel="00B56301">
                  <w:rPr>
                    <w:rFonts w:ascii="Arial" w:hAnsi="Arial" w:cs="Arial"/>
                    <w:sz w:val="18"/>
                    <w:szCs w:val="18"/>
                    <w:lang w:eastAsia="ja-JP"/>
                  </w:rPr>
                  <w:tab/>
                </w:r>
                <w:r w:rsidRPr="000575F4" w:rsidDel="00B56301">
                  <w:rPr>
                    <w:rFonts w:ascii="Arial" w:hAnsi="Arial" w:cs="Arial"/>
                    <w:i/>
                    <w:sz w:val="18"/>
                    <w:szCs w:val="18"/>
                    <w:lang w:eastAsia="ja-JP"/>
                  </w:rPr>
                  <w:delText xml:space="preserve">spatialRelation-SRS-PosBasedOnPRS-Neigh </w:delText>
                </w:r>
                <w:r w:rsidRPr="00AB4E7E" w:rsidDel="00B56301">
                  <w:rPr>
                    <w:rFonts w:ascii="Arial" w:hAnsi="Arial" w:cs="Arial"/>
                    <w:sz w:val="18"/>
                    <w:szCs w:val="18"/>
                    <w:lang w:eastAsia="ja-JP"/>
                  </w:rPr>
                  <w:delText xml:space="preserve">indicates </w:delText>
                </w:r>
                <w:r w:rsidDel="00B56301">
                  <w:rPr>
                    <w:rFonts w:ascii="Arial" w:hAnsi="Arial" w:cs="Arial"/>
                    <w:sz w:val="18"/>
                    <w:szCs w:val="18"/>
                    <w:lang w:eastAsia="ja-JP"/>
                  </w:rPr>
                  <w:delText>whether the UE supports s</w:delText>
                </w:r>
                <w:r w:rsidRPr="000575F4" w:rsidDel="00B56301">
                  <w:rPr>
                    <w:rFonts w:ascii="Arial" w:hAnsi="Arial" w:cs="Arial"/>
                    <w:sz w:val="18"/>
                    <w:szCs w:val="18"/>
                    <w:lang w:eastAsia="ja-JP"/>
                  </w:rPr>
                  <w:delText xml:space="preserve">patial relation for SRS for positioning based on </w:delText>
                </w:r>
                <w:r w:rsidDel="00B56301">
                  <w:rPr>
                    <w:rFonts w:ascii="Arial" w:hAnsi="Arial" w:cs="Arial"/>
                    <w:sz w:val="18"/>
                    <w:szCs w:val="18"/>
                    <w:lang w:eastAsia="ja-JP"/>
                  </w:rPr>
                  <w:delText>PRS</w:delText>
                </w:r>
                <w:r w:rsidRPr="000575F4" w:rsidDel="00B56301">
                  <w:rPr>
                    <w:rFonts w:ascii="Arial" w:hAnsi="Arial" w:cs="Arial"/>
                    <w:sz w:val="18"/>
                    <w:szCs w:val="18"/>
                    <w:lang w:eastAsia="ja-JP"/>
                  </w:rPr>
                  <w:delText xml:space="preserve"> from the </w:delText>
                </w:r>
                <w:r w:rsidDel="00B56301">
                  <w:rPr>
                    <w:rFonts w:ascii="Arial" w:hAnsi="Arial" w:cs="Arial"/>
                    <w:sz w:val="18"/>
                    <w:szCs w:val="18"/>
                    <w:lang w:eastAsia="ja-JP"/>
                  </w:rPr>
                  <w:delText>neighbouring</w:delText>
                </w:r>
                <w:r w:rsidRPr="000575F4" w:rsidDel="00B56301">
                  <w:rPr>
                    <w:rFonts w:ascii="Arial" w:hAnsi="Arial" w:cs="Arial"/>
                    <w:sz w:val="18"/>
                    <w:szCs w:val="18"/>
                    <w:lang w:eastAsia="ja-JP"/>
                  </w:rPr>
                  <w:delText xml:space="preserve"> cell</w:delText>
                </w:r>
                <w:r w:rsidRPr="00510A33" w:rsidDel="00B56301">
                  <w:rPr>
                    <w:rFonts w:ascii="Arial" w:hAnsi="Arial" w:cs="Arial"/>
                    <w:sz w:val="18"/>
                    <w:szCs w:val="18"/>
                    <w:lang w:eastAsia="ja-JP"/>
                  </w:rPr>
                  <w:delText xml:space="preserve"> in the same band</w:delText>
                </w:r>
                <w:r w:rsidDel="00B56301">
                  <w:rPr>
                    <w:rFonts w:ascii="Arial" w:hAnsi="Arial" w:cs="Arial"/>
                    <w:sz w:val="18"/>
                    <w:szCs w:val="18"/>
                    <w:lang w:eastAsia="ja-JP"/>
                  </w:rPr>
                  <w:delText xml:space="preserve">. </w:delText>
                </w:r>
                <w:r w:rsidRPr="00B30C7D" w:rsidDel="00B56301">
                  <w:rPr>
                    <w:rFonts w:ascii="Arial" w:hAnsi="Arial" w:cs="Arial"/>
                    <w:sz w:val="18"/>
                    <w:szCs w:val="18"/>
                    <w:lang w:eastAsia="ja-JP"/>
                  </w:rPr>
                  <w:delText xml:space="preserve">The UE can include this field only if </w:delText>
                </w:r>
                <w:r w:rsidDel="00B56301">
                  <w:rPr>
                    <w:rFonts w:ascii="Arial" w:hAnsi="Arial" w:cs="Arial"/>
                    <w:sz w:val="18"/>
                    <w:szCs w:val="18"/>
                    <w:lang w:eastAsia="ja-JP"/>
                  </w:rPr>
                  <w:delText xml:space="preserve">the UE supports </w:delText>
                </w:r>
                <w:r w:rsidRPr="00510A33" w:rsidDel="00B56301">
                  <w:rPr>
                    <w:rFonts w:ascii="Arial" w:hAnsi="Arial" w:cs="Arial"/>
                    <w:i/>
                    <w:sz w:val="18"/>
                    <w:szCs w:val="18"/>
                    <w:lang w:eastAsia="ja-JP"/>
                  </w:rPr>
                  <w:delText>spatialRelation-SRS-PosBasedOnPRS-Serving</w:delText>
                </w:r>
                <w:r w:rsidRPr="00B30C7D" w:rsidDel="00B56301">
                  <w:rPr>
                    <w:rFonts w:ascii="Arial" w:hAnsi="Arial" w:cs="Arial"/>
                    <w:sz w:val="18"/>
                    <w:szCs w:val="18"/>
                    <w:lang w:eastAsia="ja-JP"/>
                  </w:rPr>
                  <w:delText>. Otherwise, the UE does not include this field</w:delText>
                </w:r>
                <w:r w:rsidRPr="00AB4E7E" w:rsidDel="00B56301">
                  <w:rPr>
                    <w:rFonts w:ascii="Arial" w:hAnsi="Arial" w:cs="Arial"/>
                    <w:sz w:val="18"/>
                    <w:szCs w:val="18"/>
                    <w:lang w:eastAsia="ja-JP"/>
                  </w:rPr>
                  <w:delText>;</w:delText>
                </w:r>
              </w:del>
            </w:ins>
          </w:p>
        </w:tc>
      </w:tr>
      <w:bookmarkEnd w:id="3992"/>
      <w:bookmarkEnd w:id="3997"/>
    </w:tbl>
    <w:p w:rsidR="009E61AC" w:rsidRPr="00D626B4" w:rsidDel="00A93840" w:rsidRDefault="009E61AC" w:rsidP="005903F8">
      <w:pPr>
        <w:rPr>
          <w:del w:id="4828" w:author="CR#0260" w:date="2020-07-19T01:24:00Z"/>
          <w:rFonts w:eastAsia="MS Mincho"/>
        </w:rPr>
      </w:pPr>
    </w:p>
    <w:p w:rsidR="002B1632" w:rsidRPr="00D626B4" w:rsidRDefault="002B1632" w:rsidP="00C42F64">
      <w:pPr>
        <w:pStyle w:val="Heading2"/>
      </w:pPr>
      <w:bookmarkStart w:id="4829" w:name="_Toc27765187"/>
      <w:bookmarkStart w:id="4830" w:name="_Toc37680866"/>
      <w:bookmarkEnd w:id="2477"/>
      <w:r w:rsidRPr="00D626B4">
        <w:lastRenderedPageBreak/>
        <w:t>6.5</w:t>
      </w:r>
      <w:r w:rsidRPr="00D626B4">
        <w:tab/>
        <w:t>Positioning Method IEs</w:t>
      </w:r>
      <w:bookmarkEnd w:id="4829"/>
      <w:bookmarkEnd w:id="4830"/>
    </w:p>
    <w:p w:rsidR="00706D47" w:rsidRPr="00D626B4" w:rsidRDefault="002B1632" w:rsidP="00706D47">
      <w:pPr>
        <w:pStyle w:val="Heading3"/>
      </w:pPr>
      <w:bookmarkStart w:id="4831" w:name="_Toc27765188"/>
      <w:bookmarkStart w:id="4832" w:name="_Toc37680867"/>
      <w:r w:rsidRPr="00D626B4">
        <w:t>6.5</w:t>
      </w:r>
      <w:r w:rsidR="0030112E" w:rsidRPr="00D626B4">
        <w:t>.1</w:t>
      </w:r>
      <w:r w:rsidR="0030112E" w:rsidRPr="00D626B4">
        <w:tab/>
      </w:r>
      <w:r w:rsidRPr="00D626B4">
        <w:t>OTDOA Positioning</w:t>
      </w:r>
      <w:bookmarkEnd w:id="4831"/>
      <w:bookmarkEnd w:id="4832"/>
    </w:p>
    <w:p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rsidR="002B1632" w:rsidRPr="00D626B4" w:rsidRDefault="002B1632" w:rsidP="002D60CB">
      <w:pPr>
        <w:pStyle w:val="Heading4"/>
      </w:pPr>
      <w:bookmarkStart w:id="4833" w:name="_Toc27765189"/>
      <w:bookmarkStart w:id="4834" w:name="_Toc37680868"/>
      <w:r w:rsidRPr="00D626B4">
        <w:t>6.5.1.1</w:t>
      </w:r>
      <w:r w:rsidRPr="00D626B4">
        <w:tab/>
        <w:t>OTDOA Assistance Data</w:t>
      </w:r>
      <w:bookmarkEnd w:id="4833"/>
      <w:bookmarkEnd w:id="4834"/>
    </w:p>
    <w:p w:rsidR="002B1632" w:rsidRPr="00D626B4" w:rsidRDefault="002B1632" w:rsidP="002D60CB">
      <w:pPr>
        <w:pStyle w:val="Heading4"/>
      </w:pPr>
      <w:bookmarkStart w:id="4835" w:name="_Toc27765190"/>
      <w:bookmarkStart w:id="4836" w:name="_Toc37680869"/>
      <w:r w:rsidRPr="00D626B4">
        <w:t>–</w:t>
      </w:r>
      <w:r w:rsidRPr="00D626B4">
        <w:tab/>
      </w:r>
      <w:r w:rsidRPr="00D626B4">
        <w:rPr>
          <w:i/>
        </w:rPr>
        <w:t>OTDOA-Provide</w:t>
      </w:r>
      <w:r w:rsidRPr="00D626B4">
        <w:rPr>
          <w:i/>
          <w:noProof/>
        </w:rPr>
        <w:t>AssistanceData</w:t>
      </w:r>
      <w:bookmarkEnd w:id="4835"/>
      <w:bookmarkEnd w:id="4836"/>
    </w:p>
    <w:p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AssistanceData ::= SEQUENCE {</w:t>
      </w:r>
    </w:p>
    <w:p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837" w:name="_Toc27765191"/>
      <w:bookmarkStart w:id="4838" w:name="_Toc37680870"/>
      <w:r w:rsidRPr="00D626B4">
        <w:t>6.5.1.2</w:t>
      </w:r>
      <w:r w:rsidRPr="00D626B4">
        <w:tab/>
        <w:t>OTDOA Assistance Data Elements</w:t>
      </w:r>
      <w:bookmarkEnd w:id="4837"/>
      <w:bookmarkEnd w:id="4838"/>
    </w:p>
    <w:p w:rsidR="002B1632" w:rsidRPr="00D626B4" w:rsidRDefault="002B1632" w:rsidP="002D60CB">
      <w:pPr>
        <w:pStyle w:val="Heading4"/>
      </w:pPr>
      <w:bookmarkStart w:id="4839" w:name="_Toc27765192"/>
      <w:bookmarkStart w:id="4840" w:name="_Toc37680871"/>
      <w:r w:rsidRPr="00D626B4">
        <w:t>–</w:t>
      </w:r>
      <w:r w:rsidRPr="00D626B4">
        <w:tab/>
      </w:r>
      <w:r w:rsidRPr="00D626B4">
        <w:rPr>
          <w:i/>
          <w:noProof/>
        </w:rPr>
        <w:t>OTDOA-ReferenceCellInfo</w:t>
      </w:r>
      <w:bookmarkEnd w:id="4839"/>
      <w:bookmarkEnd w:id="4840"/>
    </w:p>
    <w:p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D626B4" w:rsidRDefault="00B92DBA" w:rsidP="002D60CB">
      <w:pPr>
        <w:pStyle w:val="NO"/>
      </w:pPr>
      <w:r w:rsidRPr="00D626B4">
        <w:rPr>
          <w:lang w:eastAsia="en-GB"/>
        </w:rPr>
        <w:lastRenderedPageBreak/>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ferenceCellInfo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rsidR="00531F91" w:rsidRPr="00D626B4" w:rsidRDefault="00531F91" w:rsidP="002D60CB">
      <w:pPr>
        <w:pStyle w:val="PL"/>
        <w:shd w:val="clear" w:color="auto" w:fill="E6E6E6"/>
        <w:rPr>
          <w:snapToGrid w:val="0"/>
        </w:rPr>
      </w:pPr>
      <w:r w:rsidRPr="00D626B4">
        <w:rPr>
          <w:snapToGrid w:val="0"/>
        </w:rPr>
        <w:tab/>
        <w:t>...,</w:t>
      </w:r>
    </w:p>
    <w:p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rsidR="00BA3567" w:rsidRPr="00D626B4" w:rsidRDefault="00BA3567" w:rsidP="00BA3567">
      <w:pPr>
        <w:pStyle w:val="PL"/>
        <w:shd w:val="clear" w:color="auto" w:fill="E6E6E6"/>
        <w:rPr>
          <w:snapToGrid w:val="0"/>
        </w:rPr>
      </w:pPr>
      <w:r w:rsidRPr="00D626B4">
        <w:rPr>
          <w:snapToGrid w:val="0"/>
        </w:rPr>
        <w:tab/>
        <w:t>[[</w:t>
      </w:r>
    </w:p>
    <w:p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rPr>
            </w:pPr>
            <w:r w:rsidRPr="00D626B4">
              <w:rPr>
                <w:i/>
              </w:rPr>
              <w:t>NotSameAsServ0</w:t>
            </w:r>
          </w:p>
        </w:tc>
        <w:tc>
          <w:tcPr>
            <w:tcW w:w="7371" w:type="dxa"/>
          </w:tcPr>
          <w:p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trPr>
          <w:cantSplit/>
        </w:trPr>
        <w:tc>
          <w:tcPr>
            <w:tcW w:w="2268" w:type="dxa"/>
          </w:tcPr>
          <w:p w:rsidR="002B1632" w:rsidRPr="00D626B4" w:rsidRDefault="002B1632" w:rsidP="002D60CB">
            <w:pPr>
              <w:pStyle w:val="TAL"/>
              <w:rPr>
                <w:i/>
              </w:rPr>
            </w:pPr>
            <w:r w:rsidRPr="00D626B4">
              <w:rPr>
                <w:i/>
              </w:rPr>
              <w:t>NotSameAsServ1</w:t>
            </w:r>
          </w:p>
        </w:tc>
        <w:tc>
          <w:tcPr>
            <w:tcW w:w="7371" w:type="dxa"/>
          </w:tcPr>
          <w:p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trPr>
          <w:cantSplit/>
        </w:trPr>
        <w:tc>
          <w:tcPr>
            <w:tcW w:w="2268" w:type="dxa"/>
          </w:tcPr>
          <w:p w:rsidR="002B1632" w:rsidRPr="00D626B4" w:rsidRDefault="002B1632" w:rsidP="002D60CB">
            <w:pPr>
              <w:pStyle w:val="TAL"/>
              <w:rPr>
                <w:i/>
              </w:rPr>
            </w:pPr>
            <w:r w:rsidRPr="00D626B4">
              <w:rPr>
                <w:i/>
              </w:rPr>
              <w:t>PRS</w:t>
            </w:r>
          </w:p>
        </w:tc>
        <w:tc>
          <w:tcPr>
            <w:tcW w:w="7371" w:type="dxa"/>
          </w:tcPr>
          <w:p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rsidTr="00290FF8">
        <w:trPr>
          <w:cantSplit/>
        </w:trPr>
        <w:tc>
          <w:tcPr>
            <w:tcW w:w="2268" w:type="dxa"/>
          </w:tcPr>
          <w:p w:rsidR="00706D47" w:rsidRPr="00D626B4" w:rsidRDefault="00706D47" w:rsidP="00290FF8">
            <w:pPr>
              <w:pStyle w:val="TAL"/>
              <w:rPr>
                <w:i/>
              </w:rPr>
            </w:pPr>
            <w:r w:rsidRPr="00D626B4">
              <w:rPr>
                <w:i/>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lastRenderedPageBreak/>
              <w:t>antennaPortConfig</w:t>
            </w:r>
          </w:p>
          <w:p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t>cpLength</w:t>
            </w:r>
          </w:p>
          <w:p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Info</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rsidTr="00290FF8">
        <w:trPr>
          <w:cantSplit/>
        </w:trPr>
        <w:tc>
          <w:tcPr>
            <w:tcW w:w="9639" w:type="dxa"/>
          </w:tcPr>
          <w:p w:rsidR="00706D47" w:rsidRPr="00D626B4" w:rsidRDefault="00706D47" w:rsidP="00290FF8">
            <w:pPr>
              <w:pStyle w:val="TAL"/>
              <w:rPr>
                <w:rFonts w:eastAsia="SimSun"/>
                <w:b/>
                <w:i/>
              </w:rPr>
            </w:pPr>
            <w:r w:rsidRPr="00D626B4">
              <w:rPr>
                <w:rFonts w:eastAsia="SimSun"/>
                <w:b/>
                <w:i/>
              </w:rPr>
              <w:t>tpId</w:t>
            </w:r>
          </w:p>
          <w:p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4841" w:author="CR#0260" w:date="2020-07-19T01:27:00Z">
              <w:r w:rsidR="00A93840">
                <w:rPr>
                  <w:rFonts w:eastAsia="SimSun"/>
                </w:rPr>
                <w:t xml:space="preserve">the </w:t>
              </w:r>
            </w:ins>
            <w:r w:rsidRPr="00D626B4">
              <w:rPr>
                <w:rFonts w:eastAsia="SimSun"/>
              </w:rPr>
              <w:t>case the same physical cell ID is shared by multiple transmission points.</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cpLengthCRS</w:t>
            </w:r>
          </w:p>
          <w:p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sameMBSFNconfigRef</w:t>
            </w:r>
          </w:p>
          <w:p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dlBandwidth</w:t>
            </w:r>
          </w:p>
          <w:p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addPRSconfigRef</w:t>
            </w:r>
          </w:p>
          <w:p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b/>
                <w:bCs/>
                <w:i/>
                <w:iCs/>
                <w:noProof/>
              </w:rPr>
            </w:pPr>
            <w:r w:rsidRPr="00D626B4">
              <w:rPr>
                <w:b/>
                <w:bCs/>
                <w:i/>
                <w:iCs/>
                <w:noProof/>
              </w:rPr>
              <w:t>nr-LTE-SFN-Offset</w:t>
            </w:r>
          </w:p>
          <w:p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D626B4" w:rsidRDefault="008F050E" w:rsidP="007457F3">
            <w:pPr>
              <w:pStyle w:val="TAL"/>
              <w:rPr>
                <w:b/>
                <w:bCs/>
                <w:i/>
                <w:iCs/>
                <w:noProof/>
              </w:rPr>
            </w:pPr>
            <w:r w:rsidRPr="00D626B4">
              <w:rPr>
                <w:b/>
                <w:bCs/>
                <w:i/>
                <w:iCs/>
                <w:noProof/>
              </w:rPr>
              <w:t>tdd-config</w:t>
            </w:r>
          </w:p>
          <w:p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pPr>
            <w:r w:rsidRPr="00D626B4">
              <w:rPr>
                <w:b/>
                <w:i/>
                <w:noProof/>
              </w:rPr>
              <w:t>nr-LTE-fineTiming-Offset</w:t>
            </w:r>
          </w:p>
          <w:p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4842" w:author="CR#0260" w:date="2020-07-19T01:27:00Z">
              <w:r w:rsidR="00A93840">
                <w:t xml:space="preserve"> </w:t>
              </w:r>
            </w:ins>
            <w:r w:rsidRPr="00D626B4">
              <w:t>ms, value 1 corresponds to 0.5</w:t>
            </w:r>
            <w:ins w:id="4843" w:author="CR#0260" w:date="2020-07-19T01:27:00Z">
              <w:r w:rsidR="00A93840">
                <w:t xml:space="preserve"> </w:t>
              </w:r>
            </w:ins>
            <w:r w:rsidRPr="00D626B4">
              <w:t>ms, 2 to 1</w:t>
            </w:r>
            <w:ins w:id="4844" w:author="CR#0260" w:date="2020-07-19T01:27:00Z">
              <w:r w:rsidR="00A93840">
                <w:t xml:space="preserve"> </w:t>
              </w:r>
            </w:ins>
            <w:r w:rsidRPr="00D626B4">
              <w:t>ms and so on.</w:t>
            </w:r>
          </w:p>
        </w:tc>
      </w:tr>
    </w:tbl>
    <w:p w:rsidR="002B1632" w:rsidRPr="00D626B4" w:rsidRDefault="002B1632" w:rsidP="002D60CB">
      <w:pPr>
        <w:rPr>
          <w:iCs/>
        </w:rPr>
      </w:pPr>
    </w:p>
    <w:p w:rsidR="002B1632" w:rsidRPr="00D626B4" w:rsidRDefault="002B1632" w:rsidP="002D60CB">
      <w:pPr>
        <w:pStyle w:val="Heading4"/>
        <w:rPr>
          <w:i/>
          <w:noProof/>
        </w:rPr>
      </w:pPr>
      <w:bookmarkStart w:id="4845" w:name="_Toc27765193"/>
      <w:bookmarkStart w:id="4846" w:name="_Toc37680872"/>
      <w:r w:rsidRPr="00D626B4">
        <w:t>–</w:t>
      </w:r>
      <w:r w:rsidRPr="00D626B4">
        <w:tab/>
      </w:r>
      <w:r w:rsidRPr="00D626B4">
        <w:rPr>
          <w:i/>
          <w:noProof/>
        </w:rPr>
        <w:t>PRS-Info</w:t>
      </w:r>
      <w:bookmarkEnd w:id="4845"/>
      <w:bookmarkEnd w:id="4846"/>
    </w:p>
    <w:p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PRS-Info</w:t>
      </w:r>
      <w:r w:rsidRPr="00D626B4">
        <w:t xml:space="preserve"> ::= SEQUENCE {</w:t>
      </w:r>
    </w:p>
    <w:p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rsidR="002B1632" w:rsidRPr="00D626B4" w:rsidRDefault="002B1632" w:rsidP="002D60CB">
      <w:pPr>
        <w:pStyle w:val="PL"/>
        <w:shd w:val="clear" w:color="auto" w:fill="E6E6E6"/>
      </w:pPr>
      <w:r w:rsidRPr="00D626B4">
        <w:tab/>
        <w:t>prs-ConfigurationIndex</w:t>
      </w:r>
      <w:r w:rsidRPr="00D626B4">
        <w:tab/>
        <w:t>INTEGER (0..4095),</w:t>
      </w:r>
    </w:p>
    <w:p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ab/>
        <w:t>prs-MutingInfo-r9</w:t>
      </w:r>
      <w:r w:rsidRPr="00D626B4">
        <w:tab/>
      </w:r>
      <w:r w:rsidRPr="00D626B4">
        <w:tab/>
        <w:t>CHOICE {</w:t>
      </w:r>
    </w:p>
    <w:p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rsidR="00706D47" w:rsidRPr="00D626B4" w:rsidRDefault="002B1632" w:rsidP="00706D47">
      <w:pPr>
        <w:pStyle w:val="PL"/>
        <w:shd w:val="clear" w:color="auto" w:fill="E6E6E6"/>
      </w:pPr>
      <w:r w:rsidRPr="00D626B4">
        <w:tab/>
      </w:r>
      <w:r w:rsidRPr="00D626B4">
        <w:tab/>
        <w:t>...</w:t>
      </w:r>
      <w:r w:rsidR="00706D47" w:rsidRPr="00D626B4">
        <w:t>,</w:t>
      </w:r>
    </w:p>
    <w:p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rsidR="00015187" w:rsidRPr="00D626B4" w:rsidRDefault="00015187" w:rsidP="00015187">
      <w:pPr>
        <w:pStyle w:val="PL"/>
        <w:shd w:val="clear" w:color="auto" w:fill="E6E6E6"/>
      </w:pPr>
      <w:r w:rsidRPr="00D626B4">
        <w:lastRenderedPageBreak/>
        <w:tab/>
      </w:r>
      <w:r w:rsidRPr="00D626B4">
        <w:tab/>
      </w:r>
      <w:r w:rsidRPr="00D626B4">
        <w:tab/>
        <w:t>nb2-r14</w:t>
      </w:r>
      <w:r w:rsidRPr="00D626B4">
        <w:tab/>
      </w:r>
      <w:r w:rsidRPr="00D626B4">
        <w:tab/>
      </w:r>
      <w:r w:rsidRPr="00D626B4">
        <w:tab/>
      </w:r>
      <w:r w:rsidRPr="00D626B4">
        <w:tab/>
        <w:t>INTEGER (0.. maxAvailNarrowBands-Minus1-r14),</w:t>
      </w:r>
    </w:p>
    <w:p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rsidR="002B1632" w:rsidRPr="00D626B4" w:rsidRDefault="00706D47" w:rsidP="00706D47">
      <w:pPr>
        <w:pStyle w:val="PL"/>
        <w:shd w:val="clear" w:color="auto" w:fill="E6E6E6"/>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290FF8">
        <w:trPr>
          <w:cantSplit/>
          <w:tblHeader/>
        </w:trPr>
        <w:tc>
          <w:tcPr>
            <w:tcW w:w="2268" w:type="dxa"/>
          </w:tcPr>
          <w:p w:rsidR="00706D47" w:rsidRPr="00D626B4" w:rsidRDefault="00706D47" w:rsidP="00290FF8">
            <w:pPr>
              <w:pStyle w:val="TAH"/>
            </w:pPr>
            <w:r w:rsidRPr="00D626B4">
              <w:t>Conditional presence</w:t>
            </w:r>
          </w:p>
        </w:tc>
        <w:tc>
          <w:tcPr>
            <w:tcW w:w="7371" w:type="dxa"/>
          </w:tcPr>
          <w:p w:rsidR="00706D47" w:rsidRPr="00D626B4" w:rsidRDefault="00706D47" w:rsidP="00290FF8">
            <w:pPr>
              <w:pStyle w:val="TAH"/>
            </w:pPr>
            <w:r w:rsidRPr="00D626B4">
              <w:t>Explanation</w:t>
            </w:r>
          </w:p>
        </w:tc>
      </w:tr>
      <w:tr w:rsidR="00D626B4" w:rsidRPr="00D626B4" w:rsidTr="00290FF8">
        <w:trPr>
          <w:cantSplit/>
        </w:trPr>
        <w:tc>
          <w:tcPr>
            <w:tcW w:w="2268" w:type="dxa"/>
          </w:tcPr>
          <w:p w:rsidR="00706D47" w:rsidRPr="00D626B4" w:rsidRDefault="00706D47" w:rsidP="00290FF8">
            <w:pPr>
              <w:pStyle w:val="TAL"/>
              <w:rPr>
                <w:i/>
              </w:rPr>
            </w:pPr>
            <w:r w:rsidRPr="00D626B4">
              <w:rPr>
                <w:i/>
              </w:rPr>
              <w:t>sf-add</w:t>
            </w:r>
          </w:p>
        </w:tc>
        <w:tc>
          <w:tcPr>
            <w:tcW w:w="7371" w:type="dxa"/>
          </w:tcPr>
          <w:p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a PRS occasion group is configured;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frequency hopping is used for PRS;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Bandwidth</w:t>
            </w:r>
          </w:p>
          <w:p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ConfigurationIndex</w:t>
            </w:r>
          </w:p>
          <w:p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umDL-Frames</w:t>
            </w:r>
          </w:p>
          <w:p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MutingInfo</w:t>
            </w:r>
          </w:p>
          <w:p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rsidR="00242D02" w:rsidRPr="00D626B4" w:rsidRDefault="00242D02" w:rsidP="002D60CB">
            <w:pPr>
              <w:pStyle w:val="TAL"/>
              <w:keepNext w:val="0"/>
              <w:keepLines w:val="0"/>
              <w:widowControl w:val="0"/>
            </w:pPr>
          </w:p>
          <w:p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rsidR="00B714F9" w:rsidRPr="00D626B4" w:rsidRDefault="00B714F9" w:rsidP="002D60CB">
            <w:pPr>
              <w:pStyle w:val="TAL"/>
              <w:keepNext w:val="0"/>
              <w:keepLines w:val="0"/>
              <w:widowControl w:val="0"/>
            </w:pPr>
          </w:p>
          <w:p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prsID</w:t>
            </w:r>
          </w:p>
          <w:p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add-numDL-Frames</w:t>
            </w:r>
          </w:p>
          <w:p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OccGroupLen</w:t>
            </w:r>
          </w:p>
          <w:p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HoppingInfo</w:t>
            </w:r>
          </w:p>
          <w:p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v:shape id="_x0000_i1047" type="#_x0000_t75" style="width:20.25pt;height:18.75pt" o:ole="">
                  <v:imagedata r:id="rId50" o:title=""/>
                </v:shape>
                <o:OLEObject Type="Embed" ProgID="Equation.3" ShapeID="_x0000_i1047" DrawAspect="Content" ObjectID="_1656988648" r:id="rId51"/>
              </w:object>
            </w:r>
            <w:r w:rsidRPr="00D626B4">
              <w:rPr>
                <w:bCs/>
                <w:iCs/>
                <w:noProof/>
              </w:rPr>
              <w:t>as specified in TS 36.211 [16]. If this field is absent, no PRS frequency hopping is used.</w:t>
            </w:r>
          </w:p>
        </w:tc>
      </w:tr>
    </w:tbl>
    <w:p w:rsidR="00786134" w:rsidRPr="00D626B4" w:rsidRDefault="00786134" w:rsidP="00786134"/>
    <w:p w:rsidR="00786134" w:rsidRPr="00D626B4" w:rsidRDefault="00786134" w:rsidP="00786134">
      <w:pPr>
        <w:pStyle w:val="Heading4"/>
        <w:rPr>
          <w:i/>
          <w:noProof/>
        </w:rPr>
      </w:pPr>
      <w:bookmarkStart w:id="4847" w:name="_Toc27765194"/>
      <w:bookmarkStart w:id="4848" w:name="_Toc37680873"/>
      <w:r w:rsidRPr="00D626B4">
        <w:t>–</w:t>
      </w:r>
      <w:r w:rsidRPr="00D626B4">
        <w:tab/>
      </w:r>
      <w:r w:rsidRPr="00D626B4">
        <w:rPr>
          <w:i/>
          <w:noProof/>
        </w:rPr>
        <w:t>TDD-Config</w:t>
      </w:r>
      <w:bookmarkEnd w:id="4847"/>
      <w:bookmarkEnd w:id="4848"/>
    </w:p>
    <w:p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rsidR="00786134" w:rsidRPr="00D626B4" w:rsidRDefault="00786134" w:rsidP="00786134">
      <w:pPr>
        <w:pStyle w:val="PL"/>
        <w:shd w:val="clear" w:color="auto" w:fill="E6E6E6"/>
      </w:pPr>
      <w:r w:rsidRPr="00D626B4">
        <w:t>-- ASN1STAR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TDD-Config-v1520 ::= SEQUENCE {</w:t>
      </w:r>
    </w:p>
    <w:p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rsidR="00786134" w:rsidRPr="00D626B4" w:rsidRDefault="00786134" w:rsidP="00786134">
      <w:pPr>
        <w:pStyle w:val="PL"/>
        <w:shd w:val="clear" w:color="auto" w:fill="E6E6E6"/>
      </w:pPr>
      <w:r w:rsidRPr="00D626B4">
        <w:tab/>
        <w:t>...</w:t>
      </w:r>
    </w:p>
    <w:p w:rsidR="00786134" w:rsidRPr="00D626B4" w:rsidRDefault="00786134" w:rsidP="00786134">
      <w:pPr>
        <w:pStyle w:val="PL"/>
        <w:shd w:val="clear" w:color="auto" w:fill="E6E6E6"/>
      </w:pPr>
      <w:r w:rsidRPr="00D626B4">
        <w: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 ASN1STOP</w:t>
      </w:r>
    </w:p>
    <w:p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E7466">
        <w:trPr>
          <w:cantSplit/>
          <w:tblHeader/>
        </w:trPr>
        <w:tc>
          <w:tcPr>
            <w:tcW w:w="9639" w:type="dxa"/>
          </w:tcPr>
          <w:p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rsidTr="007E7466">
        <w:trPr>
          <w:cantSplit/>
        </w:trPr>
        <w:tc>
          <w:tcPr>
            <w:tcW w:w="9639" w:type="dxa"/>
          </w:tcPr>
          <w:p w:rsidR="00786134" w:rsidRPr="00D626B4" w:rsidRDefault="00786134" w:rsidP="007E7466">
            <w:pPr>
              <w:pStyle w:val="TAL"/>
              <w:rPr>
                <w:b/>
                <w:i/>
                <w:noProof/>
                <w:lang w:eastAsia="en-GB"/>
              </w:rPr>
            </w:pPr>
            <w:r w:rsidRPr="00D626B4">
              <w:rPr>
                <w:b/>
                <w:i/>
                <w:noProof/>
                <w:lang w:eastAsia="en-GB"/>
              </w:rPr>
              <w:t>subframeAssignment</w:t>
            </w:r>
          </w:p>
          <w:p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rsidR="002B1632" w:rsidRPr="00D626B4" w:rsidRDefault="002B1632" w:rsidP="002D60CB"/>
    <w:p w:rsidR="002B1632" w:rsidRPr="00D626B4" w:rsidRDefault="002B1632" w:rsidP="002D60CB">
      <w:pPr>
        <w:pStyle w:val="Heading4"/>
      </w:pPr>
      <w:bookmarkStart w:id="4849" w:name="_Toc27765195"/>
      <w:bookmarkStart w:id="4850" w:name="_Toc37680874"/>
      <w:r w:rsidRPr="00D626B4">
        <w:t>–</w:t>
      </w:r>
      <w:r w:rsidRPr="00D626B4">
        <w:tab/>
      </w:r>
      <w:r w:rsidRPr="00D626B4">
        <w:rPr>
          <w:i/>
          <w:noProof/>
        </w:rPr>
        <w:t>OTDOA-NeighbourCellInfoList</w:t>
      </w:r>
      <w:bookmarkEnd w:id="4849"/>
      <w:bookmarkEnd w:id="4850"/>
    </w:p>
    <w:p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NeighbourCellInfo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706D47" w:rsidRPr="00D626B4" w:rsidRDefault="00706D47" w:rsidP="00706D47">
      <w:pPr>
        <w:pStyle w:val="PL"/>
        <w:shd w:val="clear" w:color="auto" w:fill="E6E6E6"/>
        <w:rPr>
          <w:snapToGrid w:val="0"/>
        </w:rPr>
      </w:pPr>
      <w:r w:rsidRPr="00D626B4">
        <w:rPr>
          <w:snapToGrid w:val="0"/>
        </w:rPr>
        <w:lastRenderedPageBreak/>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B871B0" w:rsidRPr="00D626B4" w:rsidRDefault="00B871B0" w:rsidP="002D60CB">
      <w:pPr>
        <w:pStyle w:val="PL"/>
        <w:shd w:val="clear" w:color="auto" w:fill="E6E6E6"/>
        <w:rPr>
          <w:snapToGrid w:val="0"/>
        </w:rPr>
      </w:pPr>
    </w:p>
    <w:p w:rsidR="00015187" w:rsidRPr="00D626B4" w:rsidRDefault="00015187" w:rsidP="00015187">
      <w:pPr>
        <w:pStyle w:val="PL"/>
        <w:shd w:val="clear" w:color="auto" w:fill="E6E6E6"/>
        <w:rPr>
          <w:snapToGrid w:val="0"/>
        </w:rPr>
      </w:pPr>
      <w:r w:rsidRPr="00D626B4">
        <w:rPr>
          <w:snapToGrid w:val="0"/>
        </w:rPr>
        <w:t>Add-PRSconfigNeighbourElement-r14 ::= SEQUENCE {</w:t>
      </w:r>
    </w:p>
    <w:p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rsidR="00015187" w:rsidRPr="00D626B4" w:rsidRDefault="00015187" w:rsidP="00015187">
      <w:pPr>
        <w:pStyle w:val="PL"/>
        <w:shd w:val="clear" w:color="auto" w:fill="E6E6E6"/>
        <w:rPr>
          <w:snapToGrid w:val="0"/>
        </w:rPr>
      </w:pPr>
      <w:r w:rsidRPr="00D626B4">
        <w:rPr>
          <w:snapToGrid w:val="0"/>
        </w:rPr>
        <w:tab/>
        <w:t>...</w:t>
      </w:r>
    </w:p>
    <w:p w:rsidR="002B1632" w:rsidRPr="00D626B4" w:rsidRDefault="00015187" w:rsidP="00015187">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maxFreqLayers</w:t>
      </w:r>
      <w:r w:rsidRPr="00D626B4">
        <w:tab/>
        <w:t>INTEGER ::= 3</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0</w:t>
            </w:r>
          </w:p>
        </w:tc>
        <w:tc>
          <w:tcPr>
            <w:tcW w:w="7371" w:type="dxa"/>
          </w:tcPr>
          <w:p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1</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2</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3</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4</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rsidTr="003E79E3">
        <w:trPr>
          <w:cantSplit/>
        </w:trPr>
        <w:tc>
          <w:tcPr>
            <w:tcW w:w="2268" w:type="dxa"/>
          </w:tcPr>
          <w:p w:rsidR="00531F91" w:rsidRPr="00D626B4" w:rsidRDefault="00531F91" w:rsidP="002D60CB">
            <w:pPr>
              <w:pStyle w:val="TAL"/>
              <w:rPr>
                <w:i/>
                <w:noProof/>
              </w:rPr>
            </w:pPr>
            <w:r w:rsidRPr="00D626B4">
              <w:rPr>
                <w:i/>
                <w:noProof/>
              </w:rPr>
              <w:t>NotSameAsRef5</w:t>
            </w:r>
          </w:p>
        </w:tc>
        <w:tc>
          <w:tcPr>
            <w:tcW w:w="7371" w:type="dxa"/>
          </w:tcPr>
          <w:p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InterFreq</w:t>
            </w:r>
          </w:p>
        </w:tc>
        <w:tc>
          <w:tcPr>
            <w:tcW w:w="7371" w:type="dxa"/>
          </w:tcPr>
          <w:p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TBS</w:t>
            </w:r>
          </w:p>
        </w:tc>
        <w:tc>
          <w:tcPr>
            <w:tcW w:w="7371" w:type="dxa"/>
          </w:tcPr>
          <w:p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ellGlobalId</w:t>
            </w:r>
          </w:p>
          <w:p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arfcn</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pLength</w:t>
            </w:r>
          </w:p>
          <w:p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prsInfo</w:t>
            </w:r>
          </w:p>
          <w:p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ntennaPortConfig</w:t>
            </w:r>
          </w:p>
          <w:p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lotNumberOffset</w:t>
            </w:r>
          </w:p>
          <w:p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rs-SubframeOffset</w:t>
            </w:r>
          </w:p>
          <w:p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Uncertainty</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E32A02" w:rsidRPr="00D626B4" w:rsidRDefault="00E32A02" w:rsidP="002D60CB">
            <w:pPr>
              <w:pStyle w:val="TAL"/>
              <w:keepNext w:val="0"/>
              <w:keepLines w:val="0"/>
              <w:widowControl w:val="0"/>
              <w:rPr>
                <w:snapToGrid w:val="0"/>
              </w:rPr>
            </w:pPr>
          </w:p>
          <w:p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851" w:author="CR#0260" w:date="2020-07-19T01:28:00Z">
              <w:r w:rsidR="00A93840" w:rsidRPr="00D626B4">
                <w:rPr>
                  <w:snapToGrid w:val="0"/>
                </w:rPr>
                <w:t>centred</w:t>
              </w:r>
              <w:r w:rsidR="00A93840">
                <w:rPr>
                  <w:snapToGrid w:val="0"/>
                </w:rPr>
                <w:t xml:space="preserve"> </w:t>
              </w:r>
            </w:ins>
            <w:del w:id="4852" w:author="CR#0260" w:date="2020-07-19T01:28:00Z">
              <w:r w:rsidRPr="00D626B4" w:rsidDel="00A93840">
                <w:rPr>
                  <w:snapToGrid w:val="0"/>
                </w:rPr>
                <w:delText xml:space="preserve">centered </w:delText>
              </w:r>
            </w:del>
            <w:r w:rsidRPr="00D626B4">
              <w:rPr>
                <w:snapToGrid w:val="0"/>
              </w:rPr>
              <w:t>at</w:t>
            </w:r>
          </w:p>
          <w:p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853" w:author="CR#0260" w:date="2020-07-19T01:28:00Z">
              <w:r w:rsidR="00A93840" w:rsidRPr="00D626B4">
                <w:rPr>
                  <w:snapToGrid w:val="0"/>
                </w:rPr>
                <w:t>centred</w:t>
              </w:r>
              <w:r w:rsidR="00A93840">
                <w:rPr>
                  <w:snapToGrid w:val="0"/>
                </w:rPr>
                <w:t xml:space="preserve"> </w:t>
              </w:r>
            </w:ins>
            <w:del w:id="4854" w:author="CR#0260" w:date="2020-07-19T01:28:00Z">
              <w:r w:rsidRPr="00D626B4" w:rsidDel="00A93840">
                <w:rPr>
                  <w:snapToGrid w:val="0"/>
                </w:rPr>
                <w:delText xml:space="preserve">centered </w:delText>
              </w:r>
            </w:del>
            <w:r w:rsidRPr="00D626B4">
              <w:rPr>
                <w:snapToGrid w:val="0"/>
              </w:rPr>
              <w:t>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trPr>
          <w:cantSplit/>
        </w:trPr>
        <w:tc>
          <w:tcPr>
            <w:tcW w:w="9639" w:type="dxa"/>
          </w:tcPr>
          <w:p w:rsidR="00706D47" w:rsidRPr="00D626B4" w:rsidRDefault="00706D47" w:rsidP="00290FF8">
            <w:pPr>
              <w:pStyle w:val="TAL"/>
              <w:rPr>
                <w:b/>
                <w:i/>
              </w:rPr>
            </w:pPr>
            <w:r w:rsidRPr="00D626B4">
              <w:rPr>
                <w:b/>
                <w:i/>
              </w:rPr>
              <w:lastRenderedPageBreak/>
              <w:t>tpId</w:t>
            </w:r>
          </w:p>
          <w:p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4855" w:author="CR#0260" w:date="2020-07-19T01:28:00Z">
              <w:r w:rsidR="00A93840">
                <w:t xml:space="preserve">the </w:t>
              </w:r>
            </w:ins>
            <w:r w:rsidRPr="00D626B4">
              <w:t>case the same physical cell ID is shared by multiple transmission points.</w:t>
            </w:r>
          </w:p>
        </w:tc>
      </w:tr>
      <w:tr w:rsidR="00D626B4" w:rsidRPr="00D626B4">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only-tp</w:t>
            </w:r>
          </w:p>
          <w:p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rsidR="00706D47" w:rsidRPr="00D626B4" w:rsidRDefault="00706D47" w:rsidP="00290FF8">
            <w:pPr>
              <w:pStyle w:val="TAL"/>
              <w:keepNext w:val="0"/>
              <w:keepLines w:val="0"/>
              <w:widowControl w:val="0"/>
              <w:rPr>
                <w:snapToGrid w:val="0"/>
              </w:rPr>
            </w:pPr>
          </w:p>
          <w:p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rsidR="00706D47" w:rsidRPr="00D626B4" w:rsidRDefault="00706D47" w:rsidP="00290FF8">
            <w:pPr>
              <w:pStyle w:val="TAL"/>
              <w:keepNext w:val="0"/>
              <w:keepLines w:val="0"/>
              <w:widowControl w:val="0"/>
              <w:rPr>
                <w:snapToGrid w:val="0"/>
              </w:rPr>
            </w:pPr>
          </w:p>
          <w:p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cpLengthCRS</w:t>
            </w:r>
          </w:p>
          <w:p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sameMBSFNconfigNeighbour</w:t>
            </w:r>
          </w:p>
          <w:p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dlBandwidth</w:t>
            </w:r>
          </w:p>
          <w:p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addPRSconfigNeighbour</w:t>
            </w:r>
          </w:p>
          <w:p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D626B4" w:rsidRDefault="00786134" w:rsidP="007E7466">
            <w:pPr>
              <w:pStyle w:val="TAL"/>
              <w:rPr>
                <w:b/>
                <w:i/>
                <w:snapToGrid w:val="0"/>
              </w:rPr>
            </w:pPr>
            <w:r w:rsidRPr="00D626B4">
              <w:rPr>
                <w:b/>
                <w:i/>
                <w:snapToGrid w:val="0"/>
              </w:rPr>
              <w:t>tdd-config</w:t>
            </w:r>
          </w:p>
          <w:p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rsidR="00CB241F" w:rsidRPr="00D626B4" w:rsidRDefault="00CB241F" w:rsidP="00CB241F"/>
    <w:p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rsidR="006C6D0E" w:rsidRPr="00D626B4" w:rsidRDefault="006C6D0E" w:rsidP="006C6D0E">
      <w:pPr>
        <w:pStyle w:val="Heading4"/>
      </w:pPr>
      <w:bookmarkStart w:id="4856" w:name="_Toc27765196"/>
      <w:bookmarkStart w:id="4857" w:name="_Toc37680875"/>
      <w:r w:rsidRPr="00D626B4">
        <w:t>–</w:t>
      </w:r>
      <w:r w:rsidRPr="00D626B4">
        <w:tab/>
      </w:r>
      <w:r w:rsidRPr="00D626B4">
        <w:rPr>
          <w:i/>
          <w:noProof/>
        </w:rPr>
        <w:t>OTDOA-ReferenceCellInfoNB</w:t>
      </w:r>
      <w:bookmarkEnd w:id="4856"/>
      <w:bookmarkEnd w:id="4857"/>
    </w:p>
    <w:p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Reference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lastRenderedPageBreak/>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1</w:t>
            </w:r>
          </w:p>
        </w:tc>
        <w:tc>
          <w:tcPr>
            <w:tcW w:w="7371" w:type="dxa"/>
          </w:tcPr>
          <w:p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rsidTr="0057226A">
        <w:trPr>
          <w:cantSplit/>
        </w:trPr>
        <w:tc>
          <w:tcPr>
            <w:tcW w:w="2268" w:type="dxa"/>
          </w:tcPr>
          <w:p w:rsidR="008D3254" w:rsidRPr="00D626B4" w:rsidRDefault="008D3254" w:rsidP="0057226A">
            <w:pPr>
              <w:pStyle w:val="TAL"/>
              <w:rPr>
                <w:i/>
                <w:noProof/>
              </w:rPr>
            </w:pPr>
            <w:r w:rsidRPr="00D626B4">
              <w:rPr>
                <w:i/>
                <w:noProof/>
                <w:lang w:eastAsia="en-GB"/>
              </w:rPr>
              <w:t>Inband</w:t>
            </w:r>
          </w:p>
        </w:tc>
        <w:tc>
          <w:tcPr>
            <w:tcW w:w="7371" w:type="dxa"/>
          </w:tcPr>
          <w:p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2</w:t>
            </w:r>
          </w:p>
        </w:tc>
        <w:tc>
          <w:tcPr>
            <w:tcW w:w="7371" w:type="dxa"/>
          </w:tcPr>
          <w:p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rsidTr="008E1379">
        <w:trPr>
          <w:cantSplit/>
        </w:trPr>
        <w:tc>
          <w:tcPr>
            <w:tcW w:w="2268" w:type="dxa"/>
          </w:tcPr>
          <w:p w:rsidR="006C6D0E" w:rsidRPr="00D626B4" w:rsidRDefault="006C6D0E" w:rsidP="008E1379">
            <w:pPr>
              <w:pStyle w:val="TAL"/>
              <w:rPr>
                <w:i/>
              </w:rPr>
            </w:pPr>
            <w:r w:rsidRPr="00D626B4">
              <w:rPr>
                <w:i/>
              </w:rPr>
              <w:t>NPRS</w:t>
            </w:r>
            <w:r w:rsidR="005E3BFF" w:rsidRPr="00D626B4">
              <w:rPr>
                <w:i/>
              </w:rPr>
              <w:t>-Type1</w:t>
            </w:r>
          </w:p>
        </w:tc>
        <w:tc>
          <w:tcPr>
            <w:tcW w:w="7371" w:type="dxa"/>
          </w:tcPr>
          <w:p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physCellIdNB</w:t>
            </w:r>
          </w:p>
          <w:p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cellGlobalIdNB</w:t>
            </w:r>
          </w:p>
          <w:p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snapToGrid w:val="0"/>
              </w:rPr>
              <w:t>carrierFreqRef</w:t>
            </w:r>
          </w:p>
          <w:p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rsidTr="0057226A">
        <w:trPr>
          <w:cantSplit/>
        </w:trPr>
        <w:tc>
          <w:tcPr>
            <w:tcW w:w="9639" w:type="dxa"/>
          </w:tcPr>
          <w:p w:rsidR="008D3254" w:rsidRPr="00D626B4" w:rsidRDefault="008D3254" w:rsidP="0057226A">
            <w:pPr>
              <w:pStyle w:val="TAL"/>
              <w:keepNext w:val="0"/>
              <w:keepLines w:val="0"/>
              <w:widowControl w:val="0"/>
              <w:rPr>
                <w:b/>
                <w:i/>
                <w:noProof/>
              </w:rPr>
            </w:pPr>
            <w:r w:rsidRPr="00D626B4">
              <w:rPr>
                <w:b/>
                <w:i/>
                <w:noProof/>
              </w:rPr>
              <w:t>earfcn</w:t>
            </w:r>
          </w:p>
          <w:p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lastRenderedPageBreak/>
              <w:t>nprsInfo</w:t>
            </w:r>
          </w:p>
          <w:p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rsidR="005E3BFF" w:rsidRPr="00D626B4" w:rsidRDefault="005E3BFF" w:rsidP="005E3BFF">
            <w:pPr>
              <w:pStyle w:val="TAL"/>
              <w:rPr>
                <w:bCs/>
                <w:iCs/>
                <w:noProof/>
              </w:rPr>
            </w:pPr>
          </w:p>
          <w:p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rPr>
            </w:pPr>
            <w:r w:rsidRPr="00D626B4">
              <w:rPr>
                <w:b/>
                <w:i/>
              </w:rPr>
              <w:t>nprsInfo-Type2</w:t>
            </w:r>
          </w:p>
          <w:p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r w:rsidRPr="00D626B4">
              <w:rPr>
                <w:b/>
                <w:i/>
                <w:snapToGrid w:val="0"/>
              </w:rPr>
              <w:t>tdd-config</w:t>
            </w:r>
          </w:p>
          <w:p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D626B4" w:rsidRDefault="006C6D0E" w:rsidP="006C6D0E"/>
    <w:p w:rsidR="006C6D0E" w:rsidRPr="00D626B4" w:rsidRDefault="006C6D0E" w:rsidP="006C6D0E">
      <w:pPr>
        <w:pStyle w:val="Heading4"/>
        <w:rPr>
          <w:lang w:eastAsia="ko-KR"/>
        </w:rPr>
      </w:pPr>
      <w:bookmarkStart w:id="4858" w:name="_Toc27765197"/>
      <w:bookmarkStart w:id="4859" w:name="_Toc37680876"/>
      <w:r w:rsidRPr="00D626B4">
        <w:rPr>
          <w:lang w:eastAsia="ko-KR"/>
        </w:rPr>
        <w:t xml:space="preserve">– </w:t>
      </w:r>
      <w:r w:rsidR="00354C05" w:rsidRPr="00D626B4">
        <w:rPr>
          <w:lang w:eastAsia="ko-KR"/>
        </w:rPr>
        <w:tab/>
      </w:r>
      <w:r w:rsidRPr="00D626B4">
        <w:rPr>
          <w:i/>
          <w:lang w:eastAsia="ko-KR"/>
        </w:rPr>
        <w:t>PRS-Info-NB</w:t>
      </w:r>
      <w:bookmarkEnd w:id="4858"/>
      <w:bookmarkEnd w:id="4859"/>
    </w:p>
    <w:p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rsidR="006C6D0E" w:rsidRPr="00D626B4" w:rsidRDefault="006C6D0E" w:rsidP="005903F8">
      <w:pPr>
        <w:pStyle w:val="PL"/>
        <w:shd w:val="clear" w:color="auto" w:fill="E6E6E6"/>
      </w:pPr>
    </w:p>
    <w:p w:rsidR="006C6D0E" w:rsidRPr="00D626B4" w:rsidRDefault="006C6D0E" w:rsidP="005903F8">
      <w:pPr>
        <w:pStyle w:val="PL"/>
        <w:shd w:val="clear" w:color="auto" w:fill="E6E6E6"/>
      </w:pPr>
      <w:r w:rsidRPr="00D626B4">
        <w:t>NPRS-Info-r14 ::= SEQUENCE {</w:t>
      </w:r>
    </w:p>
    <w:p w:rsidR="006C6D0E" w:rsidRPr="00D626B4" w:rsidRDefault="006C6D0E" w:rsidP="005903F8">
      <w:pPr>
        <w:pStyle w:val="PL"/>
        <w:shd w:val="clear" w:color="auto" w:fill="E6E6E6"/>
      </w:pPr>
      <w:r w:rsidRPr="00D626B4">
        <w:tab/>
        <w:t>operationModeInfoNPRS-r14</w:t>
      </w:r>
      <w:r w:rsidRPr="00D626B4">
        <w:tab/>
        <w:t>ENUMERATED { inband, standalone },</w:t>
      </w:r>
    </w:p>
    <w:p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r>
      <w:r w:rsidRPr="00D626B4">
        <w:tab/>
        <w:t>nprs-MutingInfoA-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rsidR="006C6D0E" w:rsidRPr="00D626B4" w:rsidRDefault="006C6D0E" w:rsidP="006C6D0E">
      <w:pPr>
        <w:pStyle w:val="PL"/>
        <w:shd w:val="clear" w:color="auto" w:fill="E6E6E6"/>
      </w:pPr>
      <w:r w:rsidRPr="00D626B4">
        <w:tab/>
      </w:r>
      <w:r w:rsidRPr="00D626B4">
        <w:tab/>
        <w:t>nprs-MutingInfoB-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4860" w:name="OLE_LINK419"/>
      <w:bookmarkStart w:id="4861" w:name="OLE_LINK422"/>
      <w:bookmarkStart w:id="4862" w:name="OLE_LINK429"/>
      <w:bookmarkStart w:id="4863" w:name="OLE_LINK430"/>
      <w:r w:rsidRPr="00D626B4">
        <w:rPr>
          <w:rFonts w:ascii="Courier New" w:hAnsi="Courier New"/>
          <w:noProof/>
          <w:sz w:val="16"/>
        </w:rPr>
        <w:t>sib1-SF-TDD</w:t>
      </w:r>
      <w:bookmarkEnd w:id="4860"/>
      <w:bookmarkEnd w:id="4861"/>
      <w:r w:rsidRPr="00D626B4">
        <w:rPr>
          <w:rFonts w:ascii="Courier New" w:hAnsi="Courier New"/>
          <w:noProof/>
          <w:sz w:val="16"/>
        </w:rPr>
        <w:t>-r15</w:t>
      </w:r>
      <w:bookmarkEnd w:id="4862"/>
      <w:bookmarkEnd w:id="4863"/>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rsidR="006C6D0E" w:rsidRPr="00D626B4" w:rsidRDefault="00A20646" w:rsidP="00A20646">
      <w:pPr>
        <w:pStyle w:val="PL"/>
        <w:shd w:val="clear" w:color="auto" w:fill="E6E6E6"/>
      </w:pP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rsidR="00013B07" w:rsidRPr="00D626B4" w:rsidRDefault="00013B07" w:rsidP="00013B07">
      <w:pPr>
        <w:pStyle w:val="PL"/>
        <w:shd w:val="clear" w:color="auto" w:fill="E6E6E6"/>
        <w:rPr>
          <w:snapToGrid w:val="0"/>
        </w:rPr>
      </w:pP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rsidR="006C6D0E" w:rsidRPr="00D626B4" w:rsidRDefault="00013B07" w:rsidP="00013B07">
      <w:pPr>
        <w:pStyle w:val="PL"/>
        <w:shd w:val="clear" w:color="auto" w:fill="E6E6E6"/>
      </w:pPr>
      <w:r w:rsidRPr="00D626B4">
        <w:rPr>
          <w:snapToGrid w:val="0"/>
        </w:rPr>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rPr>
                <w:iCs/>
                <w:lang w:eastAsia="en-GB"/>
              </w:rPr>
            </w:pPr>
            <w:r w:rsidRPr="00D626B4">
              <w:rPr>
                <w:iCs/>
                <w:lang w:eastAsia="en-GB"/>
              </w:rPr>
              <w:t>Conditional presence</w:t>
            </w:r>
          </w:p>
        </w:tc>
        <w:tc>
          <w:tcPr>
            <w:tcW w:w="7371" w:type="dxa"/>
          </w:tcPr>
          <w:p w:rsidR="006C6D0E" w:rsidRPr="00D626B4" w:rsidRDefault="006C6D0E" w:rsidP="008E1379">
            <w:pPr>
              <w:pStyle w:val="TAH"/>
              <w:rPr>
                <w:lang w:eastAsia="en-GB"/>
              </w:rPr>
            </w:pPr>
            <w:r w:rsidRPr="00D626B4">
              <w:rPr>
                <w:iCs/>
                <w:lang w:eastAsia="en-GB"/>
              </w:rPr>
              <w:t>Explanation</w:t>
            </w:r>
          </w:p>
        </w:tc>
      </w:tr>
      <w:tr w:rsidR="00D626B4" w:rsidRPr="00D626B4" w:rsidTr="0057226A">
        <w:trPr>
          <w:cantSplit/>
          <w:tblHeader/>
        </w:trPr>
        <w:tc>
          <w:tcPr>
            <w:tcW w:w="2268" w:type="dxa"/>
          </w:tcPr>
          <w:p w:rsidR="0004546E" w:rsidRPr="00D626B4" w:rsidRDefault="0004546E" w:rsidP="0004546E">
            <w:pPr>
              <w:pStyle w:val="TAL"/>
              <w:rPr>
                <w:i/>
                <w:iCs/>
                <w:lang w:eastAsia="en-GB"/>
              </w:rPr>
            </w:pPr>
            <w:r w:rsidRPr="00D626B4">
              <w:rPr>
                <w:i/>
                <w:noProof/>
                <w:lang w:eastAsia="en-GB"/>
              </w:rPr>
              <w:t>Standalone/Guardband</w:t>
            </w:r>
          </w:p>
        </w:tc>
        <w:tc>
          <w:tcPr>
            <w:tcW w:w="7371" w:type="dxa"/>
          </w:tcPr>
          <w:p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operationModeInfoNPRS</w:t>
            </w:r>
          </w:p>
          <w:p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carrier</w:t>
            </w:r>
          </w:p>
          <w:p w:rsidR="006C6D0E" w:rsidRPr="00D626B4" w:rsidRDefault="006C6D0E" w:rsidP="008E1379">
            <w:pPr>
              <w:pStyle w:val="TAL"/>
              <w:widowControl w:val="0"/>
            </w:pPr>
            <w:r w:rsidRPr="00D626B4">
              <w:t xml:space="preserve">This field specifies the NB-IoT carrier frequency for the NPRS.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SequenceInfo</w:t>
            </w:r>
          </w:p>
          <w:p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ID</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rsidTr="008140DF">
        <w:trPr>
          <w:cantSplit/>
        </w:trPr>
        <w:tc>
          <w:tcPr>
            <w:tcW w:w="9639" w:type="dxa"/>
          </w:tcPr>
          <w:p w:rsidR="00A20646" w:rsidRPr="00D626B4" w:rsidRDefault="00A20646" w:rsidP="00A20646">
            <w:pPr>
              <w:pStyle w:val="TAL"/>
              <w:rPr>
                <w:b/>
                <w:i/>
                <w:noProof/>
              </w:rPr>
            </w:pPr>
            <w:r w:rsidRPr="00D626B4">
              <w:rPr>
                <w:b/>
                <w:i/>
                <w:noProof/>
              </w:rPr>
              <w:t>sib1-SF-TDD</w:t>
            </w:r>
          </w:p>
          <w:p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4864" w:author="CR#0260" w:date="2020-07-19T01:29:00Z">
              <w:r w:rsidR="00A93840">
                <w:rPr>
                  <w:bCs/>
                  <w:iCs/>
                  <w:noProof/>
                </w:rPr>
                <w:t xml:space="preserve"> </w:t>
              </w:r>
            </w:ins>
            <w:r w:rsidRPr="00D626B4">
              <w:rPr>
                <w:bCs/>
                <w:iCs/>
                <w:noProof/>
              </w:rPr>
              <w:t>ms or 40</w:t>
            </w:r>
            <w:ins w:id="4865" w:author="CR#0260" w:date="2020-07-19T01:29:00Z">
              <w:r w:rsidR="00A93840">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Period</w:t>
            </w:r>
          </w:p>
          <w:p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4866" w:author="CR#0260" w:date="2020-07-19T01:29:00Z">
              <w:r w:rsidR="00A93840">
                <w:rPr>
                  <w:rFonts w:eastAsia="MS Mincho"/>
                  <w:lang w:eastAsia="ja-JP"/>
                </w:rPr>
                <w:t xml:space="preserve"> </w:t>
              </w:r>
            </w:ins>
            <w:r w:rsidRPr="00D626B4">
              <w:rPr>
                <w:rFonts w:eastAsia="MS Mincho"/>
                <w:lang w:eastAsia="ja-JP"/>
              </w:rPr>
              <w:t>ms, 320</w:t>
            </w:r>
            <w:ins w:id="4867" w:author="CR#0260" w:date="2020-07-19T01:29:00Z">
              <w:r w:rsidR="00A93840">
                <w:rPr>
                  <w:rFonts w:eastAsia="MS Mincho"/>
                  <w:lang w:eastAsia="ja-JP"/>
                </w:rPr>
                <w:t xml:space="preserve"> </w:t>
              </w:r>
            </w:ins>
            <w:r w:rsidRPr="00D626B4">
              <w:rPr>
                <w:rFonts w:eastAsia="MS Mincho"/>
                <w:lang w:eastAsia="ja-JP"/>
              </w:rPr>
              <w:t>ms, 640</w:t>
            </w:r>
            <w:ins w:id="4868" w:author="CR#0260" w:date="2020-07-19T01:30:00Z">
              <w:r w:rsidR="00A93840">
                <w:rPr>
                  <w:rFonts w:eastAsia="MS Mincho"/>
                  <w:lang w:eastAsia="ja-JP"/>
                </w:rPr>
                <w:t xml:space="preserve"> </w:t>
              </w:r>
            </w:ins>
            <w:r w:rsidRPr="00D626B4">
              <w:rPr>
                <w:rFonts w:eastAsia="MS Mincho"/>
                <w:lang w:eastAsia="ja-JP"/>
              </w:rPr>
              <w:t>ms, 1280</w:t>
            </w:r>
            <w:ins w:id="4869" w:author="CR#0260" w:date="2020-07-19T01:29:00Z">
              <w:r w:rsidR="00A93840">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4870" w:author="CR#0260" w:date="2020-07-19T01:29:00Z">
              <w:r w:rsidR="00A93840">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startSF</w:t>
            </w:r>
          </w:p>
          <w:p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v:shape id="_x0000_i1048" type="#_x0000_t75" style="width:29.25pt;height:18.75pt" o:ole="">
                  <v:imagedata r:id="rId52" o:title=""/>
                </v:shape>
                <o:OLEObject Type="Embed" ProgID="Equation.3" ShapeID="_x0000_i1048" DrawAspect="Content" ObjectID="_1656988649" r:id="rId53"/>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NumSF</w:t>
            </w:r>
          </w:p>
          <w:p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MutingInfoB</w:t>
            </w:r>
          </w:p>
          <w:p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4871" w:author="CR#0260" w:date="2020-07-19T01:30:00Z">
              <w:r w:rsidR="00A93840">
                <w:rPr>
                  <w:bCs/>
                  <w:iCs/>
                  <w:noProof/>
                </w:rPr>
                <w:t xml:space="preserve"> </w:t>
              </w:r>
            </w:ins>
            <w:r w:rsidRPr="00D626B4">
              <w:rPr>
                <w:bCs/>
                <w:iCs/>
                <w:noProof/>
              </w:rPr>
              <w:t>ms or 40</w:t>
            </w:r>
            <w:ins w:id="4872" w:author="CR#0260" w:date="2020-07-19T01:30:00Z">
              <w:r w:rsidR="00A93840">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D626B4" w:rsidRDefault="006C6D0E" w:rsidP="006C6D0E"/>
    <w:p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rsidTr="008E1379">
        <w:trPr>
          <w:jc w:val="center"/>
        </w:trPr>
        <w:tc>
          <w:tcPr>
            <w:tcW w:w="2149" w:type="dxa"/>
            <w:shd w:val="clear" w:color="auto" w:fill="auto"/>
          </w:tcPr>
          <w:p w:rsidR="006C6D0E" w:rsidRPr="00D626B4" w:rsidRDefault="006C6D0E" w:rsidP="008E1379">
            <w:pPr>
              <w:pStyle w:val="TAH"/>
              <w:rPr>
                <w:i/>
                <w:lang w:eastAsia="ja-JP"/>
              </w:rPr>
            </w:pPr>
            <w:bookmarkStart w:id="4873" w:name="OLE_LINK205"/>
            <w:bookmarkStart w:id="4874" w:name="OLE_LINK206"/>
            <w:bookmarkStart w:id="4875" w:name="OLE_LINK227"/>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49" type="#_x0000_t75" style="width:22.5pt;height:15pt" o:ole="">
                  <v:imagedata r:id="rId54" o:title=""/>
                </v:shape>
                <o:OLEObject Type="Embed" ProgID="Equation.3" ShapeID="_x0000_i1049" DrawAspect="Content" ObjectID="_1656988650" r:id="rId55"/>
              </w:object>
            </w:r>
            <w:r w:rsidRPr="00D626B4">
              <w:rPr>
                <w:lang w:eastAsia="ja-JP"/>
              </w:rPr>
              <w:t xml:space="preserve">for odd number of </w:t>
            </w:r>
            <w:r w:rsidRPr="00D626B4">
              <w:rPr>
                <w:position w:val="-10"/>
                <w:lang w:eastAsia="ja-JP"/>
              </w:rPr>
              <w:object w:dxaOrig="420" w:dyaOrig="340">
                <v:shape id="_x0000_i1050" type="#_x0000_t75" style="width:21.75pt;height:16.5pt" o:ole="">
                  <v:imagedata r:id="rId56" o:title=""/>
                </v:shape>
                <o:OLEObject Type="Embed" ProgID="Equation.3" ShapeID="_x0000_i1050" DrawAspect="Content" ObjectID="_1656988651" r:id="rId57"/>
              </w:object>
            </w:r>
            <w:r w:rsidRPr="00D626B4">
              <w:rPr>
                <w:lang w:eastAsia="ja-JP"/>
              </w:rPr>
              <w:t>[16]</w:t>
            </w:r>
          </w:p>
        </w:tc>
        <w:tc>
          <w:tcPr>
            <w:tcW w:w="2149" w:type="dxa"/>
            <w:shd w:val="clear" w:color="auto" w:fill="auto"/>
          </w:tcPr>
          <w:p w:rsidR="006C6D0E" w:rsidRPr="00D626B4" w:rsidRDefault="006C6D0E" w:rsidP="008E1379">
            <w:pPr>
              <w:pStyle w:val="TAH"/>
              <w:rPr>
                <w:i/>
                <w:lang w:eastAsia="ja-JP"/>
              </w:rPr>
            </w:pPr>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51" type="#_x0000_t75" style="width:22.5pt;height:15pt" o:ole="">
                  <v:imagedata r:id="rId54" o:title=""/>
                </v:shape>
                <o:OLEObject Type="Embed" ProgID="Equation.3" ShapeID="_x0000_i1051" DrawAspect="Content" ObjectID="_1656988652" r:id="rId58"/>
              </w:object>
            </w:r>
            <w:r w:rsidRPr="00D626B4">
              <w:rPr>
                <w:lang w:eastAsia="ja-JP"/>
              </w:rPr>
              <w:t xml:space="preserve">for even number of </w:t>
            </w:r>
            <w:r w:rsidRPr="00D626B4">
              <w:rPr>
                <w:position w:val="-10"/>
                <w:lang w:eastAsia="ja-JP"/>
              </w:rPr>
              <w:object w:dxaOrig="420" w:dyaOrig="340">
                <v:shape id="_x0000_i1052" type="#_x0000_t75" style="width:21.75pt;height:16.5pt" o:ole="">
                  <v:imagedata r:id="rId59" o:title=""/>
                </v:shape>
                <o:OLEObject Type="Embed" ProgID="Equation.3" ShapeID="_x0000_i1052" DrawAspect="Content" ObjectID="_1656988653" r:id="rId60"/>
              </w:object>
            </w:r>
            <w:r w:rsidRPr="00D626B4">
              <w:rPr>
                <w:lang w:eastAsia="ja-JP"/>
              </w:rPr>
              <w:t>[16]</w:t>
            </w:r>
          </w:p>
        </w:tc>
      </w:tr>
      <w:tr w:rsidR="006C6D0E" w:rsidRPr="00D626B4" w:rsidTr="008E1379">
        <w:trPr>
          <w:jc w:val="center"/>
        </w:trPr>
        <w:tc>
          <w:tcPr>
            <w:tcW w:w="2149" w:type="dxa"/>
            <w:shd w:val="clear" w:color="auto" w:fill="auto"/>
            <w:vAlign w:val="center"/>
          </w:tcPr>
          <w:p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w:t>
            </w:r>
            <w:r w:rsidRPr="00D626B4">
              <w:rPr>
                <w:lang w:eastAsia="zh-CN"/>
              </w:rPr>
              <w:t>50, -49, …, 49</w:t>
            </w:r>
          </w:p>
        </w:tc>
      </w:tr>
      <w:bookmarkEnd w:id="4873"/>
      <w:bookmarkEnd w:id="4874"/>
      <w:bookmarkEnd w:id="4875"/>
    </w:tbl>
    <w:p w:rsidR="0004546E" w:rsidRPr="00D626B4" w:rsidRDefault="0004546E" w:rsidP="0004546E"/>
    <w:p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rsidR="0004546E" w:rsidRPr="00D626B4" w:rsidRDefault="00D16D84"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rsidR="00013B07" w:rsidRPr="00D626B4" w:rsidRDefault="00013B07" w:rsidP="00013B07"/>
    <w:p w:rsidR="00013B07" w:rsidRPr="00D626B4" w:rsidRDefault="00013B07" w:rsidP="00013B07">
      <w:pPr>
        <w:pStyle w:val="TH"/>
      </w:pPr>
      <w:r w:rsidRPr="00D626B4">
        <w:object w:dxaOrig="4560" w:dyaOrig="3630">
          <v:shape id="_x0000_i1053" type="#_x0000_t75" style="width:228pt;height:109.5pt" o:ole="">
            <v:imagedata r:id="rId61" o:title="" cropbottom="25997f"/>
          </v:shape>
          <o:OLEObject Type="Embed" ProgID="Visio.Drawing.15" ShapeID="_x0000_i1053" DrawAspect="Content" ObjectID="_1656988654" r:id="rId62"/>
        </w:object>
      </w:r>
    </w:p>
    <w:p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rsidR="006C6D0E" w:rsidRPr="00D626B4" w:rsidRDefault="006C6D0E" w:rsidP="006C6D0E">
      <w:pPr>
        <w:pStyle w:val="Heading4"/>
      </w:pPr>
      <w:bookmarkStart w:id="4876" w:name="_Toc27765198"/>
      <w:bookmarkStart w:id="4877" w:name="_Toc37680877"/>
      <w:r w:rsidRPr="00D626B4">
        <w:t>–</w:t>
      </w:r>
      <w:r w:rsidRPr="00D626B4">
        <w:tab/>
      </w:r>
      <w:r w:rsidRPr="00D626B4">
        <w:rPr>
          <w:i/>
          <w:noProof/>
        </w:rPr>
        <w:t>OTDOA-NeighbourCellInfoListNB</w:t>
      </w:r>
      <w:bookmarkEnd w:id="4876"/>
      <w:bookmarkEnd w:id="4877"/>
    </w:p>
    <w:p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OTDOA-Neighbour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ells-r14</w:t>
      </w:r>
      <w:r w:rsidRPr="00D626B4">
        <w:tab/>
        <w:t>INTEGER ::= 72</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lastRenderedPageBreak/>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rsidTr="0057226A">
        <w:trPr>
          <w:cantSplit/>
        </w:trPr>
        <w:tc>
          <w:tcPr>
            <w:tcW w:w="2268" w:type="dxa"/>
          </w:tcPr>
          <w:p w:rsidR="0004546E" w:rsidRPr="00D626B4" w:rsidRDefault="0004546E" w:rsidP="0057226A">
            <w:pPr>
              <w:pStyle w:val="TAL"/>
              <w:rPr>
                <w:i/>
                <w:noProof/>
              </w:rPr>
            </w:pPr>
            <w:r w:rsidRPr="00D626B4">
              <w:rPr>
                <w:i/>
                <w:noProof/>
                <w:lang w:eastAsia="en-GB"/>
              </w:rPr>
              <w:t>Inband</w:t>
            </w:r>
          </w:p>
        </w:tc>
        <w:tc>
          <w:tcPr>
            <w:tcW w:w="7371" w:type="dxa"/>
          </w:tcPr>
          <w:p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1</w:t>
            </w:r>
          </w:p>
        </w:tc>
        <w:tc>
          <w:tcPr>
            <w:tcW w:w="7371" w:type="dxa"/>
          </w:tcPr>
          <w:p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2</w:t>
            </w:r>
          </w:p>
        </w:tc>
        <w:tc>
          <w:tcPr>
            <w:tcW w:w="7371" w:type="dxa"/>
          </w:tcPr>
          <w:p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3</w:t>
            </w:r>
          </w:p>
        </w:tc>
        <w:tc>
          <w:tcPr>
            <w:tcW w:w="7371" w:type="dxa"/>
          </w:tcPr>
          <w:p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4</w:t>
            </w:r>
          </w:p>
        </w:tc>
        <w:tc>
          <w:tcPr>
            <w:tcW w:w="7371" w:type="dxa"/>
          </w:tcPr>
          <w:p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5</w:t>
            </w:r>
          </w:p>
        </w:tc>
        <w:tc>
          <w:tcPr>
            <w:tcW w:w="7371" w:type="dxa"/>
          </w:tcPr>
          <w:p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6</w:t>
            </w:r>
          </w:p>
        </w:tc>
        <w:tc>
          <w:tcPr>
            <w:tcW w:w="7371" w:type="dxa"/>
          </w:tcPr>
          <w:p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rsidTr="008E1379">
        <w:trPr>
          <w:cantSplit/>
        </w:trPr>
        <w:tc>
          <w:tcPr>
            <w:tcW w:w="2268" w:type="dxa"/>
          </w:tcPr>
          <w:p w:rsidR="006C6D0E" w:rsidRPr="00D626B4" w:rsidRDefault="006C6D0E" w:rsidP="008E1379">
            <w:pPr>
              <w:pStyle w:val="TAL"/>
              <w:rPr>
                <w:i/>
              </w:rPr>
            </w:pPr>
            <w:r w:rsidRPr="00D626B4">
              <w:rPr>
                <w:i/>
              </w:rPr>
              <w:t>PRS-AD</w:t>
            </w:r>
          </w:p>
        </w:tc>
        <w:tc>
          <w:tcPr>
            <w:tcW w:w="7371" w:type="dxa"/>
          </w:tcPr>
          <w:p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physCellIdNB</w:t>
            </w:r>
          </w:p>
          <w:p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ellGlobalIdNB</w:t>
            </w:r>
          </w:p>
          <w:p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arrierFreq</w:t>
            </w:r>
          </w:p>
          <w:p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rsidTr="0057226A">
        <w:trPr>
          <w:cantSplit/>
        </w:trPr>
        <w:tc>
          <w:tcPr>
            <w:tcW w:w="9639" w:type="dxa"/>
          </w:tcPr>
          <w:p w:rsidR="0004546E" w:rsidRPr="00D626B4" w:rsidRDefault="0004546E" w:rsidP="0057226A">
            <w:pPr>
              <w:pStyle w:val="TAL"/>
              <w:keepNext w:val="0"/>
              <w:keepLines w:val="0"/>
              <w:widowControl w:val="0"/>
              <w:rPr>
                <w:b/>
                <w:i/>
                <w:noProof/>
              </w:rPr>
            </w:pPr>
            <w:r w:rsidRPr="00D626B4">
              <w:rPr>
                <w:b/>
                <w:i/>
                <w:noProof/>
              </w:rPr>
              <w:t>earfcn</w:t>
            </w:r>
          </w:p>
          <w:p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nprsInfo</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rsidR="005E3BFF" w:rsidRPr="00D626B4" w:rsidRDefault="005E3BFF" w:rsidP="008E1379">
            <w:pPr>
              <w:pStyle w:val="TAL"/>
              <w:keepNext w:val="0"/>
              <w:keepLines w:val="0"/>
              <w:widowControl w:val="0"/>
              <w:rPr>
                <w:bCs/>
                <w:iCs/>
                <w:noProof/>
              </w:rPr>
            </w:pPr>
          </w:p>
          <w:p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rsidR="005E3BFF" w:rsidRPr="00D626B4" w:rsidRDefault="005E3BFF" w:rsidP="005E3BFF">
            <w:pPr>
              <w:pStyle w:val="TAL"/>
              <w:keepNext w:val="0"/>
              <w:keepLines w:val="0"/>
              <w:widowControl w:val="0"/>
              <w:rPr>
                <w:noProof/>
              </w:rPr>
            </w:pPr>
          </w:p>
          <w:p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lotNumberOffset</w:t>
            </w:r>
          </w:p>
          <w:p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FN-Offset</w:t>
            </w:r>
          </w:p>
          <w:p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nprs-SubframeOffset</w:t>
            </w:r>
          </w:p>
          <w:p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Uncertainty</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rsidR="006C6D0E" w:rsidRPr="00D626B4" w:rsidRDefault="006C6D0E" w:rsidP="008E1379">
            <w:pPr>
              <w:pStyle w:val="TAL"/>
              <w:keepNext w:val="0"/>
              <w:keepLines w:val="0"/>
              <w:widowControl w:val="0"/>
              <w:rPr>
                <w:snapToGrid w:val="0"/>
              </w:rPr>
            </w:pPr>
          </w:p>
          <w:p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4878" w:author="CR#0260" w:date="2020-07-19T01:32:00Z">
              <w:r w:rsidR="00A93840" w:rsidRPr="00D626B4">
                <w:rPr>
                  <w:snapToGrid w:val="0"/>
                </w:rPr>
                <w:t>centred</w:t>
              </w:r>
            </w:ins>
            <w:ins w:id="4879" w:author="CR#0260" w:date="2020-07-19T01:33:00Z">
              <w:r w:rsidR="00A93840">
                <w:rPr>
                  <w:snapToGrid w:val="0"/>
                </w:rPr>
                <w:t xml:space="preserve"> </w:t>
              </w:r>
            </w:ins>
            <w:del w:id="4880" w:author="CR#0260" w:date="2020-07-19T01:32:00Z">
              <w:r w:rsidRPr="00D626B4" w:rsidDel="00A93840">
                <w:rPr>
                  <w:snapToGrid w:val="0"/>
                </w:rPr>
                <w:delText xml:space="preserve">centered </w:delText>
              </w:r>
            </w:del>
            <w:r w:rsidRPr="00D626B4">
              <w:rPr>
                <w:snapToGrid w:val="0"/>
              </w:rPr>
              <w:t>at</w:t>
            </w:r>
          </w:p>
          <w:p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prsNeighbourCellIndex</w:t>
            </w:r>
          </w:p>
          <w:p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snapToGrid w:val="0"/>
              </w:rPr>
            </w:pPr>
            <w:r w:rsidRPr="00D626B4">
              <w:rPr>
                <w:b/>
                <w:i/>
                <w:snapToGrid w:val="0"/>
              </w:rPr>
              <w:t>nprsInfo-Type2</w:t>
            </w:r>
          </w:p>
          <w:p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bookmarkStart w:id="4881" w:name="OLE_LINK194"/>
            <w:bookmarkStart w:id="4882" w:name="OLE_LINK195"/>
            <w:r w:rsidRPr="00D626B4">
              <w:rPr>
                <w:b/>
                <w:i/>
                <w:snapToGrid w:val="0"/>
              </w:rPr>
              <w:t>tdd-config</w:t>
            </w:r>
          </w:p>
          <w:p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881"/>
            <w:bookmarkEnd w:id="4882"/>
          </w:p>
        </w:tc>
      </w:tr>
    </w:tbl>
    <w:p w:rsidR="006C6D0E" w:rsidRPr="00D626B4" w:rsidRDefault="006C6D0E" w:rsidP="006C6D0E"/>
    <w:p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rsidR="002B1632" w:rsidRPr="00D626B4" w:rsidRDefault="002B1632" w:rsidP="002D60CB">
      <w:pPr>
        <w:pStyle w:val="Heading4"/>
      </w:pPr>
      <w:bookmarkStart w:id="4883" w:name="_Toc27765199"/>
      <w:bookmarkStart w:id="4884" w:name="_Toc37680878"/>
      <w:r w:rsidRPr="00D626B4">
        <w:t>6.5.1.3</w:t>
      </w:r>
      <w:r w:rsidRPr="00D626B4">
        <w:tab/>
        <w:t>OTDOA Assistance Data Request</w:t>
      </w:r>
      <w:bookmarkEnd w:id="4883"/>
      <w:bookmarkEnd w:id="4884"/>
    </w:p>
    <w:p w:rsidR="002B1632" w:rsidRPr="00D626B4" w:rsidRDefault="002B1632" w:rsidP="002D60CB">
      <w:pPr>
        <w:pStyle w:val="Heading4"/>
      </w:pPr>
      <w:bookmarkStart w:id="4885" w:name="_Toc27765200"/>
      <w:bookmarkStart w:id="4886" w:name="_Toc37680879"/>
      <w:r w:rsidRPr="00D626B4">
        <w:t>–</w:t>
      </w:r>
      <w:r w:rsidRPr="00D626B4">
        <w:tab/>
      </w:r>
      <w:r w:rsidRPr="00D626B4">
        <w:rPr>
          <w:i/>
        </w:rPr>
        <w:t>OTDOA-Request</w:t>
      </w:r>
      <w:r w:rsidRPr="00D626B4">
        <w:rPr>
          <w:i/>
          <w:noProof/>
        </w:rPr>
        <w:t>AssistanceData</w:t>
      </w:r>
      <w:bookmarkEnd w:id="4885"/>
      <w:bookmarkEnd w:id="4886"/>
    </w:p>
    <w:p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AssistanceData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rsidR="00CD0683" w:rsidRPr="00D626B4" w:rsidRDefault="00CD0683" w:rsidP="00CD0683">
      <w:pPr>
        <w:pStyle w:val="PL"/>
        <w:shd w:val="clear" w:color="auto" w:fill="E6E6E6"/>
        <w:rPr>
          <w:snapToGrid w:val="0"/>
        </w:rPr>
      </w:pPr>
      <w:r w:rsidRPr="00D626B4">
        <w:rPr>
          <w:snapToGrid w:val="0"/>
        </w:rPr>
        <w:tab/>
        <w:t>[[</w:t>
      </w:r>
    </w:p>
    <w:p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CD0683" w:rsidP="00CD0683">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adType</w:t>
            </w:r>
          </w:p>
          <w:p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D626B4" w:rsidRDefault="00CD0683" w:rsidP="008140DF">
            <w:pPr>
              <w:pStyle w:val="TAL"/>
              <w:keepNext w:val="0"/>
              <w:keepLines w:val="0"/>
              <w:widowControl w:val="0"/>
              <w:rPr>
                <w:b/>
                <w:i/>
                <w:noProof/>
              </w:rPr>
            </w:pPr>
            <w:r w:rsidRPr="00D626B4">
              <w:rPr>
                <w:b/>
                <w:i/>
                <w:noProof/>
              </w:rPr>
              <w:t>nrPhysCellId</w:t>
            </w:r>
          </w:p>
          <w:p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rsidR="006C6D0E" w:rsidRPr="00D626B4" w:rsidRDefault="006C6D0E" w:rsidP="002D60CB"/>
    <w:p w:rsidR="002B1632" w:rsidRPr="00D626B4" w:rsidRDefault="002B1632" w:rsidP="002D60CB">
      <w:pPr>
        <w:pStyle w:val="Heading4"/>
      </w:pPr>
      <w:bookmarkStart w:id="4887" w:name="_Toc27765201"/>
      <w:bookmarkStart w:id="4888" w:name="_Toc37680880"/>
      <w:r w:rsidRPr="00D626B4">
        <w:t>6.5.1.4</w:t>
      </w:r>
      <w:r w:rsidRPr="00D626B4">
        <w:tab/>
        <w:t>OTDOA Location Information</w:t>
      </w:r>
      <w:bookmarkEnd w:id="4887"/>
      <w:bookmarkEnd w:id="4888"/>
    </w:p>
    <w:p w:rsidR="002B1632" w:rsidRPr="00D626B4" w:rsidRDefault="002B1632" w:rsidP="002D60CB">
      <w:pPr>
        <w:pStyle w:val="Heading4"/>
      </w:pPr>
      <w:bookmarkStart w:id="4889" w:name="_Toc27765202"/>
      <w:bookmarkStart w:id="4890" w:name="_Toc37680881"/>
      <w:r w:rsidRPr="00D626B4">
        <w:t>–</w:t>
      </w:r>
      <w:r w:rsidRPr="00D626B4">
        <w:tab/>
      </w:r>
      <w:r w:rsidRPr="00D626B4">
        <w:rPr>
          <w:i/>
        </w:rPr>
        <w:t>OTDOA-Provide</w:t>
      </w:r>
      <w:r w:rsidRPr="00D626B4">
        <w:rPr>
          <w:i/>
          <w:noProof/>
        </w:rPr>
        <w:t>LocationInformation</w:t>
      </w:r>
      <w:bookmarkEnd w:id="4889"/>
      <w:bookmarkEnd w:id="4890"/>
    </w:p>
    <w:p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rsidR="0099663F" w:rsidRPr="00D626B4" w:rsidRDefault="0099663F" w:rsidP="0099663F">
      <w:pPr>
        <w:pStyle w:val="PL"/>
        <w:shd w:val="clear" w:color="auto" w:fill="E6E6E6"/>
        <w:rPr>
          <w:snapToGrid w:val="0"/>
        </w:rPr>
      </w:pPr>
      <w:r w:rsidRPr="00D626B4">
        <w:rPr>
          <w:snapToGrid w:val="0"/>
        </w:rPr>
        <w:tab/>
        <w:t>[[</w:t>
      </w:r>
    </w:p>
    <w:p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rsidR="005611D0" w:rsidRPr="00D626B4" w:rsidRDefault="0099663F" w:rsidP="0099663F">
      <w:pPr>
        <w:pStyle w:val="PL"/>
        <w:shd w:val="clear" w:color="auto" w:fill="E6E6E6"/>
        <w:rPr>
          <w:snapToGrid w:val="0"/>
        </w:rPr>
      </w:pPr>
      <w:r w:rsidRPr="00D626B4">
        <w:rPr>
          <w:snapToGrid w:val="0"/>
        </w:rPr>
        <w:tab/>
        <w:t>]]</w:t>
      </w:r>
    </w:p>
    <w:p w:rsidR="002B1632" w:rsidRPr="00D626B4" w:rsidRDefault="002B1632" w:rsidP="0099663F">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891" w:name="_Toc27765203"/>
      <w:bookmarkStart w:id="4892" w:name="_Toc37680882"/>
      <w:r w:rsidRPr="00D626B4">
        <w:t>6.5.1.5</w:t>
      </w:r>
      <w:r w:rsidRPr="00D626B4">
        <w:tab/>
        <w:t>OTDOA Location Information Elements</w:t>
      </w:r>
      <w:bookmarkEnd w:id="4891"/>
      <w:bookmarkEnd w:id="4892"/>
    </w:p>
    <w:p w:rsidR="002B1632" w:rsidRPr="00D626B4" w:rsidRDefault="002B1632" w:rsidP="002D60CB">
      <w:pPr>
        <w:pStyle w:val="Heading4"/>
        <w:rPr>
          <w:i/>
        </w:rPr>
      </w:pPr>
      <w:bookmarkStart w:id="4893" w:name="_Toc27765204"/>
      <w:bookmarkStart w:id="4894" w:name="_Toc37680883"/>
      <w:r w:rsidRPr="00D626B4">
        <w:t>–</w:t>
      </w:r>
      <w:r w:rsidRPr="00D626B4">
        <w:tab/>
      </w:r>
      <w:r w:rsidRPr="00D626B4">
        <w:rPr>
          <w:i/>
        </w:rPr>
        <w:t>OTDOA-SignalMeasurementInformation</w:t>
      </w:r>
      <w:bookmarkEnd w:id="4893"/>
      <w:bookmarkEnd w:id="4894"/>
    </w:p>
    <w:p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SignalMeasurementInformation ::= SEQUENCE {</w:t>
      </w:r>
    </w:p>
    <w:p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rsidR="00323240" w:rsidRPr="00D626B4" w:rsidRDefault="00323240" w:rsidP="00323240">
      <w:pPr>
        <w:pStyle w:val="PL"/>
        <w:shd w:val="clear" w:color="auto" w:fill="E6E6E6"/>
        <w:rPr>
          <w:snapToGrid w:val="0"/>
        </w:rPr>
      </w:pPr>
      <w:r w:rsidRPr="00D626B4">
        <w:rPr>
          <w:snapToGrid w:val="0"/>
        </w:rPr>
        <w:tab/>
        <w:t>]]</w:t>
      </w:r>
    </w:p>
    <w:p w:rsidR="002B1632" w:rsidRPr="00D626B4" w:rsidRDefault="002B1632"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Element ::= SEQUENCE {</w:t>
      </w:r>
    </w:p>
    <w:p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rsidR="002B1632" w:rsidRPr="00D626B4" w:rsidRDefault="00323240" w:rsidP="00323240">
      <w:pPr>
        <w:pStyle w:val="PL"/>
        <w:shd w:val="clear" w:color="auto" w:fill="E6E6E6"/>
        <w:rPr>
          <w:snapToGrid w:val="0"/>
        </w:rPr>
      </w:pPr>
      <w:r w:rsidRPr="00D626B4">
        <w:rPr>
          <w:snapToGrid w:val="0"/>
        </w:rPr>
        <w:tab/>
        <w:t>]]</w:t>
      </w:r>
    </w:p>
    <w:p w:rsidR="00706D47" w:rsidRPr="00D626B4" w:rsidRDefault="002B1632" w:rsidP="00706D47">
      <w:pPr>
        <w:pStyle w:val="PL"/>
        <w:shd w:val="clear" w:color="auto" w:fill="E6E6E6"/>
        <w:rPr>
          <w:snapToGrid w:val="0"/>
        </w:rPr>
      </w:pPr>
      <w:r w:rsidRPr="00D626B4">
        <w:rPr>
          <w:snapToGrid w:val="0"/>
        </w:rPr>
        <w:t>}</w:t>
      </w:r>
    </w:p>
    <w:p w:rsidR="00706D47" w:rsidRPr="00D626B4" w:rsidRDefault="00706D47" w:rsidP="00706D47">
      <w:pPr>
        <w:pStyle w:val="PL"/>
        <w:shd w:val="clear" w:color="auto" w:fill="E6E6E6"/>
        <w:rPr>
          <w:snapToGrid w:val="0"/>
        </w:rPr>
      </w:pPr>
    </w:p>
    <w:p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rsidR="00706D47" w:rsidRPr="00D626B4" w:rsidRDefault="00706D47" w:rsidP="00706D47">
      <w:pPr>
        <w:pStyle w:val="PL"/>
        <w:shd w:val="clear" w:color="auto" w:fill="E6E6E6"/>
        <w:rPr>
          <w:snapToGrid w:val="0"/>
        </w:rPr>
      </w:pPr>
    </w:p>
    <w:p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rsidR="00323240" w:rsidRPr="00D626B4" w:rsidRDefault="00323240" w:rsidP="00323240">
      <w:pPr>
        <w:pStyle w:val="PL"/>
        <w:shd w:val="clear" w:color="auto" w:fill="E6E6E6"/>
        <w:rPr>
          <w:snapToGrid w:val="0"/>
        </w:rPr>
      </w:pPr>
    </w:p>
    <w:p w:rsidR="00323240" w:rsidRPr="00D626B4" w:rsidRDefault="00323240" w:rsidP="00323240">
      <w:pPr>
        <w:pStyle w:val="PL"/>
        <w:shd w:val="clear" w:color="auto" w:fill="E6E6E6"/>
        <w:rPr>
          <w:snapToGrid w:val="0"/>
        </w:rPr>
      </w:pPr>
      <w:r w:rsidRPr="00D626B4">
        <w:rPr>
          <w:snapToGrid w:val="0"/>
        </w:rPr>
        <w:t>MotionTimeSource-r15 ::= SEQUENCE {</w:t>
      </w:r>
    </w:p>
    <w:p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rsidR="002B1632" w:rsidRPr="00D626B4" w:rsidRDefault="00323240"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blHeader/>
        </w:trPr>
        <w:tc>
          <w:tcPr>
            <w:tcW w:w="2268" w:type="dxa"/>
          </w:tcPr>
          <w:p w:rsidR="00ED09C3" w:rsidRPr="00D626B4" w:rsidRDefault="00ED09C3" w:rsidP="002D60CB">
            <w:pPr>
              <w:pStyle w:val="TAH"/>
            </w:pPr>
            <w:r w:rsidRPr="00D626B4">
              <w:t>Conditional presence</w:t>
            </w:r>
          </w:p>
        </w:tc>
        <w:tc>
          <w:tcPr>
            <w:tcW w:w="7371" w:type="dxa"/>
          </w:tcPr>
          <w:p w:rsidR="00ED09C3" w:rsidRPr="00D626B4" w:rsidRDefault="00ED09C3"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rsidR="002B1632" w:rsidRPr="00D626B4" w:rsidRDefault="00CE433D" w:rsidP="00CE433D">
            <w:pPr>
              <w:pStyle w:val="TAL"/>
              <w:keepNext w:val="0"/>
              <w:keepLines w:val="0"/>
              <w:widowControl w:val="0"/>
              <w:rPr>
                <w:noProof/>
              </w:rPr>
            </w:pPr>
            <w:r w:rsidRPr="00D626B4">
              <w:rPr>
                <w:noProof/>
              </w:rPr>
              <w:t xml:space="preserve">In </w:t>
            </w:r>
            <w:ins w:id="4895" w:author="CR#0260" w:date="2020-07-19T01:33:00Z">
              <w:r w:rsidR="00A93840">
                <w:rPr>
                  <w:noProof/>
                </w:rPr>
                <w:t xml:space="preserve">the </w:t>
              </w:r>
            </w:ins>
            <w:r w:rsidRPr="00D626B4">
              <w:rPr>
                <w:noProof/>
              </w:rPr>
              <w:t>case of more than a single PRS configuration on the RSTD reference cell, the first PRS configuration is referenced.</w:t>
            </w:r>
          </w:p>
          <w:p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Ref</w:t>
            </w:r>
          </w:p>
          <w:p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rsidTr="00242D02">
        <w:trPr>
          <w:cantSplit/>
        </w:trPr>
        <w:tc>
          <w:tcPr>
            <w:tcW w:w="9639" w:type="dxa"/>
          </w:tcPr>
          <w:p w:rsidR="00242D02" w:rsidRPr="00D626B4" w:rsidRDefault="00242D02" w:rsidP="002D60CB">
            <w:pPr>
              <w:pStyle w:val="TAL"/>
              <w:keepNext w:val="0"/>
              <w:keepLines w:val="0"/>
              <w:widowControl w:val="0"/>
              <w:rPr>
                <w:b/>
                <w:i/>
                <w:snapToGrid w:val="0"/>
              </w:rPr>
            </w:pPr>
            <w:r w:rsidRPr="00D626B4">
              <w:rPr>
                <w:b/>
                <w:i/>
                <w:snapToGrid w:val="0"/>
              </w:rPr>
              <w:t>earfcnRef</w:t>
            </w:r>
          </w:p>
          <w:p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eferenceQuality</w:t>
            </w:r>
          </w:p>
          <w:p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eighbourMeasurementList</w:t>
            </w:r>
          </w:p>
          <w:p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Ref</w:t>
            </w:r>
          </w:p>
          <w:p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additionalPathsRef</w:t>
            </w:r>
          </w:p>
          <w:p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nprsIdRef</w:t>
            </w:r>
          </w:p>
          <w:p w:rsidR="006C6D0E" w:rsidRPr="00D626B4" w:rsidRDefault="006C6D0E" w:rsidP="00323240">
            <w:pPr>
              <w:pStyle w:val="TAL"/>
              <w:rPr>
                <w:snapToGrid w:val="0"/>
              </w:rPr>
            </w:pPr>
            <w:r w:rsidRPr="00D626B4">
              <w:t>This field specifies the NPRS-ID of the RSTD reference cell.</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carrierFreqOffsetNB-Ref</w:t>
            </w:r>
          </w:p>
          <w:p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hyperSFN</w:t>
            </w:r>
          </w:p>
          <w:p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8E1379">
        <w:trPr>
          <w:cantSplit/>
        </w:trPr>
        <w:tc>
          <w:tcPr>
            <w:tcW w:w="9639" w:type="dxa"/>
          </w:tcPr>
          <w:p w:rsidR="00323240" w:rsidRPr="00D626B4" w:rsidRDefault="00323240" w:rsidP="00323240">
            <w:pPr>
              <w:pStyle w:val="TAL"/>
              <w:rPr>
                <w:b/>
                <w:i/>
                <w:snapToGrid w:val="0"/>
              </w:rPr>
            </w:pPr>
            <w:r w:rsidRPr="00D626B4">
              <w:rPr>
                <w:b/>
                <w:i/>
                <w:snapToGrid w:val="0"/>
              </w:rPr>
              <w:t>motionTimeSource</w:t>
            </w:r>
          </w:p>
          <w:p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Neighbour</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Neighbour</w:t>
            </w:r>
          </w:p>
          <w:p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w:t>
            </w:r>
          </w:p>
          <w:p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Quality</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noProof/>
              </w:rPr>
            </w:pPr>
            <w:r w:rsidRPr="00D626B4">
              <w:rPr>
                <w:b/>
                <w:i/>
                <w:noProof/>
              </w:rPr>
              <w:t>tpIdNeighbour</w:t>
            </w:r>
          </w:p>
          <w:p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Neighbour</w:t>
            </w:r>
          </w:p>
          <w:p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delta-rstd</w:t>
            </w:r>
          </w:p>
          <w:p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290FF8">
        <w:trPr>
          <w:cantSplit/>
        </w:trPr>
        <w:tc>
          <w:tcPr>
            <w:tcW w:w="9639" w:type="dxa"/>
          </w:tcPr>
          <w:p w:rsidR="00706D47" w:rsidRPr="00D626B4" w:rsidRDefault="00706D47" w:rsidP="00290FF8">
            <w:pPr>
              <w:pStyle w:val="TAL"/>
              <w:widowControl w:val="0"/>
              <w:rPr>
                <w:b/>
                <w:i/>
                <w:snapToGrid w:val="0"/>
              </w:rPr>
            </w:pPr>
            <w:r w:rsidRPr="00D626B4">
              <w:rPr>
                <w:b/>
                <w:i/>
                <w:snapToGrid w:val="0"/>
              </w:rPr>
              <w:lastRenderedPageBreak/>
              <w:t>additionalPathsNeighbour</w:t>
            </w:r>
          </w:p>
          <w:p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rsidTr="00EA5B55">
        <w:trPr>
          <w:cantSplit/>
        </w:trPr>
        <w:tc>
          <w:tcPr>
            <w:tcW w:w="9639" w:type="dxa"/>
          </w:tcPr>
          <w:p w:rsidR="00323240" w:rsidRPr="00D626B4" w:rsidRDefault="00323240" w:rsidP="00323240">
            <w:pPr>
              <w:pStyle w:val="TAL"/>
              <w:rPr>
                <w:b/>
                <w:i/>
                <w:noProof/>
              </w:rPr>
            </w:pPr>
            <w:r w:rsidRPr="00D626B4">
              <w:rPr>
                <w:b/>
                <w:i/>
                <w:noProof/>
              </w:rPr>
              <w:t>delta-SFN</w:t>
            </w:r>
          </w:p>
          <w:p w:rsidR="00323240" w:rsidRPr="00D626B4" w:rsidRDefault="00323240" w:rsidP="00323240">
            <w:pPr>
              <w:pStyle w:val="TAL"/>
              <w:rPr>
                <w:bCs/>
                <w:noProof/>
              </w:rPr>
            </w:pPr>
            <w:r w:rsidRPr="00D626B4">
              <w:rPr>
                <w:snapToGrid w:val="0"/>
              </w:rPr>
              <w:t>This field provides information concerning the movement of the target device:</w:t>
            </w:r>
          </w:p>
          <w:p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99663F" w:rsidRPr="00D626B4" w:rsidRDefault="0099663F" w:rsidP="0099663F">
      <w:pPr>
        <w:pStyle w:val="Heading4"/>
        <w:rPr>
          <w:i/>
        </w:rPr>
      </w:pPr>
      <w:bookmarkStart w:id="4896" w:name="_Toc27765205"/>
      <w:bookmarkStart w:id="4897" w:name="_Toc37680884"/>
      <w:r w:rsidRPr="00D626B4">
        <w:t>–</w:t>
      </w:r>
      <w:r w:rsidRPr="00D626B4">
        <w:tab/>
      </w:r>
      <w:r w:rsidRPr="00D626B4">
        <w:rPr>
          <w:i/>
        </w:rPr>
        <w:t>OTDOA-SignalMeasurementInformation-NB</w:t>
      </w:r>
      <w:bookmarkEnd w:id="4896"/>
      <w:bookmarkEnd w:id="4897"/>
    </w:p>
    <w:p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rsidR="0099663F" w:rsidRPr="00D626B4" w:rsidRDefault="0099663F" w:rsidP="0099663F">
      <w:pPr>
        <w:pStyle w:val="PL"/>
        <w:shd w:val="clear" w:color="auto" w:fill="E6E6E6"/>
      </w:pPr>
      <w:r w:rsidRPr="00D626B4">
        <w:t>-- ASN1STAR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rsidR="0099663F" w:rsidRPr="00D626B4" w:rsidRDefault="0099663F" w:rsidP="0099663F">
      <w:pPr>
        <w:pStyle w:val="PL"/>
        <w:shd w:val="clear" w:color="auto" w:fill="E6E6E6"/>
        <w:rPr>
          <w:snapToGrid w:val="0"/>
        </w:rPr>
      </w:pPr>
      <w:r w:rsidRPr="00D626B4">
        <w:rPr>
          <w:snapToGrid w:val="0"/>
        </w:rPr>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Neighbour-r14</w:t>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lastRenderedPageBreak/>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pPr>
    </w:p>
    <w:p w:rsidR="0099663F" w:rsidRPr="00D626B4" w:rsidRDefault="0099663F" w:rsidP="0099663F">
      <w:pPr>
        <w:pStyle w:val="PL"/>
        <w:shd w:val="clear" w:color="auto" w:fill="E6E6E6"/>
      </w:pPr>
      <w:r w:rsidRPr="00D626B4">
        <w:t>-- ASN1STOP</w:t>
      </w:r>
    </w:p>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7226A">
        <w:trPr>
          <w:cantSplit/>
          <w:tblHeader/>
        </w:trPr>
        <w:tc>
          <w:tcPr>
            <w:tcW w:w="2268" w:type="dxa"/>
          </w:tcPr>
          <w:p w:rsidR="0099663F" w:rsidRPr="00D626B4" w:rsidRDefault="0099663F" w:rsidP="0057226A">
            <w:pPr>
              <w:pStyle w:val="TAH"/>
            </w:pPr>
            <w:r w:rsidRPr="00D626B4">
              <w:t>Conditional presence</w:t>
            </w:r>
          </w:p>
        </w:tc>
        <w:tc>
          <w:tcPr>
            <w:tcW w:w="7371" w:type="dxa"/>
          </w:tcPr>
          <w:p w:rsidR="0099663F" w:rsidRPr="00D626B4" w:rsidRDefault="0099663F" w:rsidP="0057226A">
            <w:pPr>
              <w:pStyle w:val="TAH"/>
            </w:pPr>
            <w:r w:rsidRPr="00D626B4">
              <w:t>Explanation</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7226A">
        <w:trPr>
          <w:cantSplit/>
          <w:tblHeader/>
        </w:trPr>
        <w:tc>
          <w:tcPr>
            <w:tcW w:w="9639" w:type="dxa"/>
          </w:tcPr>
          <w:p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systemFrameNumber</w:t>
            </w:r>
          </w:p>
          <w:p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D626B4" w:rsidRDefault="0099663F" w:rsidP="0057226A">
            <w:pPr>
              <w:pStyle w:val="TAL"/>
              <w:keepNext w:val="0"/>
              <w:keepLines w:val="0"/>
              <w:widowControl w:val="0"/>
              <w:rPr>
                <w:noProof/>
              </w:rPr>
            </w:pPr>
            <w:r w:rsidRPr="00D626B4">
              <w:rPr>
                <w:noProof/>
              </w:rPr>
              <w:t xml:space="preserve">In </w:t>
            </w:r>
            <w:ins w:id="4898" w:author="Draft v2" w:date="2020-07-21T01:13:00Z">
              <w:r w:rsidR="00150E3F">
                <w:rPr>
                  <w:noProof/>
                </w:rPr>
                <w:t xml:space="preserve">the </w:t>
              </w:r>
            </w:ins>
            <w:r w:rsidRPr="00D626B4">
              <w:rPr>
                <w:noProof/>
              </w:rPr>
              <w:t>case of more than a single PRS configuration on the RSTD reference cell, the first PRS configuration is referenc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Ref</w:t>
            </w:r>
          </w:p>
          <w:p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Ref</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earfcnRef</w:t>
            </w:r>
          </w:p>
          <w:p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eferenceQuality</w:t>
            </w:r>
          </w:p>
          <w:p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bCs/>
                <w:i/>
                <w:iCs/>
                <w:noProof/>
              </w:rPr>
            </w:pPr>
            <w:r w:rsidRPr="00D626B4">
              <w:rPr>
                <w:b/>
                <w:bCs/>
                <w:i/>
                <w:iCs/>
                <w:noProof/>
              </w:rPr>
              <w:t>neighbourMeasurementList</w:t>
            </w:r>
          </w:p>
          <w:p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Ref</w:t>
            </w:r>
          </w:p>
          <w:p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additionalPathsRef</w:t>
            </w:r>
          </w:p>
          <w:p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nprsIdRef</w:t>
            </w:r>
          </w:p>
          <w:p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carrierFreqOffsetNB-Ref</w:t>
            </w:r>
          </w:p>
          <w:p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hyperSFN</w:t>
            </w:r>
          </w:p>
          <w:p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Neighbour</w:t>
            </w:r>
          </w:p>
          <w:p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Neighbour</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lastRenderedPageBreak/>
              <w:t>earfcnNeighbour</w:t>
            </w:r>
          </w:p>
          <w:p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w:t>
            </w:r>
          </w:p>
          <w:p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Quality</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tpIdNeighbour</w:t>
            </w:r>
          </w:p>
          <w:p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Neighbour</w:t>
            </w:r>
          </w:p>
          <w:p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delta-rstd</w:t>
            </w:r>
          </w:p>
          <w:p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57226A">
        <w:trPr>
          <w:cantSplit/>
        </w:trPr>
        <w:tc>
          <w:tcPr>
            <w:tcW w:w="9639" w:type="dxa"/>
          </w:tcPr>
          <w:p w:rsidR="0099663F" w:rsidRPr="00D626B4" w:rsidRDefault="0099663F" w:rsidP="0057226A">
            <w:pPr>
              <w:pStyle w:val="TAL"/>
              <w:widowControl w:val="0"/>
              <w:rPr>
                <w:b/>
                <w:i/>
                <w:snapToGrid w:val="0"/>
              </w:rPr>
            </w:pPr>
            <w:r w:rsidRPr="00D626B4">
              <w:rPr>
                <w:b/>
                <w:i/>
                <w:snapToGrid w:val="0"/>
              </w:rPr>
              <w:t>additionalPathsNeighbour</w:t>
            </w:r>
          </w:p>
          <w:p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nprsIdNeighbour</w:t>
            </w:r>
          </w:p>
          <w:p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carrierFreqOffsetNB-Neighbour</w:t>
            </w:r>
          </w:p>
          <w:p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rsidR="0099663F" w:rsidRPr="00D626B4" w:rsidRDefault="0099663F" w:rsidP="002D60CB"/>
    <w:p w:rsidR="002B1632" w:rsidRPr="00D626B4" w:rsidRDefault="002B1632" w:rsidP="002D60CB">
      <w:pPr>
        <w:pStyle w:val="Heading4"/>
        <w:rPr>
          <w:i/>
        </w:rPr>
      </w:pPr>
      <w:bookmarkStart w:id="4899" w:name="_Toc27765206"/>
      <w:bookmarkStart w:id="4900" w:name="_Toc37680885"/>
      <w:r w:rsidRPr="00D626B4">
        <w:t>–</w:t>
      </w:r>
      <w:r w:rsidRPr="00D626B4">
        <w:tab/>
      </w:r>
      <w:r w:rsidRPr="00D626B4">
        <w:rPr>
          <w:i/>
        </w:rPr>
        <w:t>OTDOA-MeasQuality</w:t>
      </w:r>
      <w:bookmarkEnd w:id="4899"/>
      <w:bookmarkEnd w:id="490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MeasQuality</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error-Resolution</w:t>
            </w:r>
          </w:p>
          <w:p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ins w:id="4901" w:author="CR#0260" w:date="2020-07-19T01:34:00Z">
              <w:r w:rsidR="00A93840">
                <w:t>metres</w:t>
              </w:r>
            </w:ins>
            <w:del w:id="4902"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ins w:id="4903" w:author="CR#0260" w:date="2020-07-19T01:34:00Z">
              <w:r w:rsidR="00A93840">
                <w:t>metres</w:t>
              </w:r>
            </w:ins>
            <w:del w:id="4904"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ins w:id="4905" w:author="CR#0260" w:date="2020-07-19T01:34:00Z">
              <w:r w:rsidR="00A93840">
                <w:t>metres</w:t>
              </w:r>
            </w:ins>
            <w:del w:id="4906" w:author="CR#0260" w:date="2020-07-19T01:34:00Z">
              <w:r w:rsidRPr="00D626B4" w:rsidDel="00A93840">
                <w:delText>meters</w:delText>
              </w:r>
            </w:del>
          </w:p>
          <w:p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ins w:id="4907" w:author="CR#0260" w:date="2020-07-19T01:34:00Z">
              <w:r w:rsidR="00A93840">
                <w:t>metres</w:t>
              </w:r>
            </w:ins>
            <w:del w:id="4908" w:author="CR#0260" w:date="2020-07-19T01:34:00Z">
              <w:r w:rsidRPr="00D626B4" w:rsidDel="00A93840">
                <w:delText>meters.</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rror-Value</w:t>
            </w:r>
          </w:p>
          <w:p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rsidR="002B1632" w:rsidRPr="00D626B4" w:rsidRDefault="002B1632" w:rsidP="002D60CB">
            <w:pPr>
              <w:pStyle w:val="TALCharChar"/>
            </w:pPr>
            <w:r w:rsidRPr="00D626B4">
              <w:t>The encoding on five bits is as follows:</w:t>
            </w:r>
          </w:p>
          <w:p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ins w:id="4909" w:author="CR#0260" w:date="2020-07-19T01:34:00Z">
              <w:r w:rsidR="00A93840">
                <w:t>metres</w:t>
              </w:r>
            </w:ins>
            <w:del w:id="4910"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ins w:id="4911" w:author="CR#0260" w:date="2020-07-19T01:34:00Z">
              <w:r w:rsidR="00A93840">
                <w:t>metres</w:t>
              </w:r>
            </w:ins>
            <w:del w:id="4912"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ins w:id="4913" w:author="CR#0260" w:date="2020-07-19T01:34:00Z">
              <w:r w:rsidR="00A93840">
                <w:t>metres</w:t>
              </w:r>
            </w:ins>
            <w:del w:id="4914" w:author="CR#0260" w:date="2020-07-19T01:34:00Z">
              <w:r w:rsidRPr="00D626B4" w:rsidDel="00A93840">
                <w:delText>meters</w:delText>
              </w:r>
            </w:del>
          </w:p>
          <w:p w:rsidR="002B1632" w:rsidRPr="00D626B4" w:rsidRDefault="002B1632" w:rsidP="002D60CB">
            <w:pPr>
              <w:pStyle w:val="TALCharChar"/>
            </w:pPr>
            <w:r w:rsidRPr="00D626B4">
              <w:rPr>
                <w:snapToGrid w:val="0"/>
              </w:rPr>
              <w:tab/>
            </w:r>
            <w:r w:rsidRPr="00D626B4">
              <w:t>…</w:t>
            </w:r>
          </w:p>
          <w:p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ins w:id="4915" w:author="CR#0260" w:date="2020-07-19T01:34:00Z">
              <w:r w:rsidR="00A93840">
                <w:t>metres</w:t>
              </w:r>
            </w:ins>
            <w:del w:id="4916" w:author="CR#0260" w:date="2020-07-19T01:34:00Z">
              <w:r w:rsidRPr="00D626B4" w:rsidDel="00A93840">
                <w:delText>meters</w:delText>
              </w:r>
            </w:del>
            <w:r w:rsidRPr="00D626B4">
              <w:t xml:space="preserve"> or more;</w:t>
            </w:r>
          </w:p>
          <w:p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rsidR="002B1632" w:rsidRPr="00D626B4" w:rsidRDefault="002B1632" w:rsidP="002D60CB">
            <w:pPr>
              <w:pStyle w:val="TAL"/>
              <w:keepLines w:val="0"/>
              <w:widowControl w:val="0"/>
              <w:rPr>
                <w:b/>
                <w:i/>
                <w:snapToGrid w:val="0"/>
                <w:szCs w:val="18"/>
              </w:rPr>
            </w:pPr>
            <w:r w:rsidRPr="00D626B4">
              <w:rPr>
                <w:szCs w:val="18"/>
              </w:rPr>
              <w:t xml:space="preserve">In </w:t>
            </w:r>
            <w:ins w:id="4917" w:author="CR#0260" w:date="2020-07-19T01:35:00Z">
              <w:r w:rsidR="00A93840">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rsidR="00706D47" w:rsidRPr="00D626B4" w:rsidRDefault="00706D47" w:rsidP="00706D47"/>
    <w:p w:rsidR="00706D47" w:rsidRPr="00D626B4" w:rsidRDefault="00706D47" w:rsidP="00706D47">
      <w:pPr>
        <w:pStyle w:val="Heading4"/>
        <w:rPr>
          <w:i/>
        </w:rPr>
      </w:pPr>
      <w:bookmarkStart w:id="4918" w:name="_Toc27765207"/>
      <w:bookmarkStart w:id="4919" w:name="_Toc37680886"/>
      <w:r w:rsidRPr="00D626B4">
        <w:t>–</w:t>
      </w:r>
      <w:r w:rsidRPr="00D626B4">
        <w:tab/>
      </w:r>
      <w:r w:rsidRPr="00D626B4">
        <w:rPr>
          <w:i/>
        </w:rPr>
        <w:t>AdditionalPath</w:t>
      </w:r>
      <w:bookmarkEnd w:id="4918"/>
      <w:bookmarkEnd w:id="4919"/>
    </w:p>
    <w:p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4920" w:author="CR#0260" w:date="2020-07-19T01:35:00Z">
        <w:r w:rsidR="00A93840">
          <w:t>associated with</w:t>
        </w:r>
      </w:ins>
      <w:del w:id="4921" w:author="CR#0260" w:date="2020-07-19T01:35:00Z">
        <w:r w:rsidRPr="00D626B4" w:rsidDel="00A93840">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rsidR="00706D47" w:rsidRPr="00D626B4" w:rsidRDefault="00706D47" w:rsidP="00706D47">
      <w:pPr>
        <w:pStyle w:val="PL"/>
        <w:shd w:val="clear" w:color="auto" w:fill="E6E6E6"/>
      </w:pPr>
      <w:r w:rsidRPr="00D626B4">
        <w:t>-- ASN1START</w:t>
      </w:r>
    </w:p>
    <w:p w:rsidR="00706D47" w:rsidRPr="00D626B4" w:rsidRDefault="00706D47" w:rsidP="00706D47">
      <w:pPr>
        <w:pStyle w:val="PL"/>
        <w:shd w:val="clear" w:color="auto" w:fill="E6E6E6"/>
      </w:pPr>
    </w:p>
    <w:p w:rsidR="00706D47" w:rsidRPr="00D626B4" w:rsidRDefault="00706D47" w:rsidP="005903F8">
      <w:pPr>
        <w:pStyle w:val="PL"/>
        <w:shd w:val="clear" w:color="auto" w:fill="E6E6E6"/>
      </w:pPr>
      <w:r w:rsidRPr="00D626B4">
        <w:rPr>
          <w:snapToGrid w:val="0"/>
        </w:rPr>
        <w:t>AdditionalPath-r14</w:t>
      </w:r>
      <w:r w:rsidRPr="00D626B4">
        <w:t xml:space="preserve"> ::= SEQUENCE {</w:t>
      </w:r>
    </w:p>
    <w:p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w:t>
      </w:r>
    </w:p>
    <w:p w:rsidR="00706D47" w:rsidRPr="00D626B4" w:rsidRDefault="00706D47" w:rsidP="00706D47">
      <w:pPr>
        <w:pStyle w:val="PL"/>
        <w:shd w:val="clear" w:color="auto" w:fill="E6E6E6"/>
      </w:pPr>
    </w:p>
    <w:p w:rsidR="00706D47" w:rsidRPr="00D626B4" w:rsidRDefault="00706D47" w:rsidP="00706D47">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90FF8">
        <w:trPr>
          <w:cantSplit/>
          <w:tblHeader/>
        </w:trPr>
        <w:tc>
          <w:tcPr>
            <w:tcW w:w="9639" w:type="dxa"/>
          </w:tcPr>
          <w:p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rPr>
            </w:pPr>
            <w:r w:rsidRPr="00D626B4">
              <w:rPr>
                <w:b/>
                <w:i/>
              </w:rPr>
              <w:t>relativeTimeDifference</w:t>
            </w:r>
          </w:p>
          <w:p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ath-Quality</w:t>
            </w:r>
          </w:p>
          <w:p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rsidR="002B1632" w:rsidRPr="00D626B4" w:rsidRDefault="002B1632" w:rsidP="002D60CB"/>
    <w:p w:rsidR="002B1632" w:rsidRPr="00D626B4" w:rsidRDefault="002B1632" w:rsidP="002D60CB">
      <w:pPr>
        <w:pStyle w:val="Heading4"/>
      </w:pPr>
      <w:bookmarkStart w:id="4922" w:name="_Toc27765208"/>
      <w:bookmarkStart w:id="4923" w:name="_Toc37680887"/>
      <w:r w:rsidRPr="00D626B4">
        <w:t>6.5.1.6</w:t>
      </w:r>
      <w:r w:rsidRPr="00D626B4">
        <w:tab/>
        <w:t>OTDOA Location Information Request</w:t>
      </w:r>
      <w:bookmarkEnd w:id="4922"/>
      <w:bookmarkEnd w:id="4923"/>
    </w:p>
    <w:p w:rsidR="002B1632" w:rsidRPr="00D626B4" w:rsidRDefault="002B1632" w:rsidP="002D60CB">
      <w:pPr>
        <w:pStyle w:val="Heading4"/>
      </w:pPr>
      <w:bookmarkStart w:id="4924" w:name="_Toc27765209"/>
      <w:bookmarkStart w:id="4925" w:name="_Toc37680888"/>
      <w:r w:rsidRPr="00D626B4">
        <w:t>–</w:t>
      </w:r>
      <w:r w:rsidRPr="00D626B4">
        <w:tab/>
      </w:r>
      <w:r w:rsidRPr="00D626B4">
        <w:rPr>
          <w:i/>
        </w:rPr>
        <w:t>OTDOA-Request</w:t>
      </w:r>
      <w:r w:rsidRPr="00D626B4">
        <w:rPr>
          <w:i/>
          <w:noProof/>
        </w:rPr>
        <w:t>LocationInformation</w:t>
      </w:r>
      <w:bookmarkEnd w:id="4924"/>
      <w:bookmarkEnd w:id="4925"/>
    </w:p>
    <w:p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LocationInformation ::= SEQUENCE {</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p>
    <w:p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rsidR="007B6693" w:rsidRPr="00D626B4" w:rsidRDefault="007B6693" w:rsidP="007B6693">
      <w:pPr>
        <w:pStyle w:val="PL"/>
        <w:shd w:val="clear" w:color="auto" w:fill="E6E6E6"/>
        <w:rPr>
          <w:snapToGrid w:val="0"/>
          <w:lang w:eastAsia="zh-CN"/>
        </w:rPr>
      </w:pPr>
      <w:r w:rsidRPr="00D626B4">
        <w:rPr>
          <w:snapToGrid w:val="0"/>
          <w:lang w:eastAsia="zh-CN"/>
        </w:rPr>
        <w:tab/>
        <w:t>[[</w:t>
      </w:r>
    </w:p>
    <w:p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rsidR="002B1632" w:rsidRPr="00D626B4" w:rsidRDefault="007B6693" w:rsidP="007B6693">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rsidTr="00EA5B55">
        <w:trPr>
          <w:cantSplit/>
        </w:trPr>
        <w:tc>
          <w:tcPr>
            <w:tcW w:w="9639" w:type="dxa"/>
          </w:tcPr>
          <w:p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2B1632" w:rsidRPr="00D626B4" w:rsidRDefault="002B1632" w:rsidP="002D60CB">
      <w:pPr>
        <w:pStyle w:val="Heading4"/>
      </w:pPr>
      <w:bookmarkStart w:id="4926" w:name="_Toc27765210"/>
      <w:bookmarkStart w:id="4927" w:name="_Toc37680889"/>
      <w:r w:rsidRPr="00D626B4">
        <w:t>6.5.1.7</w:t>
      </w:r>
      <w:r w:rsidRPr="00D626B4">
        <w:tab/>
        <w:t>OTDOA Capability Information</w:t>
      </w:r>
      <w:bookmarkEnd w:id="4926"/>
      <w:bookmarkEnd w:id="4927"/>
    </w:p>
    <w:p w:rsidR="002B1632" w:rsidRPr="00D626B4" w:rsidRDefault="002B1632" w:rsidP="002D60CB">
      <w:pPr>
        <w:pStyle w:val="Heading4"/>
      </w:pPr>
      <w:bookmarkStart w:id="4928" w:name="_Toc27765211"/>
      <w:bookmarkStart w:id="4929" w:name="_Toc37680890"/>
      <w:r w:rsidRPr="00D626B4">
        <w:t>–</w:t>
      </w:r>
      <w:r w:rsidRPr="00D626B4">
        <w:tab/>
      </w:r>
      <w:r w:rsidRPr="00D626B4">
        <w:rPr>
          <w:i/>
        </w:rPr>
        <w:t>OTDOA-Provide</w:t>
      </w:r>
      <w:r w:rsidRPr="00D626B4">
        <w:rPr>
          <w:i/>
          <w:noProof/>
        </w:rPr>
        <w:t>Capabilities</w:t>
      </w:r>
      <w:bookmarkEnd w:id="4928"/>
      <w:bookmarkEnd w:id="4929"/>
    </w:p>
    <w:p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Capabilities ::= SEQUENCE {</w:t>
      </w:r>
    </w:p>
    <w:p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D47D2" w:rsidRPr="00D626B4" w:rsidRDefault="00BD47D2" w:rsidP="002D60CB">
      <w:pPr>
        <w:pStyle w:val="PL"/>
        <w:shd w:val="clear" w:color="auto" w:fill="E6E6E6"/>
        <w:rPr>
          <w:snapToGrid w:val="0"/>
        </w:rPr>
      </w:pPr>
      <w:r w:rsidRPr="00D626B4">
        <w:rPr>
          <w:snapToGrid w:val="0"/>
        </w:rPr>
        <w:t>}</w:t>
      </w:r>
    </w:p>
    <w:p w:rsidR="00BD47D2" w:rsidRPr="00D626B4" w:rsidRDefault="00BD47D2" w:rsidP="002D60CB">
      <w:pPr>
        <w:pStyle w:val="PL"/>
        <w:shd w:val="clear" w:color="auto" w:fill="E6E6E6"/>
        <w:rPr>
          <w:snapToGrid w:val="0"/>
        </w:rPr>
      </w:pPr>
    </w:p>
    <w:p w:rsidR="00BD47D2" w:rsidRPr="00D626B4" w:rsidRDefault="00BD47D2" w:rsidP="002D60CB">
      <w:pPr>
        <w:pStyle w:val="PL"/>
        <w:shd w:val="clear" w:color="auto" w:fill="E6E6E6"/>
        <w:rPr>
          <w:snapToGrid w:val="0"/>
        </w:rPr>
      </w:pPr>
      <w:r w:rsidRPr="00D626B4">
        <w:rPr>
          <w:snapToGrid w:val="0"/>
        </w:rPr>
        <w:t>maxBands INTEGER ::= 64</w:t>
      </w:r>
    </w:p>
    <w:p w:rsidR="00BD47D2" w:rsidRPr="00D626B4" w:rsidRDefault="00BD47D2" w:rsidP="002D60CB">
      <w:pPr>
        <w:pStyle w:val="PL"/>
        <w:shd w:val="clear" w:color="auto" w:fill="E6E6E6"/>
        <w:rPr>
          <w:snapToGrid w:val="0"/>
        </w:rPr>
      </w:pPr>
    </w:p>
    <w:p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ED09C3" w:rsidRPr="00D626B4" w:rsidRDefault="00ED09C3" w:rsidP="002D60CB">
      <w:pPr>
        <w:pStyle w:val="PL"/>
        <w:shd w:val="clear" w:color="auto" w:fill="E6E6E6"/>
      </w:pPr>
      <w:r w:rsidRPr="00D626B4">
        <w:t>SupportedBandEUTRA-v9a0 ::=</w:t>
      </w:r>
      <w:r w:rsidRPr="00D626B4">
        <w:tab/>
      </w:r>
      <w:r w:rsidRPr="00D626B4">
        <w:tab/>
        <w:t>SEQUENCE {</w:t>
      </w:r>
    </w:p>
    <w:p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rsidR="00ED09C3" w:rsidRPr="00D626B4" w:rsidRDefault="00ED09C3" w:rsidP="002D60CB">
      <w:pPr>
        <w:pStyle w:val="PL"/>
        <w:shd w:val="clear" w:color="auto" w:fill="E6E6E6"/>
      </w:pPr>
      <w:r w:rsidRPr="00D626B4">
        <w:t>}</w:t>
      </w:r>
    </w:p>
    <w:p w:rsidR="00ED09C3" w:rsidRPr="00D626B4" w:rsidRDefault="00ED09C3" w:rsidP="002D60CB">
      <w:pPr>
        <w:pStyle w:val="PL"/>
        <w:shd w:val="clear" w:color="auto" w:fill="E6E6E6"/>
      </w:pPr>
    </w:p>
    <w:p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rsidR="00ED09C3" w:rsidRPr="00D626B4" w:rsidRDefault="00ED09C3" w:rsidP="002D60CB">
      <w:pPr>
        <w:pStyle w:val="PL"/>
        <w:shd w:val="clear" w:color="auto" w:fill="E6E6E6"/>
      </w:pPr>
    </w:p>
    <w:p w:rsidR="002B1632" w:rsidRPr="00D626B4" w:rsidRDefault="002B1632" w:rsidP="002D60CB">
      <w:pPr>
        <w:pStyle w:val="PL"/>
        <w:shd w:val="clear" w:color="auto" w:fill="E6E6E6"/>
      </w:pPr>
      <w:r w:rsidRPr="00D626B4">
        <w:t>-- ASN1STOP</w:t>
      </w:r>
    </w:p>
    <w:p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762AA">
        <w:trPr>
          <w:cantSplit/>
          <w:tblHeader/>
        </w:trPr>
        <w:tc>
          <w:tcPr>
            <w:tcW w:w="9639" w:type="dxa"/>
          </w:tcPr>
          <w:p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rsidTr="00C041D0">
        <w:trPr>
          <w:cantSplit/>
        </w:trPr>
        <w:tc>
          <w:tcPr>
            <w:tcW w:w="9639" w:type="dxa"/>
          </w:tcPr>
          <w:p w:rsidR="00186AEA" w:rsidRPr="00D626B4" w:rsidRDefault="00186AEA" w:rsidP="00C53EA1">
            <w:pPr>
              <w:pStyle w:val="TAL"/>
              <w:rPr>
                <w:b/>
                <w:bCs/>
                <w:i/>
                <w:noProof/>
              </w:rPr>
            </w:pPr>
            <w:r w:rsidRPr="00D626B4">
              <w:rPr>
                <w:b/>
                <w:bCs/>
                <w:i/>
                <w:noProof/>
              </w:rPr>
              <w:t>otdoa-Mode</w:t>
            </w:r>
          </w:p>
          <w:p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rsidTr="00C041D0">
        <w:trPr>
          <w:cantSplit/>
        </w:trPr>
        <w:tc>
          <w:tcPr>
            <w:tcW w:w="9639" w:type="dxa"/>
          </w:tcPr>
          <w:p w:rsidR="00186AEA" w:rsidRPr="00D626B4" w:rsidRDefault="00186AEA" w:rsidP="00186AEA">
            <w:pPr>
              <w:pStyle w:val="TAL"/>
              <w:rPr>
                <w:b/>
                <w:bCs/>
                <w:i/>
                <w:noProof/>
              </w:rPr>
            </w:pPr>
            <w:r w:rsidRPr="00D626B4">
              <w:rPr>
                <w:b/>
                <w:bCs/>
                <w:i/>
                <w:noProof/>
              </w:rPr>
              <w:t>SupportedBandEUTRA</w:t>
            </w:r>
          </w:p>
          <w:p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4930" w:author="CR#0260" w:date="2020-07-19T01:36:00Z">
              <w:r w:rsidR="00A93840">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bCs/>
                <w:i/>
                <w:noProof/>
              </w:rPr>
            </w:pPr>
            <w:r w:rsidRPr="00D626B4">
              <w:rPr>
                <w:b/>
                <w:bCs/>
                <w:i/>
                <w:noProof/>
              </w:rPr>
              <w:t>interFreqRSTDmeasurement</w:t>
            </w:r>
          </w:p>
          <w:p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i/>
                <w:snapToGrid w:val="0"/>
              </w:rPr>
            </w:pPr>
            <w:r w:rsidRPr="00D626B4">
              <w:rPr>
                <w:b/>
                <w:i/>
                <w:snapToGrid w:val="0"/>
              </w:rPr>
              <w:t>additionalNeighbourCellInfoList</w:t>
            </w:r>
          </w:p>
          <w:p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prs-id</w:t>
            </w:r>
          </w:p>
          <w:p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rPr>
              <w:t>tp-separation-via-muting</w:t>
            </w:r>
          </w:p>
          <w:p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additional-prs-config</w:t>
            </w:r>
          </w:p>
          <w:p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rsidR="00186AEA" w:rsidRPr="00D626B4" w:rsidRDefault="00186AEA" w:rsidP="00290FF8">
            <w:pPr>
              <w:pStyle w:val="TAL"/>
              <w:rPr>
                <w:snapToGrid w:val="0"/>
              </w:rPr>
            </w:pPr>
            <w:r w:rsidRPr="00D626B4">
              <w:rPr>
                <w:snapToGrid w:val="0"/>
              </w:rPr>
              <w:t>- support for muting bit string lengths &gt; 16 bits.</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prs-based-tbs</w:t>
            </w:r>
          </w:p>
          <w:p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additionalPathsReport</w:t>
            </w:r>
          </w:p>
          <w:p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densePrsConfig</w:t>
            </w:r>
          </w:p>
          <w:p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rsidR="00186AEA" w:rsidRPr="00D626B4" w:rsidRDefault="00186AEA" w:rsidP="00AA7E29">
            <w:pPr>
              <w:pStyle w:val="TAL"/>
              <w:rPr>
                <w:b/>
                <w:i/>
                <w:snapToGrid w:val="0"/>
              </w:rPr>
            </w:pPr>
            <w:r w:rsidRPr="00D626B4">
              <w:rPr>
                <w:snapToGrid w:val="0"/>
              </w:rPr>
              <w:t xml:space="preserve">In </w:t>
            </w:r>
            <w:ins w:id="4931" w:author="CR#0260" w:date="2020-07-19T01:36:00Z">
              <w:r w:rsidR="00A93840">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Bandwidth</w:t>
            </w:r>
          </w:p>
          <w:p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OccGroup</w:t>
            </w:r>
          </w:p>
          <w:p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FrequencyHopping</w:t>
            </w:r>
          </w:p>
          <w:p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Configs</w:t>
            </w:r>
          </w:p>
          <w:p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eriodicalReporting</w:t>
            </w:r>
          </w:p>
          <w:p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ultiPrbNprs</w:t>
            </w:r>
          </w:p>
          <w:p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rsidTr="008E1379">
        <w:trPr>
          <w:cantSplit/>
        </w:trPr>
        <w:tc>
          <w:tcPr>
            <w:tcW w:w="9639" w:type="dxa"/>
          </w:tcPr>
          <w:p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660DE6">
            <w:pPr>
              <w:pStyle w:val="TAL"/>
              <w:rPr>
                <w:b/>
                <w:i/>
                <w:snapToGrid w:val="0"/>
              </w:rPr>
            </w:pPr>
            <w:r w:rsidRPr="00D626B4">
              <w:rPr>
                <w:b/>
                <w:i/>
                <w:snapToGrid w:val="0"/>
              </w:rPr>
              <w:lastRenderedPageBreak/>
              <w:t>numberOfRXantennas</w:t>
            </w:r>
          </w:p>
          <w:p w:rsidR="00186AEA" w:rsidRPr="00D626B4" w:rsidRDefault="00186AEA" w:rsidP="00660DE6">
            <w:pPr>
              <w:pStyle w:val="TAL"/>
              <w:rPr>
                <w:snapToGrid w:val="0"/>
              </w:rPr>
            </w:pPr>
            <w:r w:rsidRPr="00D626B4">
              <w:rPr>
                <w:snapToGrid w:val="0"/>
              </w:rPr>
              <w:t>This field is not applicable to NB-IoT devices.</w:t>
            </w:r>
          </w:p>
          <w:p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EA5B55">
            <w:pPr>
              <w:pStyle w:val="TAL"/>
              <w:rPr>
                <w:b/>
                <w:i/>
                <w:snapToGrid w:val="0"/>
              </w:rPr>
            </w:pPr>
            <w:r w:rsidRPr="00D626B4">
              <w:rPr>
                <w:b/>
                <w:i/>
                <w:snapToGrid w:val="0"/>
              </w:rPr>
              <w:t>motionMeasurements</w:t>
            </w:r>
          </w:p>
          <w:p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271F46">
            <w:pPr>
              <w:pStyle w:val="TAL"/>
              <w:rPr>
                <w:b/>
                <w:i/>
                <w:snapToGrid w:val="0"/>
              </w:rPr>
            </w:pPr>
            <w:r w:rsidRPr="00D626B4">
              <w:rPr>
                <w:b/>
                <w:i/>
                <w:snapToGrid w:val="0"/>
              </w:rPr>
              <w:t>interRAT-RSTDmeasurement</w:t>
            </w:r>
          </w:p>
          <w:p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rsidR="006C6D0E" w:rsidRPr="00D626B4" w:rsidRDefault="006C6D0E" w:rsidP="002D60CB"/>
    <w:p w:rsidR="002B1632" w:rsidRPr="00D626B4" w:rsidRDefault="002B1632" w:rsidP="002D60CB">
      <w:pPr>
        <w:pStyle w:val="Heading4"/>
      </w:pPr>
      <w:bookmarkStart w:id="4932" w:name="_Toc27765212"/>
      <w:bookmarkStart w:id="4933" w:name="_Toc37680891"/>
      <w:r w:rsidRPr="00D626B4">
        <w:t>6.5.1.8</w:t>
      </w:r>
      <w:r w:rsidRPr="00D626B4">
        <w:tab/>
        <w:t>OTDOA Capability Information Request</w:t>
      </w:r>
      <w:bookmarkEnd w:id="4932"/>
      <w:bookmarkEnd w:id="4933"/>
    </w:p>
    <w:p w:rsidR="002B1632" w:rsidRPr="00D626B4" w:rsidRDefault="002B1632" w:rsidP="002D60CB">
      <w:pPr>
        <w:pStyle w:val="Heading4"/>
      </w:pPr>
      <w:bookmarkStart w:id="4934" w:name="_Toc27765213"/>
      <w:bookmarkStart w:id="4935" w:name="_Toc37680892"/>
      <w:r w:rsidRPr="00D626B4">
        <w:t>–</w:t>
      </w:r>
      <w:r w:rsidRPr="00D626B4">
        <w:tab/>
      </w:r>
      <w:r w:rsidRPr="00D626B4">
        <w:rPr>
          <w:i/>
        </w:rPr>
        <w:t>OTDOA-Request</w:t>
      </w:r>
      <w:r w:rsidRPr="00D626B4">
        <w:rPr>
          <w:i/>
          <w:noProof/>
        </w:rPr>
        <w:t>Capabilities</w:t>
      </w:r>
      <w:bookmarkEnd w:id="4934"/>
      <w:bookmarkEnd w:id="4935"/>
    </w:p>
    <w:p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36" w:name="_Toc27765214"/>
      <w:bookmarkStart w:id="4937" w:name="_Toc37680893"/>
      <w:r w:rsidRPr="00D626B4">
        <w:t>6.5.1.9</w:t>
      </w:r>
      <w:r w:rsidRPr="00D626B4">
        <w:tab/>
        <w:t>OTDOA Error Elements</w:t>
      </w:r>
      <w:bookmarkEnd w:id="4936"/>
      <w:bookmarkEnd w:id="4937"/>
    </w:p>
    <w:p w:rsidR="002B1632" w:rsidRPr="00D626B4" w:rsidRDefault="002B1632" w:rsidP="002D60CB">
      <w:pPr>
        <w:pStyle w:val="Heading4"/>
      </w:pPr>
      <w:bookmarkStart w:id="4938" w:name="_Toc27765215"/>
      <w:bookmarkStart w:id="4939" w:name="_Toc37680894"/>
      <w:r w:rsidRPr="00D626B4">
        <w:t>–</w:t>
      </w:r>
      <w:r w:rsidRPr="00D626B4">
        <w:tab/>
      </w:r>
      <w:r w:rsidRPr="00D626B4">
        <w:rPr>
          <w:i/>
        </w:rPr>
        <w:t>OTDOA-Error</w:t>
      </w:r>
      <w:bookmarkEnd w:id="4938"/>
      <w:bookmarkEnd w:id="4939"/>
    </w:p>
    <w:p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40" w:name="_Toc27765216"/>
      <w:bookmarkStart w:id="4941" w:name="_Toc37680895"/>
      <w:r w:rsidRPr="00D626B4">
        <w:t>–</w:t>
      </w:r>
      <w:r w:rsidRPr="00D626B4">
        <w:tab/>
      </w:r>
      <w:r w:rsidRPr="00D626B4">
        <w:rPr>
          <w:i/>
        </w:rPr>
        <w:t>OTDOA-</w:t>
      </w:r>
      <w:r w:rsidRPr="00D626B4">
        <w:rPr>
          <w:i/>
          <w:noProof/>
        </w:rPr>
        <w:t>LocationServerErrorCauses</w:t>
      </w:r>
      <w:bookmarkEnd w:id="4940"/>
      <w:bookmarkEnd w:id="4941"/>
    </w:p>
    <w:p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42" w:name="_Toc27765217"/>
      <w:bookmarkStart w:id="4943" w:name="_Toc37680896"/>
      <w:r w:rsidRPr="00D626B4">
        <w:lastRenderedPageBreak/>
        <w:t>–</w:t>
      </w:r>
      <w:r w:rsidRPr="00D626B4">
        <w:tab/>
      </w:r>
      <w:r w:rsidRPr="00D626B4">
        <w:rPr>
          <w:i/>
        </w:rPr>
        <w:t>OTDOA-</w:t>
      </w:r>
      <w:r w:rsidRPr="00D626B4">
        <w:rPr>
          <w:i/>
          <w:noProof/>
        </w:rPr>
        <w:t>TargetDeviceErrorCauses</w:t>
      </w:r>
      <w:bookmarkEnd w:id="4942"/>
      <w:bookmarkEnd w:id="4943"/>
    </w:p>
    <w:p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C42F64">
      <w:pPr>
        <w:pStyle w:val="Heading3"/>
      </w:pPr>
      <w:bookmarkStart w:id="4944" w:name="_Toc27765218"/>
      <w:bookmarkStart w:id="4945" w:name="_Toc37680897"/>
      <w:r w:rsidRPr="00D626B4">
        <w:t>6.5.2</w:t>
      </w:r>
      <w:r w:rsidRPr="00D626B4">
        <w:tab/>
        <w:t>A-GNSS Positioning</w:t>
      </w:r>
      <w:bookmarkEnd w:id="4944"/>
      <w:bookmarkEnd w:id="4945"/>
    </w:p>
    <w:p w:rsidR="002B1632" w:rsidRPr="00D626B4" w:rsidRDefault="002B1632" w:rsidP="002D60CB">
      <w:pPr>
        <w:pStyle w:val="Heading4"/>
      </w:pPr>
      <w:bookmarkStart w:id="4946" w:name="_Toc27765219"/>
      <w:bookmarkStart w:id="4947" w:name="_Toc37680898"/>
      <w:r w:rsidRPr="00D626B4">
        <w:t>6.5.2.1</w:t>
      </w:r>
      <w:r w:rsidRPr="00D626B4">
        <w:tab/>
        <w:t>GNSS Assistance Data</w:t>
      </w:r>
      <w:bookmarkEnd w:id="4946"/>
      <w:bookmarkEnd w:id="4947"/>
    </w:p>
    <w:p w:rsidR="002B1632" w:rsidRPr="00D626B4" w:rsidRDefault="002B1632" w:rsidP="002D60CB">
      <w:pPr>
        <w:pStyle w:val="Heading4"/>
      </w:pPr>
      <w:bookmarkStart w:id="4948" w:name="_Toc27765220"/>
      <w:bookmarkStart w:id="4949" w:name="_Toc37680899"/>
      <w:r w:rsidRPr="00D626B4">
        <w:t>–</w:t>
      </w:r>
      <w:r w:rsidRPr="00D626B4">
        <w:tab/>
      </w:r>
      <w:r w:rsidRPr="00D626B4">
        <w:rPr>
          <w:i/>
          <w:noProof/>
        </w:rPr>
        <w:t>A-GNSS-ProvideAssistanceData</w:t>
      </w:r>
      <w:bookmarkEnd w:id="4948"/>
      <w:bookmarkEnd w:id="4949"/>
    </w:p>
    <w:p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AssistanceData ::= SEQUENCE {</w:t>
      </w:r>
    </w:p>
    <w:p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rsidR="002B1632" w:rsidRPr="00D626B4" w:rsidRDefault="009559CB"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noProof/>
              </w:rPr>
              <w:t>CtrTrans</w:t>
            </w:r>
          </w:p>
        </w:tc>
        <w:tc>
          <w:tcPr>
            <w:tcW w:w="7371" w:type="dxa"/>
          </w:tcPr>
          <w:p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rsidR="002B1632" w:rsidRPr="00D626B4" w:rsidRDefault="002B1632" w:rsidP="002D60CB"/>
    <w:p w:rsidR="002B1632" w:rsidRPr="00D626B4" w:rsidRDefault="002B1632" w:rsidP="002D60CB">
      <w:pPr>
        <w:pStyle w:val="Heading4"/>
      </w:pPr>
      <w:bookmarkStart w:id="4950" w:name="_Toc27765221"/>
      <w:bookmarkStart w:id="4951" w:name="_Toc37680900"/>
      <w:r w:rsidRPr="00D626B4">
        <w:t>–</w:t>
      </w:r>
      <w:r w:rsidRPr="00D626B4">
        <w:tab/>
      </w:r>
      <w:r w:rsidRPr="00D626B4">
        <w:rPr>
          <w:i/>
          <w:noProof/>
        </w:rPr>
        <w:t>GNSS-CommonAssistData</w:t>
      </w:r>
      <w:bookmarkEnd w:id="4950"/>
      <w:bookmarkEnd w:id="4951"/>
    </w:p>
    <w:p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4952" w:author="CR#0260" w:date="2020-07-19T01:36: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 ::= SEQUENCE {</w:t>
      </w:r>
    </w:p>
    <w:p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rPr>
              <w:t>RTK</w:t>
            </w:r>
          </w:p>
        </w:tc>
        <w:tc>
          <w:tcPr>
            <w:tcW w:w="7371" w:type="dxa"/>
          </w:tcPr>
          <w:p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4953" w:name="_Toc27765222"/>
      <w:bookmarkStart w:id="4954" w:name="_Toc37680901"/>
      <w:r w:rsidRPr="00D626B4">
        <w:t>–</w:t>
      </w:r>
      <w:r w:rsidRPr="00D626B4">
        <w:tab/>
      </w:r>
      <w:r w:rsidRPr="00D626B4">
        <w:rPr>
          <w:i/>
          <w:noProof/>
        </w:rPr>
        <w:t>GNSS-GenericAssistData</w:t>
      </w:r>
      <w:bookmarkEnd w:id="4953"/>
      <w:bookmarkEnd w:id="4954"/>
    </w:p>
    <w:p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4955" w:author="CR#0260" w:date="2020-07-19T01:37: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rsidR="0078480B" w:rsidRPr="00D626B4" w:rsidRDefault="0078480B" w:rsidP="002D60CB">
      <w:pPr>
        <w:pStyle w:val="PL"/>
        <w:shd w:val="clear" w:color="auto" w:fill="E6E6E6"/>
        <w:rPr>
          <w:snapToGrid w:val="0"/>
        </w:rPr>
      </w:pPr>
      <w:r w:rsidRPr="00D626B4">
        <w:rPr>
          <w:snapToGrid w:val="0"/>
        </w:rPr>
        <w:tab/>
        <w:t>[[</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rsidR="00A93840" w:rsidRDefault="009E61AC" w:rsidP="00A93840">
      <w:pPr>
        <w:pStyle w:val="PL"/>
        <w:shd w:val="clear" w:color="auto" w:fill="E6E6E6"/>
        <w:rPr>
          <w:ins w:id="4956" w:author="CR#0260" w:date="2020-07-19T01:38: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rsidR="009E61AC" w:rsidRPr="00D626B4" w:rsidRDefault="00A93840" w:rsidP="00A93840">
      <w:pPr>
        <w:pStyle w:val="PL"/>
        <w:shd w:val="clear" w:color="auto" w:fill="E6E6E6"/>
        <w:rPr>
          <w:snapToGrid w:val="0"/>
        </w:rPr>
      </w:pPr>
      <w:ins w:id="4957"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rsidR="00A93840" w:rsidRDefault="009E61AC" w:rsidP="00A93840">
      <w:pPr>
        <w:pStyle w:val="PL"/>
        <w:shd w:val="clear" w:color="auto" w:fill="E6E6E6"/>
        <w:rPr>
          <w:ins w:id="4958" w:author="CR#0260" w:date="2020-07-19T01:38: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rsidR="009E61AC" w:rsidRPr="00D626B4" w:rsidRDefault="00A93840" w:rsidP="00A93840">
      <w:pPr>
        <w:pStyle w:val="PL"/>
        <w:shd w:val="clear" w:color="auto" w:fill="E6E6E6"/>
        <w:rPr>
          <w:snapToGrid w:val="0"/>
        </w:rPr>
      </w:pPr>
      <w:ins w:id="4959"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78480B" w:rsidRPr="00D626B4" w:rsidRDefault="00D04D0A"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lastRenderedPageBreak/>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rsidR="009559CB" w:rsidRPr="00D626B4" w:rsidRDefault="009559CB" w:rsidP="009559CB">
      <w:pPr>
        <w:rPr>
          <w:iCs/>
        </w:rPr>
      </w:pPr>
    </w:p>
    <w:p w:rsidR="009559CB" w:rsidRPr="00D626B4" w:rsidRDefault="009559CB" w:rsidP="001F60C9">
      <w:pPr>
        <w:pStyle w:val="Heading4"/>
        <w:rPr>
          <w:i/>
          <w:noProof/>
        </w:rPr>
      </w:pPr>
      <w:bookmarkStart w:id="4960" w:name="_Toc27765223"/>
      <w:bookmarkStart w:id="4961" w:name="_Toc37680902"/>
      <w:r w:rsidRPr="00D626B4">
        <w:rPr>
          <w:i/>
        </w:rPr>
        <w:t>–</w:t>
      </w:r>
      <w:r w:rsidRPr="00D626B4">
        <w:rPr>
          <w:i/>
        </w:rPr>
        <w:tab/>
      </w:r>
      <w:r w:rsidRPr="00D626B4">
        <w:rPr>
          <w:i/>
          <w:noProof/>
        </w:rPr>
        <w:t>GNSS-PeriodicAssistData</w:t>
      </w:r>
      <w:bookmarkEnd w:id="4960"/>
      <w:bookmarkEnd w:id="4961"/>
    </w:p>
    <w:p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pPr>
      <w:r w:rsidRPr="00D626B4">
        <w:rPr>
          <w:snapToGrid w:val="0"/>
        </w:rPr>
        <w:t>GNSS-PeriodicAssistData-r15 ::= SEQUENCE {</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nss-RTK-MAC-PeriodicCorrectionDifferences-r15</w:t>
      </w:r>
    </w:p>
    <w:p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E61AC"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2B1632" w:rsidRPr="00D626B4" w:rsidRDefault="002B1632" w:rsidP="009559CB">
      <w:pPr>
        <w:rPr>
          <w:iCs/>
        </w:rPr>
      </w:pPr>
    </w:p>
    <w:p w:rsidR="002B1632" w:rsidRPr="00D626B4" w:rsidRDefault="002B1632" w:rsidP="002D60CB">
      <w:pPr>
        <w:pStyle w:val="Heading4"/>
      </w:pPr>
      <w:bookmarkStart w:id="4962" w:name="_Toc27765224"/>
      <w:bookmarkStart w:id="4963" w:name="_Toc37680903"/>
      <w:r w:rsidRPr="00D626B4">
        <w:t>6.5.2.2</w:t>
      </w:r>
      <w:r w:rsidRPr="00D626B4">
        <w:tab/>
        <w:t>GNSS Assistance Data Elements</w:t>
      </w:r>
      <w:bookmarkEnd w:id="4962"/>
      <w:bookmarkEnd w:id="4963"/>
    </w:p>
    <w:p w:rsidR="002B1632" w:rsidRPr="00D626B4" w:rsidRDefault="002B1632" w:rsidP="002D60CB">
      <w:pPr>
        <w:pStyle w:val="Heading4"/>
      </w:pPr>
      <w:bookmarkStart w:id="4964" w:name="_Toc27765225"/>
      <w:bookmarkStart w:id="4965" w:name="_Toc37680904"/>
      <w:r w:rsidRPr="00D626B4">
        <w:t>–</w:t>
      </w:r>
      <w:r w:rsidRPr="00D626B4">
        <w:tab/>
      </w:r>
      <w:r w:rsidRPr="00D626B4">
        <w:rPr>
          <w:i/>
          <w:snapToGrid w:val="0"/>
        </w:rPr>
        <w:t>GNSS-ReferenceTime</w:t>
      </w:r>
      <w:bookmarkEnd w:id="4964"/>
      <w:bookmarkEnd w:id="4965"/>
    </w:p>
    <w:p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w:t>
      </w:r>
      <w:ins w:id="4966" w:author="CR#0260" w:date="2020-07-19T01:39:00Z">
        <w:r w:rsidR="00A93840">
          <w:t>gNB/ng-eNB/</w:t>
        </w:r>
      </w:ins>
      <w:del w:id="4967" w:author="CR#0260" w:date="2020-07-19T01:39:00Z">
        <w:r w:rsidRPr="00D626B4" w:rsidDel="00A93840">
          <w:delText xml:space="preserve">the </w:delText>
        </w:r>
      </w:del>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 ::= SEQUENCE</w:t>
      </w:r>
      <w:r w:rsidR="002B1632" w:rsidRPr="00D626B4">
        <w:t xml:space="preserve"> {</w:t>
      </w:r>
    </w:p>
    <w:p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noFTA</w:t>
            </w:r>
          </w:p>
        </w:tc>
        <w:tc>
          <w:tcPr>
            <w:tcW w:w="7371" w:type="dxa"/>
          </w:tcPr>
          <w:p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ystemTime</w:t>
            </w:r>
          </w:p>
          <w:p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etworkTime</w:t>
            </w:r>
          </w:p>
          <w:p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ferenceTimeUnc</w:t>
            </w:r>
          </w:p>
          <w:p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trPr>
          <w:cantSplit/>
        </w:trPr>
        <w:tc>
          <w:tcPr>
            <w:tcW w:w="9639" w:type="dxa"/>
          </w:tcPr>
          <w:p w:rsidR="002B1632" w:rsidRPr="00D626B4" w:rsidRDefault="002B1632" w:rsidP="002D60CB">
            <w:pPr>
              <w:pStyle w:val="TAL"/>
              <w:widowControl w:val="0"/>
              <w:rPr>
                <w:b/>
                <w:i/>
                <w:noProof/>
              </w:rPr>
            </w:pPr>
            <w:r w:rsidRPr="00D626B4">
              <w:rPr>
                <w:b/>
                <w:i/>
                <w:noProof/>
              </w:rPr>
              <w:t>bsAlign</w:t>
            </w:r>
          </w:p>
          <w:p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rsidR="002B1632" w:rsidRPr="00D626B4" w:rsidRDefault="002B1632" w:rsidP="002D60CB">
      <w:pPr>
        <w:jc w:val="center"/>
      </w:pPr>
    </w:p>
    <w:p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7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49.8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 8.43 seconds</w:t>
            </w:r>
          </w:p>
        </w:tc>
      </w:tr>
    </w:tbl>
    <w:p w:rsidR="002B1632" w:rsidRPr="00D626B4" w:rsidRDefault="002B1632" w:rsidP="002D60CB">
      <w:pPr>
        <w:jc w:val="center"/>
      </w:pPr>
    </w:p>
    <w:p w:rsidR="002B1632" w:rsidRPr="00D626B4" w:rsidRDefault="002B1632" w:rsidP="002D60CB">
      <w:pPr>
        <w:pStyle w:val="Heading4"/>
      </w:pPr>
      <w:bookmarkStart w:id="4968" w:name="_Toc27765226"/>
      <w:bookmarkStart w:id="4969" w:name="_Toc37680905"/>
      <w:r w:rsidRPr="00D626B4">
        <w:t>–</w:t>
      </w:r>
      <w:r w:rsidRPr="00D626B4">
        <w:tab/>
      </w:r>
      <w:r w:rsidRPr="00D626B4">
        <w:rPr>
          <w:i/>
          <w:snapToGrid w:val="0"/>
        </w:rPr>
        <w:t>GNSS-SystemTime</w:t>
      </w:r>
      <w:bookmarkEnd w:id="4968"/>
      <w:bookmarkEnd w:id="496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lastRenderedPageBreak/>
        <w:t>GNSS-SystemTime ::= SEQUENCE {</w:t>
      </w:r>
    </w:p>
    <w:p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gnss-TimeID-glonas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rPr>
            </w:pPr>
            <w:r w:rsidRPr="00D626B4">
              <w:rPr>
                <w:i/>
              </w:rPr>
              <w:t>gnss-TimeID-gp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gnss-TimeID</w:t>
            </w:r>
          </w:p>
          <w:p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yNumber</w:t>
            </w:r>
          </w:p>
          <w:p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rsidR="00D04D0A" w:rsidRPr="00D626B4" w:rsidRDefault="00D04D0A" w:rsidP="00D04D0A">
            <w:pPr>
              <w:pStyle w:val="TAL"/>
              <w:widowControl w:val="0"/>
              <w:rPr>
                <w:lang w:eastAsia="ja-JP"/>
              </w:rPr>
            </w:pPr>
            <w:r w:rsidRPr="00D626B4">
              <w:tab/>
            </w:r>
            <w:r w:rsidRPr="00D626B4">
              <w:rPr>
                <w:lang w:eastAsia="ja-JP"/>
              </w:rPr>
              <w:t xml:space="preserve">NavIC – Days from </w:t>
            </w:r>
            <w:del w:id="4970" w:author="CR#0260" w:date="2020-07-19T01:39:00Z">
              <w:r w:rsidRPr="00D626B4" w:rsidDel="00A93840">
                <w:rPr>
                  <w:lang w:eastAsia="ja-JP"/>
                </w:rPr>
                <w:delText xml:space="preserve">the </w:delText>
              </w:r>
            </w:del>
            <w:r w:rsidRPr="00D626B4">
              <w:rPr>
                <w:lang w:eastAsia="ja-JP"/>
              </w:rPr>
              <w:t>NavIC System Time start epoch, defined as 13 seconds before midnight between 21st</w:t>
            </w:r>
          </w:p>
          <w:p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4971" w:author="CR#0260" w:date="2020-07-19T01:39:00Z">
              <w:r w:rsidRPr="00D626B4" w:rsidDel="00A93840">
                <w:rPr>
                  <w:lang w:eastAsia="ja-JP"/>
                </w:rPr>
                <w:delText xml:space="preserve">the </w:delText>
              </w:r>
            </w:del>
            <w:r w:rsidRPr="00D626B4">
              <w:rPr>
                <w:lang w:eastAsia="ja-JP"/>
              </w:rPr>
              <w:t>NavIC System Time was equal to 00:00:00 at August 21st, 1999</w:t>
            </w:r>
          </w:p>
          <w:p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w:t>
            </w:r>
          </w:p>
          <w:p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Frac-msec</w:t>
            </w:r>
          </w:p>
          <w:p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trPr>
          <w:cantSplit/>
        </w:trPr>
        <w:tc>
          <w:tcPr>
            <w:tcW w:w="9639" w:type="dxa"/>
          </w:tcPr>
          <w:p w:rsidR="002B1632" w:rsidRPr="00D626B4" w:rsidRDefault="002B1632" w:rsidP="002D60CB">
            <w:pPr>
              <w:pStyle w:val="TAL"/>
              <w:keepNext w:val="0"/>
              <w:keepLines w:val="0"/>
              <w:widowControl w:val="0"/>
              <w:rPr>
                <w:noProof/>
              </w:rPr>
            </w:pPr>
            <w:r w:rsidRPr="00D626B4">
              <w:rPr>
                <w:b/>
                <w:i/>
              </w:rPr>
              <w:t>notificationOfLeapSecond</w:t>
            </w:r>
          </w:p>
          <w:p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ps-TOW-Assist</w:t>
            </w:r>
          </w:p>
          <w:p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D626B4" w:rsidRDefault="002B1632" w:rsidP="009559CB"/>
    <w:p w:rsidR="002B1632" w:rsidRPr="00D626B4" w:rsidRDefault="002B1632" w:rsidP="002D60CB">
      <w:pPr>
        <w:pStyle w:val="Heading4"/>
      </w:pPr>
      <w:bookmarkStart w:id="4972" w:name="_Toc27765227"/>
      <w:bookmarkStart w:id="4973" w:name="_Toc37680906"/>
      <w:r w:rsidRPr="00D626B4">
        <w:t>–</w:t>
      </w:r>
      <w:r w:rsidRPr="00D626B4">
        <w:tab/>
      </w:r>
      <w:r w:rsidRPr="00D626B4">
        <w:rPr>
          <w:i/>
          <w:snapToGrid w:val="0"/>
        </w:rPr>
        <w:t>GPS-TOW-Assist</w:t>
      </w:r>
      <w:bookmarkEnd w:id="4972"/>
      <w:bookmarkEnd w:id="497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 ::= SEQUENCE (SIZE(1..64)) OF GPS-TOW-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Element ::= SEQUENCE {</w:t>
      </w:r>
    </w:p>
    <w:p w:rsidR="002B1632" w:rsidRPr="00D626B4" w:rsidRDefault="002B1632" w:rsidP="002D60CB">
      <w:pPr>
        <w:pStyle w:val="PL"/>
        <w:shd w:val="clear" w:color="auto" w:fill="E6E6E6"/>
      </w:pPr>
      <w:r w:rsidRPr="00D626B4">
        <w:tab/>
        <w:t>satelliteID</w:t>
      </w:r>
      <w:r w:rsidRPr="00D626B4">
        <w:tab/>
      </w:r>
      <w:r w:rsidRPr="00D626B4">
        <w:tab/>
        <w:t>INTEGER (1..64),</w:t>
      </w:r>
    </w:p>
    <w:p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rsidR="002B1632" w:rsidRPr="00D626B4" w:rsidRDefault="002B1632" w:rsidP="002D60CB">
      <w:pPr>
        <w:pStyle w:val="PL"/>
        <w:shd w:val="clear" w:color="auto" w:fill="E6E6E6"/>
      </w:pPr>
      <w:r w:rsidRPr="00D626B4">
        <w:tab/>
        <w:t>antiSpoof</w:t>
      </w:r>
      <w:r w:rsidRPr="00D626B4">
        <w:tab/>
      </w:r>
      <w:r w:rsidRPr="00D626B4">
        <w:tab/>
        <w:t>INTEGER (0..1),</w:t>
      </w:r>
    </w:p>
    <w:p w:rsidR="002B1632" w:rsidRPr="00D626B4" w:rsidRDefault="002B1632" w:rsidP="002D60CB">
      <w:pPr>
        <w:pStyle w:val="PL"/>
        <w:shd w:val="clear" w:color="auto" w:fill="E6E6E6"/>
      </w:pPr>
      <w:r w:rsidRPr="00D626B4">
        <w:tab/>
        <w:t>alert</w:t>
      </w:r>
      <w:r w:rsidRPr="00D626B4">
        <w:tab/>
      </w:r>
      <w:r w:rsidRPr="00D626B4">
        <w:tab/>
      </w:r>
      <w:r w:rsidRPr="00D626B4">
        <w:tab/>
        <w:t>INTEGER (0..1),</w:t>
      </w:r>
    </w:p>
    <w:p w:rsidR="002B1632" w:rsidRPr="00D626B4" w:rsidRDefault="002B1632" w:rsidP="002D60CB">
      <w:pPr>
        <w:pStyle w:val="PL"/>
        <w:shd w:val="clear" w:color="auto" w:fill="E6E6E6"/>
      </w:pPr>
      <w:r w:rsidRPr="00D626B4">
        <w:tab/>
        <w:t>tlmRsvdBits</w:t>
      </w:r>
      <w:r w:rsidRPr="00D626B4">
        <w:tab/>
      </w:r>
      <w:r w:rsidRPr="00D626B4">
        <w:tab/>
        <w:t>INTEGER (0..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atelliteID</w:t>
            </w:r>
          </w:p>
          <w:p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tlmWord</w:t>
            </w:r>
          </w:p>
          <w:p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ntiSpoof</w:t>
            </w:r>
          </w:p>
          <w:p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ert</w:t>
            </w:r>
          </w:p>
          <w:p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lmRsvdBits</w:t>
            </w:r>
          </w:p>
          <w:p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rsidR="002B1632" w:rsidRPr="00D626B4" w:rsidRDefault="002B1632" w:rsidP="002D60CB"/>
    <w:p w:rsidR="002B1632" w:rsidRPr="00D626B4" w:rsidRDefault="002B1632" w:rsidP="002D60CB">
      <w:pPr>
        <w:pStyle w:val="Heading4"/>
      </w:pPr>
      <w:bookmarkStart w:id="4974" w:name="_Toc27765228"/>
      <w:bookmarkStart w:id="4975" w:name="_Toc37680907"/>
      <w:r w:rsidRPr="00D626B4">
        <w:t>–</w:t>
      </w:r>
      <w:r w:rsidRPr="00D626B4">
        <w:tab/>
      </w:r>
      <w:r w:rsidRPr="00D626B4">
        <w:rPr>
          <w:i/>
          <w:snapToGrid w:val="0"/>
        </w:rPr>
        <w:t>NetworkTime</w:t>
      </w:r>
      <w:bookmarkEnd w:id="4974"/>
      <w:bookmarkEnd w:id="497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etworkTime ::= SEQUENCE {</w:t>
      </w:r>
    </w:p>
    <w:p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rsidR="002B1632" w:rsidRPr="00D626B4" w:rsidRDefault="002B1632" w:rsidP="002D60CB">
      <w:pPr>
        <w:pStyle w:val="PL"/>
        <w:shd w:val="clear" w:color="auto" w:fill="E6E6E6"/>
      </w:pPr>
      <w:r w:rsidRPr="00D626B4">
        <w:tab/>
        <w:t>cellID</w:t>
      </w:r>
      <w:r w:rsidR="00354C05"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rPr>
        <w:tc>
          <w:tcPr>
            <w:tcW w:w="2268" w:type="dxa"/>
          </w:tcPr>
          <w:p w:rsidR="002B1632" w:rsidRPr="00D626B4" w:rsidRDefault="002B1632" w:rsidP="002D60CB">
            <w:pPr>
              <w:pStyle w:val="TAH"/>
              <w:rPr>
                <w:i/>
              </w:rPr>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trPr>
          <w:cantSplit/>
        </w:trPr>
        <w:tc>
          <w:tcPr>
            <w:tcW w:w="2268" w:type="dxa"/>
          </w:tcPr>
          <w:p w:rsidR="002B1632" w:rsidRPr="00D626B4" w:rsidRDefault="002B1632" w:rsidP="002D60CB">
            <w:pPr>
              <w:pStyle w:val="TAL"/>
              <w:rPr>
                <w:i/>
              </w:rPr>
            </w:pPr>
            <w:r w:rsidRPr="00D626B4">
              <w:rPr>
                <w:i/>
              </w:rPr>
              <w:t>GNSSsynch</w:t>
            </w:r>
          </w:p>
        </w:tc>
        <w:tc>
          <w:tcPr>
            <w:tcW w:w="7371" w:type="dxa"/>
          </w:tcPr>
          <w:p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secondsFromFrameStructureStart</w:t>
            </w:r>
          </w:p>
          <w:p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rsidR="002B1632" w:rsidRPr="00D626B4" w:rsidRDefault="002B1632" w:rsidP="002D60CB">
            <w:pPr>
              <w:pStyle w:val="TAL"/>
              <w:keepNext w:val="0"/>
              <w:keepLines w:val="0"/>
              <w:widowControl w:val="0"/>
            </w:pPr>
            <w:r w:rsidRPr="00D626B4">
              <w:t xml:space="preserve">In </w:t>
            </w:r>
            <w:ins w:id="4976" w:author="CR#0260" w:date="2020-07-19T01:40:00Z">
              <w:r w:rsidR="00A93840">
                <w:t xml:space="preserve">the </w:t>
              </w:r>
            </w:ins>
            <w:r w:rsidRPr="00D626B4">
              <w:t>case of E-UTRA, the SFN cycle length is 10.24 seconds.</w:t>
            </w:r>
          </w:p>
          <w:p w:rsidR="002B1632" w:rsidRPr="00D626B4" w:rsidRDefault="002B1632" w:rsidP="002D60CB">
            <w:pPr>
              <w:pStyle w:val="TAL"/>
              <w:keepNext w:val="0"/>
              <w:keepLines w:val="0"/>
              <w:widowControl w:val="0"/>
            </w:pPr>
            <w:r w:rsidRPr="00D626B4">
              <w:t xml:space="preserve">In </w:t>
            </w:r>
            <w:ins w:id="4977" w:author="CR#0260" w:date="2020-07-19T01:40:00Z">
              <w:r w:rsidR="00A93840">
                <w:t xml:space="preserve">the </w:t>
              </w:r>
            </w:ins>
            <w:r w:rsidRPr="00D626B4">
              <w:t>case of UTRA, the SFN cycle length is 40.96 seconds.</w:t>
            </w:r>
          </w:p>
          <w:p w:rsidR="006C6D0E" w:rsidRPr="00D626B4" w:rsidRDefault="002B1632" w:rsidP="006C6D0E">
            <w:pPr>
              <w:pStyle w:val="TAL"/>
              <w:keepLines w:val="0"/>
            </w:pPr>
            <w:r w:rsidRPr="00D626B4">
              <w:t xml:space="preserve">In </w:t>
            </w:r>
            <w:ins w:id="4978" w:author="CR#0260" w:date="2020-07-19T01:40:00Z">
              <w:r w:rsidR="00A93840">
                <w:t xml:space="preserve">the </w:t>
              </w:r>
            </w:ins>
            <w:r w:rsidRPr="00D626B4">
              <w:t>case of GSM, the hyperfame length is 12533.76 seconds.</w:t>
            </w:r>
          </w:p>
          <w:p w:rsidR="00BA3567" w:rsidRPr="00D626B4" w:rsidRDefault="006C6D0E" w:rsidP="00BA3567">
            <w:pPr>
              <w:pStyle w:val="TAL"/>
            </w:pPr>
            <w:r w:rsidRPr="00D626B4">
              <w:t xml:space="preserve">In </w:t>
            </w:r>
            <w:ins w:id="4979" w:author="CR#0260" w:date="2020-07-19T01:40:00Z">
              <w:r w:rsidR="00A93840">
                <w:t xml:space="preserve">the </w:t>
              </w:r>
            </w:ins>
            <w:r w:rsidRPr="00D626B4">
              <w:t>case of NB-IoT, the Hyper-SFN cycle lengths is 10485.76 seconds.</w:t>
            </w:r>
          </w:p>
          <w:p w:rsidR="002B1632" w:rsidRPr="00D626B4" w:rsidRDefault="00BA3567" w:rsidP="00BA3567">
            <w:pPr>
              <w:pStyle w:val="TAL"/>
              <w:keepLines w:val="0"/>
            </w:pPr>
            <w:r w:rsidRPr="00D626B4">
              <w:t xml:space="preserve">In </w:t>
            </w:r>
            <w:ins w:id="4980" w:author="CR#0260" w:date="2020-07-19T01:40:00Z">
              <w:r w:rsidR="00A93840">
                <w:t xml:space="preserve">the </w:t>
              </w:r>
            </w:ins>
            <w:r w:rsidRPr="00D626B4">
              <w:t>case of NR, the SFN cycle length is 10.24 second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fractionalSecondsFromFrameStructureStart</w:t>
            </w:r>
          </w:p>
          <w:p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frameDrift</w:t>
            </w:r>
          </w:p>
          <w:p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cellID</w:t>
            </w:r>
          </w:p>
          <w:p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rPr>
              <w:t>cellGlobalIdEUTRA</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earfcn</w:t>
            </w:r>
          </w:p>
          <w:p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4981" w:author="CR#0260" w:date="2020-07-19T01:40:00Z">
              <w:r w:rsidR="00A93840">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rimary-CPICH-Info</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Parameters</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UTRA</w:t>
            </w:r>
          </w:p>
          <w:p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uarfcn</w:t>
            </w:r>
          </w:p>
          <w:p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cchCarrier</w:t>
            </w:r>
          </w:p>
          <w:p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sic</w:t>
            </w:r>
          </w:p>
          <w:p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GERAN</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PhysCellId</w:t>
            </w:r>
          </w:p>
          <w:p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ellGlobalId</w:t>
            </w:r>
          </w:p>
          <w:p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arrierFreq</w:t>
            </w:r>
          </w:p>
          <w:p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PhysCellId</w:t>
            </w:r>
          </w:p>
          <w:p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CellGlobalID</w:t>
            </w:r>
          </w:p>
          <w:p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ARFCN</w:t>
            </w:r>
          </w:p>
          <w:p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rsidR="006C6D0E" w:rsidRPr="00D626B4" w:rsidRDefault="006C6D0E" w:rsidP="002D60CB"/>
    <w:p w:rsidR="002B1632" w:rsidRPr="00D626B4" w:rsidRDefault="002B1632" w:rsidP="002D60CB">
      <w:pPr>
        <w:pStyle w:val="Heading4"/>
      </w:pPr>
      <w:bookmarkStart w:id="4982" w:name="_Toc27765229"/>
      <w:bookmarkStart w:id="4983" w:name="_Toc37680908"/>
      <w:r w:rsidRPr="00D626B4">
        <w:lastRenderedPageBreak/>
        <w:t>–</w:t>
      </w:r>
      <w:r w:rsidRPr="00D626B4">
        <w:tab/>
      </w:r>
      <w:r w:rsidRPr="00D626B4">
        <w:rPr>
          <w:i/>
          <w:snapToGrid w:val="0"/>
        </w:rPr>
        <w:t>GNSS-ReferenceLocation</w:t>
      </w:r>
      <w:bookmarkEnd w:id="4982"/>
      <w:bookmarkEnd w:id="4983"/>
    </w:p>
    <w:p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ferenceLocation ::= 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84" w:name="_Toc27765230"/>
      <w:bookmarkStart w:id="4985" w:name="_Toc37680909"/>
      <w:r w:rsidRPr="00D626B4">
        <w:t>–</w:t>
      </w:r>
      <w:r w:rsidRPr="00D626B4">
        <w:tab/>
      </w:r>
      <w:r w:rsidRPr="00D626B4">
        <w:rPr>
          <w:i/>
          <w:snapToGrid w:val="0"/>
        </w:rPr>
        <w:t>GNSS-IonosphericModel</w:t>
      </w:r>
      <w:bookmarkEnd w:id="4984"/>
      <w:bookmarkEnd w:id="4985"/>
    </w:p>
    <w:p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onosphericModel ::= SEQUENCE {</w:t>
      </w:r>
    </w:p>
    <w:p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4986" w:name="OLE_LINK33"/>
      <w:bookmarkStart w:id="4987" w:name="OLE_LINK34"/>
      <w:r w:rsidRPr="00D626B4">
        <w:rPr>
          <w:snapToGrid w:val="0"/>
        </w:rPr>
        <w:t>klobucharModel</w:t>
      </w:r>
      <w:r w:rsidRPr="00D626B4">
        <w:rPr>
          <w:snapToGrid w:val="0"/>
          <w:lang w:eastAsia="zh-CN"/>
        </w:rPr>
        <w:t>2</w:t>
      </w:r>
      <w:bookmarkEnd w:id="4986"/>
      <w:bookmarkEnd w:id="4987"/>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4988" w:name="_Toc27765231"/>
      <w:bookmarkStart w:id="4989" w:name="_Toc37680910"/>
      <w:r w:rsidRPr="00D626B4">
        <w:t>–</w:t>
      </w:r>
      <w:r w:rsidRPr="00D626B4">
        <w:tab/>
      </w:r>
      <w:r w:rsidRPr="00D626B4">
        <w:rPr>
          <w:i/>
          <w:snapToGrid w:val="0"/>
        </w:rPr>
        <w:t>KlobucharModelParameter</w:t>
      </w:r>
      <w:bookmarkEnd w:id="4988"/>
      <w:bookmarkEnd w:id="498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KlobucharModelParameter</w:t>
      </w:r>
      <w:r w:rsidRPr="00D626B4">
        <w:t xml:space="preserve"> ::= SEQUENCE {</w:t>
      </w:r>
    </w:p>
    <w:p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ataID</w:t>
            </w:r>
          </w:p>
          <w:p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4990" w:author="CR#0260" w:date="2020-07-19T01:41:00Z">
              <w:r w:rsidR="00D04D0A" w:rsidRPr="00D626B4" w:rsidDel="00A93840">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7].</w:t>
            </w:r>
            <w:del w:id="4991" w:author="CR#0260" w:date="2020-07-19T01:41:00Z">
              <w:r w:rsidRPr="00D626B4" w:rsidDel="00A93840">
                <w:rPr>
                  <w:bCs/>
                </w:rPr>
                <w:delText xml:space="preserve"> All other values for </w:delText>
              </w:r>
              <w:r w:rsidRPr="00D626B4" w:rsidDel="00A93840">
                <w:rPr>
                  <w:bCs/>
                  <w:i/>
                </w:rPr>
                <w:delText>dataID</w:delText>
              </w:r>
              <w:r w:rsidRPr="00D626B4" w:rsidDel="00A93840">
                <w:rPr>
                  <w:bCs/>
                </w:rPr>
                <w:delText xml:space="preserve"> are reserved.</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alph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rsidR="00D04D0A" w:rsidRPr="00D626B4" w:rsidRDefault="00D04D0A" w:rsidP="00D04D0A">
      <w:pPr>
        <w:rPr>
          <w:b/>
          <w:lang w:eastAsia="zh-CN"/>
        </w:rPr>
      </w:pPr>
    </w:p>
    <w:p w:rsidR="00D04D0A" w:rsidRPr="00D626B4" w:rsidRDefault="00D04D0A" w:rsidP="00D04D0A">
      <w:pPr>
        <w:pStyle w:val="Heading4"/>
        <w:rPr>
          <w:i/>
          <w:snapToGrid w:val="0"/>
          <w:lang w:eastAsia="zh-CN"/>
        </w:rPr>
      </w:pPr>
      <w:bookmarkStart w:id="4992" w:name="_Toc14967456"/>
      <w:bookmarkStart w:id="4993" w:name="_Toc37680911"/>
      <w:r w:rsidRPr="00D626B4">
        <w:t>–</w:t>
      </w:r>
      <w:r w:rsidRPr="00D626B4">
        <w:tab/>
      </w:r>
      <w:bookmarkEnd w:id="4992"/>
      <w:r w:rsidRPr="00D626B4">
        <w:rPr>
          <w:i/>
          <w:snapToGrid w:val="0"/>
        </w:rPr>
        <w:t>KlobucharModel2Parameter</w:t>
      </w:r>
      <w:bookmarkEnd w:id="4993"/>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D04D0A">
      <w:pPr>
        <w:pStyle w:val="PL"/>
        <w:shd w:val="clear" w:color="auto" w:fill="E6E6E6"/>
      </w:pPr>
      <w:r w:rsidRPr="00D626B4">
        <w:rPr>
          <w:snapToGrid w:val="0"/>
          <w:lang w:eastAsia="zh-CN"/>
        </w:rPr>
        <w:t>KlobucharModel2Parameter-r16</w:t>
      </w:r>
      <w:bookmarkStart w:id="4994" w:name="OLE_LINK29"/>
      <w:bookmarkStart w:id="4995" w:name="OLE_LINK30"/>
      <w:r w:rsidRPr="00D626B4">
        <w:rPr>
          <w:snapToGrid w:val="0"/>
          <w:lang w:eastAsia="zh-CN"/>
        </w:rPr>
        <w:t xml:space="preserve"> </w:t>
      </w:r>
      <w:r w:rsidRPr="00D626B4">
        <w:t>::= SEQUENCE {</w:t>
      </w:r>
    </w:p>
    <w:p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4994"/>
    <w:bookmarkEnd w:id="4995"/>
    <w:p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rPr>
          <w:lang w:eastAsia="zh-CN"/>
        </w:rPr>
        <w:tab/>
      </w:r>
      <w:r w:rsidRPr="00D626B4">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bookmarkStart w:id="4996" w:name="OLE_LINK57"/>
            <w:bookmarkStart w:id="4997"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4996"/>
            <w:bookmarkEnd w:id="4997"/>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rsidR="00D04D0A" w:rsidRPr="00D626B4" w:rsidRDefault="00D04D0A" w:rsidP="002D60CB">
      <w:pPr>
        <w:rPr>
          <w:b/>
        </w:rPr>
      </w:pPr>
    </w:p>
    <w:p w:rsidR="002B1632" w:rsidRPr="00D626B4" w:rsidRDefault="002B1632" w:rsidP="002D60CB">
      <w:pPr>
        <w:pStyle w:val="Heading4"/>
      </w:pPr>
      <w:bookmarkStart w:id="4998" w:name="_Toc27765232"/>
      <w:bookmarkStart w:id="4999" w:name="_Toc37680912"/>
      <w:r w:rsidRPr="00D626B4">
        <w:t>–</w:t>
      </w:r>
      <w:r w:rsidRPr="00D626B4">
        <w:tab/>
      </w:r>
      <w:r w:rsidRPr="00D626B4">
        <w:rPr>
          <w:i/>
          <w:snapToGrid w:val="0"/>
        </w:rPr>
        <w:t>NeQuickModelParameter</w:t>
      </w:r>
      <w:bookmarkEnd w:id="4998"/>
      <w:bookmarkEnd w:id="499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NeQuickModelParameter</w:t>
      </w:r>
      <w:r w:rsidRPr="00D626B4">
        <w:t xml:space="preserve"> ::= SEQUENCE {</w:t>
      </w:r>
    </w:p>
    <w:p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0</w:t>
            </w:r>
          </w:p>
          <w:p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1</w:t>
            </w:r>
          </w:p>
          <w:p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2</w:t>
            </w:r>
          </w:p>
          <w:p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trPr>
          <w:cantSplit/>
        </w:trPr>
        <w:tc>
          <w:tcPr>
            <w:tcW w:w="9639" w:type="dxa"/>
          </w:tcPr>
          <w:p w:rsidR="002B1632" w:rsidRPr="00D626B4" w:rsidRDefault="002B1632" w:rsidP="002D60CB">
            <w:pPr>
              <w:pStyle w:val="TAL"/>
              <w:rPr>
                <w:b/>
                <w:i/>
                <w:noProof/>
              </w:rPr>
            </w:pPr>
            <w:r w:rsidRPr="00D626B4">
              <w:rPr>
                <w:b/>
                <w:i/>
                <w:noProof/>
              </w:rPr>
              <w:t>ionoStormFlag1, ionoStormFlag2, ionoStormFlag3, ionoStormFlag4, ionoStormFlag5</w:t>
            </w:r>
          </w:p>
          <w:p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rsidR="002B1632" w:rsidRPr="00D626B4" w:rsidRDefault="002B1632" w:rsidP="002D60CB"/>
    <w:p w:rsidR="002B1632" w:rsidRPr="00D626B4" w:rsidRDefault="002B1632" w:rsidP="002D60CB">
      <w:pPr>
        <w:pStyle w:val="Heading4"/>
      </w:pPr>
      <w:bookmarkStart w:id="5000" w:name="_Toc27765233"/>
      <w:bookmarkStart w:id="5001" w:name="_Toc37680913"/>
      <w:r w:rsidRPr="00D626B4">
        <w:t>–</w:t>
      </w:r>
      <w:r w:rsidRPr="00D626B4">
        <w:tab/>
      </w:r>
      <w:r w:rsidRPr="00D626B4">
        <w:rPr>
          <w:i/>
          <w:snapToGrid w:val="0"/>
        </w:rPr>
        <w:t>GNSS-EarthOrientationParameters</w:t>
      </w:r>
      <w:bookmarkEnd w:id="5000"/>
      <w:bookmarkEnd w:id="5001"/>
    </w:p>
    <w:p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EarthOrientationParameters ::= SEQUENCE {</w:t>
      </w:r>
    </w:p>
    <w:p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eop</w:t>
            </w:r>
          </w:p>
          <w:p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Xdot</w:t>
            </w:r>
          </w:p>
          <w:p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w:t>
            </w:r>
          </w:p>
          <w:p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dot</w:t>
            </w:r>
          </w:p>
          <w:p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w:t>
            </w:r>
          </w:p>
          <w:p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dot</w:t>
            </w:r>
          </w:p>
          <w:p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rsidR="009559CB" w:rsidRPr="00D626B4" w:rsidRDefault="009559CB" w:rsidP="009559CB">
      <w:pPr>
        <w:rPr>
          <w:b/>
        </w:rPr>
      </w:pPr>
    </w:p>
    <w:p w:rsidR="009559CB" w:rsidRPr="00D626B4" w:rsidRDefault="009559CB" w:rsidP="009559CB">
      <w:pPr>
        <w:pStyle w:val="Heading4"/>
        <w:rPr>
          <w:i/>
        </w:rPr>
      </w:pPr>
      <w:bookmarkStart w:id="5002" w:name="_Toc27765234"/>
      <w:bookmarkStart w:id="5003" w:name="_Toc37680914"/>
      <w:r w:rsidRPr="00D626B4">
        <w:rPr>
          <w:i/>
        </w:rPr>
        <w:t>–</w:t>
      </w:r>
      <w:r w:rsidRPr="00D626B4">
        <w:rPr>
          <w:i/>
        </w:rPr>
        <w:tab/>
        <w:t>GNSS-RTK-ReferenceStationInfo</w:t>
      </w:r>
      <w:bookmarkEnd w:id="5002"/>
      <w:bookmarkEnd w:id="5003"/>
    </w:p>
    <w:p w:rsidR="009559CB" w:rsidRPr="00D626B4" w:rsidRDefault="009559CB" w:rsidP="009559CB">
      <w:r w:rsidRPr="00D626B4">
        <w:t xml:space="preserve">The IE </w:t>
      </w:r>
      <w:bookmarkStart w:id="5004" w:name="_Hlk499115237"/>
      <w:r w:rsidRPr="00D626B4">
        <w:rPr>
          <w:i/>
        </w:rPr>
        <w:t xml:space="preserve">GNSS-RTK-ReferenceStationInfo </w:t>
      </w:r>
      <w:bookmarkEnd w:id="5004"/>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ReferenceSt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r>
      <w:bookmarkStart w:id="5005" w:name="_Hlk499115228"/>
      <w:r w:rsidRPr="00D626B4">
        <w:rPr>
          <w:snapToGrid w:val="0"/>
        </w:rPr>
        <w:t>antennaDescription</w:t>
      </w:r>
      <w:bookmarkEnd w:id="5005"/>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rsidR="003F0160" w:rsidRPr="00D626B4" w:rsidRDefault="003F0160" w:rsidP="003F0160">
      <w:pPr>
        <w:pStyle w:val="PL"/>
        <w:shd w:val="clear" w:color="auto" w:fill="E6E6E6"/>
        <w:rPr>
          <w:snapToGrid w:val="0"/>
        </w:rPr>
      </w:pPr>
      <w:r w:rsidRPr="00D626B4">
        <w:rPr>
          <w:snapToGrid w:val="0"/>
        </w:rPr>
        <w:tab/>
        <w:t>[[</w:t>
      </w:r>
    </w:p>
    <w:p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5006" w:author="Draft v3" w:date="2020-07-23T03:46:00Z">
        <w:r w:rsidR="00BC4DFE" w:rsidRPr="00D626B4">
          <w:rPr>
            <w:snapToGrid w:val="0"/>
          </w:rPr>
          <w:t>-</w:t>
        </w:r>
      </w:ins>
      <w:del w:id="5007" w:author="Draft v3" w:date="2020-07-23T03:46:00Z">
        <w:r w:rsidRPr="00D626B4" w:rsidDel="00BC4DFE">
          <w:rPr>
            <w:snapToGrid w:val="0"/>
          </w:rPr>
          <w:delText>–</w:delText>
        </w:r>
      </w:del>
      <w:r w:rsidRPr="00D626B4">
        <w:rPr>
          <w:snapToGrid w:val="0"/>
        </w:rPr>
        <w:t>- Need ON</w:t>
      </w:r>
    </w:p>
    <w:p w:rsidR="009559CB" w:rsidRPr="00D626B4" w:rsidRDefault="003F0160" w:rsidP="003F0160">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bookmarkStart w:id="5008" w:name="_Hlk499118114"/>
      <w:r w:rsidRPr="00D626B4">
        <w:rPr>
          <w:snapToGrid w:val="0"/>
        </w:rPr>
        <w:t>AntennaDescription</w:t>
      </w:r>
      <w:bookmarkEnd w:id="5008"/>
      <w:r w:rsidRPr="00D626B4">
        <w:rPr>
          <w:snapToGrid w:val="0"/>
        </w:rPr>
        <w:t>-r15 ::= SEQUENCE {</w:t>
      </w:r>
    </w:p>
    <w:p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AntennaReferencePointUnc-r15 ::= SEQUENCE {</w:t>
      </w:r>
    </w:p>
    <w:p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PhysicalReferenceStationInfo-r15 ::= SEQUENCE {</w:t>
      </w:r>
    </w:p>
    <w:p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EqualIntegerAmbiguityLevel-r16 ::= CHOICE {</w:t>
      </w:r>
    </w:p>
    <w:p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rsidR="003F0160" w:rsidRPr="00D626B4" w:rsidRDefault="003F0160" w:rsidP="003F0160">
      <w:pPr>
        <w:pStyle w:val="PL"/>
        <w:shd w:val="clear" w:color="auto" w:fill="E6E6E6"/>
      </w:pPr>
      <w:r w:rsidRPr="00D626B4">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ReferenceStationList-r16 ::= SEQUENCE (SIZE(1..16)) OF GNSS-ReferenceStationID-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keepNext w:val="0"/>
              <w:keepLines w:val="0"/>
              <w:widowControl w:val="0"/>
            </w:pPr>
            <w:r w:rsidRPr="00D626B4">
              <w:t>Conditional presence</w:t>
            </w:r>
          </w:p>
        </w:tc>
        <w:tc>
          <w:tcPr>
            <w:tcW w:w="7371" w:type="dxa"/>
          </w:tcPr>
          <w:p w:rsidR="009559CB" w:rsidRPr="00D626B4" w:rsidRDefault="009559CB" w:rsidP="00EA5B55">
            <w:pPr>
              <w:pStyle w:val="TAH"/>
              <w:keepNext w:val="0"/>
              <w:keepLines w:val="0"/>
              <w:widowControl w:val="0"/>
            </w:pPr>
            <w:r w:rsidRPr="00D626B4">
              <w:t>Explanation</w:t>
            </w:r>
          </w:p>
        </w:tc>
      </w:tr>
      <w:tr w:rsidR="009559CB" w:rsidRPr="00D626B4" w:rsidTr="00EA5B55">
        <w:trPr>
          <w:cantSplit/>
        </w:trPr>
        <w:tc>
          <w:tcPr>
            <w:tcW w:w="2268" w:type="dxa"/>
          </w:tcPr>
          <w:p w:rsidR="009559CB" w:rsidRPr="00D626B4" w:rsidRDefault="009559CB" w:rsidP="00EA5B55">
            <w:pPr>
              <w:pStyle w:val="TAL"/>
              <w:keepNext w:val="0"/>
              <w:keepLines w:val="0"/>
              <w:widowControl w:val="0"/>
              <w:rPr>
                <w:i/>
                <w:noProof/>
              </w:rPr>
            </w:pPr>
            <w:r w:rsidRPr="00D626B4">
              <w:rPr>
                <w:i/>
              </w:rPr>
              <w:t>NP</w:t>
            </w:r>
          </w:p>
        </w:tc>
        <w:tc>
          <w:tcPr>
            <w:tcW w:w="7371" w:type="dxa"/>
          </w:tcPr>
          <w:p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rsidTr="003F0160">
        <w:trPr>
          <w:gridAfter w:val="1"/>
          <w:wAfter w:w="6" w:type="dxa"/>
          <w:cantSplit/>
          <w:tblHeader/>
        </w:trPr>
        <w:tc>
          <w:tcPr>
            <w:tcW w:w="9639" w:type="dxa"/>
          </w:tcPr>
          <w:p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referenceStationID</w:t>
            </w:r>
          </w:p>
          <w:p w:rsidR="009559CB" w:rsidRPr="00D626B4" w:rsidRDefault="009559CB" w:rsidP="00EA5B55">
            <w:pPr>
              <w:pStyle w:val="TAL"/>
            </w:pPr>
            <w:r w:rsidRPr="00D626B4">
              <w:t>The Reference Station ID is determined by the RTK service provider.</w:t>
            </w:r>
          </w:p>
        </w:tc>
      </w:tr>
      <w:tr w:rsidR="00D626B4" w:rsidRPr="00D626B4" w:rsidTr="003F0160">
        <w:trPr>
          <w:gridAfter w:val="1"/>
          <w:wAfter w:w="6" w:type="dxa"/>
          <w:cantSplit/>
        </w:trPr>
        <w:tc>
          <w:tcPr>
            <w:tcW w:w="9639" w:type="dxa"/>
          </w:tcPr>
          <w:p w:rsidR="009559CB" w:rsidRPr="00D626B4" w:rsidRDefault="009559CB" w:rsidP="00EA5B55">
            <w:pPr>
              <w:pStyle w:val="TAL"/>
              <w:rPr>
                <w:rFonts w:eastAsia="Malgun Gothic"/>
                <w:b/>
                <w:i/>
              </w:rPr>
            </w:pPr>
            <w:r w:rsidRPr="00D626B4">
              <w:rPr>
                <w:rFonts w:eastAsia="Malgun Gothic"/>
                <w:b/>
                <w:i/>
              </w:rPr>
              <w:t>referenceStationIndicator</w:t>
            </w:r>
          </w:p>
          <w:p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Height</w:t>
            </w:r>
          </w:p>
          <w:p w:rsidR="009559CB" w:rsidRPr="00D626B4" w:rsidRDefault="009559CB" w:rsidP="00EA5B55">
            <w:pPr>
              <w:pStyle w:val="TAL"/>
            </w:pPr>
            <w:r w:rsidRPr="00D626B4">
              <w:t>This field specifies the height of the Antenna Reference Point above the marker used in the survey campaign.</w:t>
            </w:r>
          </w:p>
          <w:p w:rsidR="009559CB" w:rsidRPr="00D626B4" w:rsidRDefault="009559CB" w:rsidP="00EA5B55">
            <w:pPr>
              <w:pStyle w:val="TAL"/>
            </w:pPr>
            <w:r w:rsidRPr="00D626B4">
              <w:t xml:space="preserve">Scale factor 0.0001 m; range 0–6.5535 m. </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Descriptor</w:t>
            </w:r>
          </w:p>
          <w:p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ins w:id="5009" w:author="CR#0260" w:date="2020-07-19T01:44:00Z">
              <w:r w:rsidR="00A93840" w:rsidRPr="00D626B4">
                <w:t>centre</w:t>
              </w:r>
            </w:ins>
            <w:ins w:id="5010" w:author="Draft v2" w:date="2020-07-21T01:17:00Z">
              <w:r w:rsidR="0052141D">
                <w:t xml:space="preserve"> </w:t>
              </w:r>
            </w:ins>
            <w:del w:id="5011" w:author="CR#0260" w:date="2020-07-19T01:44:00Z">
              <w:r w:rsidRPr="00D626B4" w:rsidDel="00A93840">
                <w:delText xml:space="preserve">center </w:delText>
              </w:r>
            </w:del>
            <w:r w:rsidRPr="00D626B4">
              <w:t>corrections of that antenna.</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SetUpID</w:t>
            </w:r>
          </w:p>
          <w:p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rsidTr="003F0160">
        <w:trPr>
          <w:gridAfter w:val="1"/>
          <w:wAfter w:w="6" w:type="dxa"/>
          <w:cantSplit/>
        </w:trPr>
        <w:tc>
          <w:tcPr>
            <w:tcW w:w="9639" w:type="dxa"/>
          </w:tcPr>
          <w:p w:rsidR="009559CB" w:rsidRPr="00D626B4" w:rsidRDefault="009559CB" w:rsidP="009559CB">
            <w:pPr>
              <w:pStyle w:val="TAL"/>
              <w:rPr>
                <w:b/>
                <w:i/>
              </w:rPr>
            </w:pPr>
            <w:r w:rsidRPr="00D626B4">
              <w:rPr>
                <w:b/>
                <w:i/>
              </w:rPr>
              <w:t>antenna-reference-point-unc</w:t>
            </w:r>
          </w:p>
          <w:p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nfo</w:t>
            </w:r>
          </w:p>
          <w:p w:rsidR="009559CB" w:rsidRPr="00D626B4" w:rsidRDefault="009559CB" w:rsidP="00EA5B55">
            <w:pPr>
              <w:pStyle w:val="TAL"/>
              <w:rPr>
                <w:rFonts w:cs="Arial"/>
                <w:b/>
                <w:i/>
                <w:szCs w:val="18"/>
              </w:rPr>
            </w:pPr>
            <w:r w:rsidRPr="00D626B4">
              <w:t>This field provides the earth-</w:t>
            </w:r>
            <w:ins w:id="5012" w:author="CR#0260" w:date="2020-07-19T01:44:00Z">
              <w:r w:rsidR="00A93840" w:rsidRPr="00D626B4">
                <w:t>centred</w:t>
              </w:r>
            </w:ins>
            <w:del w:id="5013" w:author="CR#0260" w:date="2020-07-19T01:44:00Z">
              <w:r w:rsidRPr="00D626B4" w:rsidDel="00A93840">
                <w:delText>centered</w:delText>
              </w:r>
            </w:del>
            <w:r w:rsidRPr="00D626B4">
              <w:t xml:space="preserve">, earth-fixed (ECEF) coordinates of the antenna reference point (ARP) for the real (or "physical") reference station used. This field may be used in </w:t>
            </w:r>
            <w:ins w:id="5014" w:author="CR#0260" w:date="2020-07-19T01:44:00Z">
              <w:r w:rsidR="00A93840">
                <w:t xml:space="preserve">the </w:t>
              </w:r>
            </w:ins>
            <w:r w:rsidRPr="00D626B4">
              <w:t>case of the non-physical reference station approach to allow the target device to refer baseline vectors to a physical reference rather than to a non-physical reference without any connection to a physical poin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D</w:t>
            </w:r>
          </w:p>
          <w:p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unc</w:t>
            </w:r>
          </w:p>
          <w:p w:rsidR="009559CB" w:rsidRPr="00D626B4" w:rsidRDefault="009559CB" w:rsidP="00EA5B55">
            <w:pPr>
              <w:pStyle w:val="TAL"/>
              <w:rPr>
                <w:rFonts w:cs="Arial"/>
                <w:b/>
                <w:i/>
                <w:szCs w:val="18"/>
              </w:rPr>
            </w:pPr>
            <w:r w:rsidRPr="00D626B4">
              <w:t>This field specifies the uncertainty of the ARP coordinates.</w:t>
            </w:r>
          </w:p>
        </w:tc>
      </w:tr>
      <w:tr w:rsidR="009F32C9" w:rsidRPr="00D626B4"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D626B4" w:rsidRDefault="003F0160" w:rsidP="005903F8">
            <w:pPr>
              <w:pStyle w:val="TAL"/>
              <w:rPr>
                <w:b/>
                <w:bCs/>
                <w:i/>
                <w:iCs/>
              </w:rPr>
            </w:pPr>
            <w:r w:rsidRPr="00D626B4">
              <w:rPr>
                <w:b/>
                <w:bCs/>
                <w:i/>
                <w:iCs/>
              </w:rPr>
              <w:t>equalIntegerAmbiguityLevel</w:t>
            </w:r>
          </w:p>
          <w:p w:rsidR="003F0160" w:rsidRPr="00D626B4" w:rsidRDefault="003F0160" w:rsidP="005903F8">
            <w:pPr>
              <w:pStyle w:val="TAL"/>
            </w:pPr>
            <w:r w:rsidRPr="00D626B4">
              <w:t xml:space="preserve">This field specifies the integer ambiguity level of this reference station in relation to other reference stations. Either, </w:t>
            </w:r>
            <w:ins w:id="5015" w:author="CR#0260" w:date="2020-07-19T01:45:00Z">
              <w:r w:rsidR="00A93840">
                <w:t xml:space="preserve">the presence or absence of </w:t>
              </w:r>
              <w:r w:rsidR="00A93840" w:rsidRPr="00ED61DF">
                <w:rPr>
                  <w:i/>
                  <w:iCs/>
                </w:rPr>
                <w:t>a</w:t>
              </w:r>
              <w:r w:rsidR="00A93840">
                <w:rPr>
                  <w:i/>
                  <w:iCs/>
                </w:rPr>
                <w:t>llReferenceStations</w:t>
              </w:r>
              <w:r w:rsidR="00A93840" w:rsidRPr="00A93840">
                <w:rPr>
                  <w:rPrChange w:id="5016" w:author="CR#0260" w:date="2020-07-19T01:45:00Z">
                    <w:rPr>
                      <w:i/>
                      <w:iCs/>
                    </w:rPr>
                  </w:rPrChange>
                </w:rPr>
                <w:t xml:space="preserve"> </w:t>
              </w:r>
              <w:r w:rsidR="00A93840">
                <w:t>indicates</w:t>
              </w:r>
            </w:ins>
            <w:del w:id="5017" w:author="CR#0260" w:date="2020-07-19T01:45:00Z">
              <w:r w:rsidRPr="00D626B4" w:rsidDel="00A93840">
                <w:delText>the target device is indicated</w:delText>
              </w:r>
            </w:del>
            <w:r w:rsidRPr="00D626B4">
              <w:t xml:space="preserve"> whether the integer ambiguity level may be assumed to be aligned between all reference stations or not (interpreted as no alignment is facilitated from the location server), or </w:t>
            </w:r>
            <w:ins w:id="5018" w:author="CR#0260" w:date="2020-07-19T01:46:00Z">
              <w:r w:rsidR="00A93840">
                <w:rPr>
                  <w:i/>
                  <w:iCs/>
                </w:rPr>
                <w:t>referenceStationList</w:t>
              </w:r>
              <w:r w:rsidR="00A93840" w:rsidRPr="00D626B4">
                <w:t xml:space="preserve"> </w:t>
              </w:r>
              <w:r w:rsidR="00A93840">
                <w:t>provides</w:t>
              </w:r>
            </w:ins>
            <w:del w:id="5019" w:author="CR#0260" w:date="2020-07-19T01:46:00Z">
              <w:r w:rsidRPr="00D626B4" w:rsidDel="00A93840">
                <w:delText>the target device is provided with</w:delText>
              </w:r>
            </w:del>
            <w:r w:rsidRPr="00D626B4">
              <w:t xml:space="preserve"> a list of reference stations for which the integer ambiguity level may be assumed to be the same.</w:t>
            </w:r>
          </w:p>
        </w:tc>
      </w:tr>
    </w:tbl>
    <w:p w:rsidR="009559CB" w:rsidRPr="00D626B4" w:rsidRDefault="009559CB" w:rsidP="009559CB"/>
    <w:p w:rsidR="009559CB" w:rsidRPr="00D626B4" w:rsidRDefault="009559CB" w:rsidP="009559CB">
      <w:pPr>
        <w:pStyle w:val="Heading4"/>
        <w:rPr>
          <w:i/>
        </w:rPr>
      </w:pPr>
      <w:bookmarkStart w:id="5020" w:name="_Toc27765235"/>
      <w:bookmarkStart w:id="5021" w:name="_Toc37680915"/>
      <w:r w:rsidRPr="00D626B4">
        <w:rPr>
          <w:i/>
        </w:rPr>
        <w:t>–</w:t>
      </w:r>
      <w:r w:rsidRPr="00D626B4">
        <w:rPr>
          <w:i/>
        </w:rPr>
        <w:tab/>
        <w:t>GNSS-RTK-CommonObservationInfo</w:t>
      </w:r>
      <w:bookmarkEnd w:id="5020"/>
      <w:bookmarkEnd w:id="5021"/>
    </w:p>
    <w:p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CommonObserv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referenceStationID</w:t>
            </w:r>
          </w:p>
          <w:p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clockSteeringIndicator</w:t>
            </w:r>
          </w:p>
          <w:p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rsidR="009559CB" w:rsidRPr="00D626B4" w:rsidRDefault="009559CB" w:rsidP="00EA5B55">
            <w:pPr>
              <w:pStyle w:val="TAL"/>
            </w:pPr>
            <w:r w:rsidRPr="00D626B4">
              <w:rPr>
                <w:snapToGrid w:val="0"/>
              </w:rPr>
              <w:tab/>
            </w:r>
            <w:r w:rsidRPr="00D626B4">
              <w:rPr>
                <w:snapToGrid w:val="0"/>
              </w:rPr>
              <w:tab/>
            </w:r>
            <w:r w:rsidRPr="00D626B4">
              <w:t>In this case</w:t>
            </w:r>
            <w:ins w:id="5022" w:author="CR#0260" w:date="2020-07-19T02:03:00Z">
              <w:r w:rsidR="00964284">
                <w:t>, the</w:t>
              </w:r>
            </w:ins>
            <w:r w:rsidRPr="00D626B4">
              <w:t xml:space="preserve"> receiver clock must be kept in the range of ±1 ms (approximately ±300 km)</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rsidR="009559CB" w:rsidRPr="00D626B4" w:rsidRDefault="009559CB" w:rsidP="00EA5B55">
            <w:pPr>
              <w:pStyle w:val="TAL"/>
            </w:pPr>
            <w:r w:rsidRPr="00D626B4">
              <w:rPr>
                <w:snapToGrid w:val="0"/>
              </w:rPr>
              <w:tab/>
            </w:r>
            <w:r w:rsidRPr="00D626B4">
              <w:rPr>
                <w:snapToGrid w:val="0"/>
              </w:rPr>
              <w:tab/>
            </w:r>
            <w:r w:rsidRPr="00D626B4">
              <w:t>In this case</w:t>
            </w:r>
            <w:ins w:id="5023" w:author="CR#0260" w:date="2020-07-19T02:03:00Z">
              <w:r w:rsidR="00964284">
                <w:t>, the</w:t>
              </w:r>
            </w:ins>
            <w:r w:rsidRPr="00D626B4">
              <w:t xml:space="preserve"> receiver clock must be kept in the range of ±1 microsecond (approximately ±300 </w:t>
            </w:r>
            <w:ins w:id="5024" w:author="CR#0260" w:date="2020-07-19T02:03:00Z">
              <w:r w:rsidR="00964284">
                <w:t>metres</w:t>
              </w:r>
            </w:ins>
            <w:del w:id="5025" w:author="CR#0260" w:date="2020-07-19T02:03:00Z">
              <w:r w:rsidRPr="00D626B4" w:rsidDel="00964284">
                <w:delText>meters</w:delText>
              </w:r>
            </w:del>
            <w:r w:rsidRPr="00D626B4">
              <w:t>).</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externalClockIndicator</w:t>
            </w:r>
          </w:p>
          <w:p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dicator</w:t>
            </w:r>
          </w:p>
          <w:p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terval</w:t>
            </w:r>
          </w:p>
          <w:p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rsidR="009559CB" w:rsidRPr="00D626B4" w:rsidRDefault="009559CB" w:rsidP="00EA5B55">
            <w:pPr>
              <w:pStyle w:val="TAL"/>
              <w:rPr>
                <w:bCs/>
                <w:iCs/>
              </w:rPr>
            </w:pPr>
            <w:r w:rsidRPr="00D626B4">
              <w:rPr>
                <w:bCs/>
                <w:iCs/>
              </w:rPr>
              <w:t xml:space="preserve">See table </w:t>
            </w:r>
            <w:r w:rsidRPr="00D626B4">
              <w:t>"</w:t>
            </w:r>
            <w:r w:rsidRPr="00964284">
              <w:rPr>
                <w:bCs/>
                <w:i/>
                <w:rPrChange w:id="5026" w:author="CR#0260" w:date="2020-07-19T02:04:00Z">
                  <w:rPr>
                    <w:bCs/>
                    <w:iCs/>
                  </w:rPr>
                </w:rPrChange>
              </w:rPr>
              <w:t>smoothingInterval</w:t>
            </w:r>
            <w:r w:rsidRPr="00D626B4">
              <w:rPr>
                <w:bCs/>
                <w:iCs/>
              </w:rPr>
              <w:t xml:space="preserve"> value to </w:t>
            </w:r>
            <w:del w:id="5027" w:author="CR#0260" w:date="2020-07-19T02:04:00Z">
              <w:r w:rsidRPr="00D626B4" w:rsidDel="00964284">
                <w:rPr>
                  <w:bCs/>
                  <w:iCs/>
                </w:rPr>
                <w:delText xml:space="preserve">interpretation of </w:delText>
              </w:r>
            </w:del>
            <w:r w:rsidRPr="00D626B4">
              <w:rPr>
                <w:bCs/>
                <w:iCs/>
              </w:rPr>
              <w:t>Smoothing Interval relation</w:t>
            </w:r>
            <w:r w:rsidRPr="00D626B4">
              <w:t>"</w:t>
            </w:r>
            <w:r w:rsidRPr="00D626B4">
              <w:rPr>
                <w:bCs/>
                <w:iCs/>
              </w:rPr>
              <w:t xml:space="preserve"> below.</w:t>
            </w:r>
          </w:p>
        </w:tc>
      </w:tr>
    </w:tbl>
    <w:p w:rsidR="009559CB" w:rsidRPr="00D626B4" w:rsidRDefault="009559CB" w:rsidP="009559CB"/>
    <w:p w:rsidR="009559CB" w:rsidRPr="00D626B4" w:rsidRDefault="009559CB" w:rsidP="009559CB">
      <w:pPr>
        <w:pStyle w:val="TH"/>
      </w:pPr>
      <w:r w:rsidRPr="00D626B4">
        <w:rPr>
          <w:i/>
          <w:noProof/>
        </w:rPr>
        <w:t xml:space="preserve">smoothingInterval </w:t>
      </w:r>
      <w:r w:rsidRPr="00D626B4">
        <w:rPr>
          <w:noProof/>
        </w:rPr>
        <w:t xml:space="preserve">value to </w:t>
      </w:r>
      <w:del w:id="5028" w:author="CR#0260" w:date="2020-07-19T02:04:00Z">
        <w:r w:rsidRPr="00D626B4" w:rsidDel="00964284">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rsidTr="00EA5B55">
        <w:trPr>
          <w:jc w:val="center"/>
        </w:trPr>
        <w:tc>
          <w:tcPr>
            <w:tcW w:w="1188" w:type="dxa"/>
            <w:shd w:val="clear" w:color="auto" w:fill="auto"/>
          </w:tcPr>
          <w:p w:rsidR="009559CB" w:rsidRPr="00D626B4" w:rsidRDefault="00964284" w:rsidP="00EA5B55">
            <w:pPr>
              <w:pStyle w:val="TAH"/>
              <w:rPr>
                <w:lang w:eastAsia="ko-KR"/>
              </w:rPr>
            </w:pPr>
            <w:ins w:id="5029" w:author="CR#0260" w:date="2020-07-19T02:04:00Z">
              <w:r>
                <w:rPr>
                  <w:i/>
                  <w:noProof/>
                </w:rPr>
                <w:t xml:space="preserve">smoothingInterval </w:t>
              </w:r>
              <w:r>
                <w:rPr>
                  <w:noProof/>
                </w:rPr>
                <w:t>value</w:t>
              </w:r>
            </w:ins>
            <w:del w:id="5030" w:author="CR#0260" w:date="2020-07-19T02:04:00Z">
              <w:r w:rsidR="009559CB" w:rsidRPr="00D626B4" w:rsidDel="00964284">
                <w:rPr>
                  <w:lang w:eastAsia="ko-KR"/>
                </w:rPr>
                <w:delText>Indicator</w:delText>
              </w:r>
            </w:del>
          </w:p>
        </w:tc>
        <w:tc>
          <w:tcPr>
            <w:tcW w:w="2821" w:type="dxa"/>
            <w:shd w:val="clear" w:color="auto" w:fill="auto"/>
          </w:tcPr>
          <w:p w:rsidR="009559CB" w:rsidRPr="00D626B4" w:rsidRDefault="009559CB" w:rsidP="00EA5B55">
            <w:pPr>
              <w:pStyle w:val="TAH"/>
              <w:rPr>
                <w:lang w:eastAsia="ko-KR"/>
              </w:rPr>
            </w:pPr>
            <w:r w:rsidRPr="00D626B4">
              <w:rPr>
                <w:lang w:eastAsia="ko-KR"/>
              </w:rPr>
              <w:t>Smoothing Interval</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No smoothing</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lt; 3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30-6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1-2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2-4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4-8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gt;8 min</w:t>
            </w:r>
          </w:p>
        </w:tc>
      </w:tr>
      <w:tr w:rsidR="009559CB"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Unlimited smoothing interval</w:t>
            </w:r>
          </w:p>
        </w:tc>
      </w:tr>
    </w:tbl>
    <w:p w:rsidR="009559CB" w:rsidRPr="00D626B4" w:rsidRDefault="009559CB" w:rsidP="009559CB">
      <w:pPr>
        <w:rPr>
          <w:lang w:eastAsia="ko-KR"/>
        </w:rPr>
      </w:pPr>
    </w:p>
    <w:p w:rsidR="009559CB" w:rsidRPr="00D626B4" w:rsidRDefault="009559CB" w:rsidP="001F60C9">
      <w:pPr>
        <w:pStyle w:val="Heading4"/>
        <w:rPr>
          <w:i/>
        </w:rPr>
      </w:pPr>
      <w:bookmarkStart w:id="5031" w:name="_Toc27765236"/>
      <w:bookmarkStart w:id="5032" w:name="_Toc37680916"/>
      <w:r w:rsidRPr="00D626B4">
        <w:rPr>
          <w:i/>
        </w:rPr>
        <w:t>–</w:t>
      </w:r>
      <w:r w:rsidRPr="00D626B4">
        <w:rPr>
          <w:i/>
        </w:rPr>
        <w:tab/>
      </w:r>
      <w:r w:rsidRPr="00D626B4">
        <w:rPr>
          <w:i/>
          <w:snapToGrid w:val="0"/>
        </w:rPr>
        <w:t>GNSS-RTK-AuxiliaryStationData</w:t>
      </w:r>
      <w:bookmarkEnd w:id="5031"/>
      <w:bookmarkEnd w:id="5032"/>
    </w:p>
    <w:p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AuxiliaryStationData-r15 ::= SEQUENCE {</w:t>
      </w:r>
    </w:p>
    <w:p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pPr>
      <w:r w:rsidRPr="00D626B4">
        <w:tab/>
        <w:t>master-referenceStationID-r15</w:t>
      </w:r>
      <w:r w:rsidRPr="00D626B4">
        <w:tab/>
        <w:t>GNSS-ReferenceStationID-r15,</w:t>
      </w:r>
    </w:p>
    <w:p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List-r15 ::= SEQUENCE (SIZE (1..32)) OF AuxiliaryStationElement-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Element-r15 ::= SEQUENCE {</w:t>
      </w:r>
    </w:p>
    <w:p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rsidR="009559CB" w:rsidRPr="00D626B4" w:rsidRDefault="009559CB" w:rsidP="009559CB">
      <w:pPr>
        <w:pStyle w:val="PL"/>
        <w:shd w:val="clear" w:color="auto" w:fill="E6E6E6"/>
      </w:pPr>
      <w:r w:rsidRPr="00D626B4">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ARP-Unc-r15 ::= SEQUENCE {</w:t>
      </w:r>
    </w:p>
    <w:p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networkID</w:t>
            </w:r>
          </w:p>
          <w:p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rsidTr="00EA5B55">
        <w:trPr>
          <w:cantSplit/>
        </w:trPr>
        <w:tc>
          <w:tcPr>
            <w:tcW w:w="9639" w:type="dxa"/>
          </w:tcPr>
          <w:p w:rsidR="009559CB" w:rsidRPr="00D626B4" w:rsidRDefault="009559CB" w:rsidP="00EA5B55">
            <w:pPr>
              <w:pStyle w:val="TAL"/>
              <w:rPr>
                <w:b/>
                <w:bCs/>
                <w:i/>
                <w:iCs/>
                <w:noProof/>
                <w:lang w:eastAsia="en-GB"/>
              </w:rPr>
            </w:pPr>
            <w:r w:rsidRPr="00D626B4">
              <w:rPr>
                <w:b/>
                <w:bCs/>
                <w:i/>
                <w:iCs/>
                <w:noProof/>
                <w:lang w:eastAsia="en-GB"/>
              </w:rPr>
              <w:t>subNetworkID</w:t>
            </w:r>
          </w:p>
          <w:p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master-referenceStationID</w:t>
            </w:r>
          </w:p>
          <w:p w:rsidR="009559CB" w:rsidRPr="00D626B4" w:rsidRDefault="009559CB" w:rsidP="00EA5B55">
            <w:pPr>
              <w:pStyle w:val="TAL"/>
            </w:pPr>
            <w:r w:rsidRPr="00D626B4">
              <w:t>This field identifies the Master Reference Station.</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referenceStationID</w:t>
            </w:r>
          </w:p>
          <w:p w:rsidR="009559CB" w:rsidRPr="00D626B4" w:rsidRDefault="009559CB" w:rsidP="00EA5B55">
            <w:pPr>
              <w:pStyle w:val="TAL"/>
            </w:pPr>
            <w:r w:rsidRPr="00D626B4">
              <w:t xml:space="preserve">This field identifies the Auxiliary Reference Station. </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atitude</w:t>
            </w:r>
          </w:p>
          <w:p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ongitude</w:t>
            </w:r>
          </w:p>
          <w:p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master-delta-height</w:t>
            </w:r>
          </w:p>
          <w:p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pPr>
            <w:r w:rsidRPr="00D626B4">
              <w:t xml:space="preserve">Scale factor 1 </w:t>
            </w:r>
            <w:ins w:id="5033" w:author="CR#0260" w:date="2020-07-19T02:05:00Z">
              <w:r w:rsidR="00964284">
                <w:t>millimetre</w:t>
              </w:r>
            </w:ins>
            <w:del w:id="5034" w:author="CR#0260" w:date="2020-07-19T02:05:00Z">
              <w:r w:rsidRPr="00D626B4" w:rsidDel="00964284">
                <w:delText>milli-meter</w:delText>
              </w:r>
            </w:del>
            <w:r w:rsidRPr="00D626B4">
              <w:t xml:space="preserve">; range ±4194.303 m. </w:t>
            </w:r>
          </w:p>
        </w:tc>
      </w:tr>
      <w:tr w:rsidR="009F32C9" w:rsidRPr="00D626B4" w:rsidTr="00EA5B55">
        <w:trPr>
          <w:cantSplit/>
        </w:trPr>
        <w:tc>
          <w:tcPr>
            <w:tcW w:w="9639" w:type="dxa"/>
            <w:shd w:val="clear" w:color="auto" w:fill="auto"/>
          </w:tcPr>
          <w:p w:rsidR="009559CB" w:rsidRPr="00D626B4" w:rsidRDefault="009559CB" w:rsidP="00EA5B55">
            <w:pPr>
              <w:pStyle w:val="TAL"/>
              <w:rPr>
                <w:b/>
                <w:i/>
              </w:rPr>
            </w:pPr>
            <w:r w:rsidRPr="00D626B4">
              <w:rPr>
                <w:b/>
                <w:i/>
              </w:rPr>
              <w:t>aux-ARP-unc</w:t>
            </w:r>
          </w:p>
          <w:p w:rsidR="009559CB" w:rsidRPr="00D626B4" w:rsidRDefault="009559CB" w:rsidP="00EA5B55">
            <w:pPr>
              <w:pStyle w:val="TAL"/>
            </w:pPr>
            <w:r w:rsidRPr="00D626B4">
              <w:t>This field specifies the uncertainty of the auxiliary station ARP coordinates and comprise the following fields:</w:t>
            </w:r>
          </w:p>
          <w:p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rsidR="002B1632" w:rsidRPr="00D626B4" w:rsidRDefault="002B1632" w:rsidP="002D60CB">
      <w:pPr>
        <w:rPr>
          <w:b/>
        </w:rPr>
      </w:pPr>
    </w:p>
    <w:p w:rsidR="009E61AC" w:rsidRPr="00D626B4" w:rsidRDefault="009E61AC" w:rsidP="009E61AC">
      <w:pPr>
        <w:pStyle w:val="Heading4"/>
        <w:rPr>
          <w:i/>
        </w:rPr>
      </w:pPr>
      <w:bookmarkStart w:id="5035" w:name="_Toc37680917"/>
      <w:r w:rsidRPr="00D626B4">
        <w:rPr>
          <w:i/>
        </w:rPr>
        <w:lastRenderedPageBreak/>
        <w:t>–</w:t>
      </w:r>
      <w:r w:rsidRPr="00D626B4">
        <w:rPr>
          <w:i/>
        </w:rPr>
        <w:tab/>
      </w:r>
      <w:r w:rsidRPr="00D626B4">
        <w:rPr>
          <w:i/>
          <w:snapToGrid w:val="0"/>
        </w:rPr>
        <w:t>GNSS-SSR-CorrectionPoints</w:t>
      </w:r>
      <w:bookmarkEnd w:id="5035"/>
    </w:p>
    <w:p w:rsidR="009E61AC" w:rsidRPr="00D626B4" w:rsidRDefault="009E61AC" w:rsidP="009E61AC">
      <w:pPr>
        <w:keepLines/>
      </w:pPr>
      <w:r w:rsidRPr="00D626B4">
        <w:t xml:space="preserve">The </w:t>
      </w:r>
      <w:bookmarkStart w:id="5036" w:name="_Hlk23942697"/>
      <w:r w:rsidRPr="00D626B4">
        <w:t xml:space="preserve">IE </w:t>
      </w:r>
      <w:r w:rsidRPr="00D626B4">
        <w:rPr>
          <w:i/>
          <w:noProof/>
        </w:rPr>
        <w:t>GNSS-SSR-CorrectionPoints</w:t>
      </w:r>
      <w:r w:rsidRPr="00D626B4" w:rsidDel="005D5212">
        <w:rPr>
          <w:i/>
          <w:noProof/>
        </w:rPr>
        <w:t xml:space="preserve"> </w:t>
      </w:r>
      <w:bookmarkEnd w:id="5036"/>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5037"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5037"/>
      <w:r w:rsidRPr="00D626B4">
        <w:t>are valid.</w:t>
      </w:r>
    </w:p>
    <w:p w:rsidR="009E61AC" w:rsidRPr="00D626B4" w:rsidRDefault="009E61AC" w:rsidP="009E61AC">
      <w:pPr>
        <w:pStyle w:val="PL"/>
        <w:shd w:val="clear" w:color="auto" w:fill="E6E6E6"/>
      </w:pPr>
      <w:bookmarkStart w:id="5038" w:name="_Hlk16070290"/>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bookmarkStart w:id="5039" w:name="_Hlk23465048"/>
      <w:r w:rsidRPr="00D626B4">
        <w:rPr>
          <w:snapToGrid w:val="0"/>
        </w:rPr>
        <w:t>GNSS-SSR-CorrectionPoints</w:t>
      </w:r>
      <w:bookmarkEnd w:id="5039"/>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ListOfCorrectionPoints-r16 ::=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5040" w:author="CR#0260" w:date="2020-07-19T02:05:00Z">
        <w:r w:rsidR="00964284">
          <w:rPr>
            <w:snapToGrid w:val="0"/>
          </w:rPr>
          <w:t>Element-r16</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RelativeLocation</w:t>
      </w:r>
      <w:ins w:id="5041" w:author="CR#0260" w:date="2020-07-19T02:05:00Z">
        <w:r w:rsidR="00964284">
          <w:rPr>
            <w:snapToGrid w:val="0"/>
          </w:rPr>
          <w:t>Elemen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ArrayOfCorrectionPoints-r16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rsidR="009E61AC" w:rsidRPr="00D626B4" w:rsidRDefault="009E61AC" w:rsidP="009E61AC">
      <w:pPr>
        <w:pStyle w:val="PL"/>
        <w:shd w:val="clear" w:color="auto" w:fill="E6E6E6"/>
        <w:rPr>
          <w:snapToGrid w:val="0"/>
        </w:rPr>
      </w:pPr>
      <w:r w:rsidRPr="00D626B4">
        <w:rPr>
          <w:snapToGrid w:val="0"/>
        </w:rPr>
        <w:tab/>
      </w:r>
      <w:bookmarkStart w:id="5042" w:name="_Hlk23464872"/>
      <w:r w:rsidRPr="00D626B4">
        <w:rPr>
          <w:snapToGrid w:val="0"/>
        </w:rPr>
        <w:t>bitmaskOfGrids</w:t>
      </w:r>
      <w:bookmarkEnd w:id="5042"/>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bookmarkStart w:id="5043"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bCs/>
                <w:i/>
                <w:snapToGrid w:val="0"/>
              </w:rPr>
            </w:pPr>
            <w:r w:rsidRPr="00D626B4">
              <w:rPr>
                <w:b/>
                <w:bCs/>
                <w:i/>
                <w:snapToGrid w:val="0"/>
              </w:rPr>
              <w:t>correctionPointSetID</w:t>
            </w:r>
          </w:p>
          <w:p w:rsidR="009E61AC" w:rsidRPr="00D626B4" w:rsidRDefault="009E61AC" w:rsidP="00557BF2">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referencePointLatitude</w:t>
            </w:r>
          </w:p>
          <w:p w:rsidR="009E61AC" w:rsidRPr="00D626B4" w:rsidRDefault="009E61AC" w:rsidP="00557BF2">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rsidR="009E61AC" w:rsidRPr="00D626B4" w:rsidRDefault="009E61AC" w:rsidP="00557BF2">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v:shape id="_x0000_i1054" type="#_x0000_t75" style="width:55.5pt;height:26.25pt" o:ole="">
                  <v:imagedata r:id="rId63" o:title=""/>
                </v:shape>
                <o:OLEObject Type="Embed" ProgID="Equation.3" ShapeID="_x0000_i1054" DrawAspect="Content" ObjectID="_1656988655" r:id="rId64"/>
              </w:object>
            </w:r>
            <w:r w:rsidRPr="00D626B4">
              <w:tab/>
            </w:r>
          </w:p>
          <w:p w:rsidR="009E61AC" w:rsidRPr="00D626B4" w:rsidRDefault="009E61AC" w:rsidP="00557BF2">
            <w:pPr>
              <w:pStyle w:val="TAL"/>
            </w:pPr>
            <w:r w:rsidRPr="00D626B4">
              <w:t xml:space="preserve">where </w:t>
            </w:r>
            <w:r w:rsidRPr="00D626B4">
              <w:rPr>
                <w:noProof/>
                <w:position w:val="-12"/>
              </w:rPr>
              <w:object w:dxaOrig="380" w:dyaOrig="360">
                <v:shape id="_x0000_i1055" type="#_x0000_t75" style="width:17.25pt;height:16.5pt" o:ole="">
                  <v:imagedata r:id="rId65" o:title=""/>
                </v:shape>
                <o:OLEObject Type="Embed" ProgID="Equation.3" ShapeID="_x0000_i1055" DrawAspect="Content" ObjectID="_1656988656" r:id="rId66"/>
              </w:object>
            </w:r>
            <w:r w:rsidRPr="00D626B4">
              <w:t xml:space="preserve"> denotes the greatest integer less than or equal to x (floor operator).</w:t>
            </w:r>
          </w:p>
          <w:p w:rsidR="009E61AC" w:rsidRPr="00D626B4" w:rsidRDefault="009E61AC" w:rsidP="00557BF2">
            <w:pPr>
              <w:pStyle w:val="TAL"/>
            </w:pPr>
            <w:r w:rsidRPr="00D626B4">
              <w:t xml:space="preserve">For the </w:t>
            </w:r>
            <w:r w:rsidRPr="00D626B4">
              <w:rPr>
                <w:i/>
                <w:snapToGrid w:val="0"/>
              </w:rPr>
              <w:t>listOfCorrectionPoints</w:t>
            </w:r>
            <w:r w:rsidRPr="00D626B4">
              <w:t xml:space="preserve">, </w:t>
            </w:r>
            <w:del w:id="5044" w:author="CR#0260" w:date="2020-07-19T02:06:00Z">
              <w:r w:rsidRPr="00D626B4" w:rsidDel="00964284">
                <w:delText xml:space="preserve"> </w:delText>
              </w:r>
            </w:del>
            <w:r w:rsidRPr="00D626B4">
              <w:t>the reference point defines the 1</w:t>
            </w:r>
            <w:r w:rsidRPr="00D626B4">
              <w:rPr>
                <w:vertAlign w:val="superscript"/>
              </w:rPr>
              <w:t>st</w:t>
            </w:r>
            <w:r w:rsidRPr="00D626B4">
              <w:t xml:space="preserve"> correction point location.</w:t>
            </w:r>
          </w:p>
          <w:p w:rsidR="009E61AC" w:rsidRPr="00D626B4" w:rsidRDefault="009E61AC" w:rsidP="00557BF2">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rsidR="009E61AC" w:rsidRPr="00D626B4" w:rsidRDefault="009E61AC" w:rsidP="00557BF2">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rsidR="009E61AC" w:rsidRPr="00D626B4" w:rsidRDefault="009E61AC" w:rsidP="00557BF2">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v:shape id="_x0000_i1056" type="#_x0000_t75" style="width:58.5pt;height:25.5pt" o:ole="">
                  <v:imagedata r:id="rId67" o:title=""/>
                </v:shape>
                <o:OLEObject Type="Embed" ProgID="Equation.3" ShapeID="_x0000_i1056" DrawAspect="Content" ObjectID="_1656988657" r:id="rId68"/>
              </w:object>
            </w:r>
          </w:p>
          <w:p w:rsidR="009E61AC" w:rsidRPr="00D626B4" w:rsidRDefault="009E61AC" w:rsidP="00557BF2">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rsidR="009E61AC" w:rsidRPr="00D626B4" w:rsidRDefault="009E61AC" w:rsidP="00557BF2">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lastRenderedPageBreak/>
              <w:t>relativeLocationsList</w:t>
            </w:r>
          </w:p>
          <w:p w:rsidR="009E61AC" w:rsidRPr="00D626B4" w:rsidRDefault="009E61AC" w:rsidP="00557BF2">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deltaLatitude</w:t>
            </w:r>
          </w:p>
          <w:p w:rsidR="009E61AC" w:rsidRPr="00D626B4" w:rsidRDefault="009E61AC" w:rsidP="00557BF2">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deltaLongitude</w:t>
            </w:r>
          </w:p>
          <w:p w:rsidR="009E61AC" w:rsidRPr="00D626B4" w:rsidRDefault="009E61AC" w:rsidP="00557BF2">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rsidTr="00557BF2">
        <w:trPr>
          <w:cantSplit/>
        </w:trPr>
        <w:tc>
          <w:tcPr>
            <w:tcW w:w="9639" w:type="dxa"/>
          </w:tcPr>
          <w:p w:rsidR="009E61AC" w:rsidRPr="00D626B4" w:rsidRDefault="009E61AC" w:rsidP="00557BF2">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rsidR="009E61AC" w:rsidRPr="00D626B4" w:rsidRDefault="009E61AC" w:rsidP="00557BF2">
            <w:pPr>
              <w:pStyle w:val="TAL"/>
              <w:rPr>
                <w:rFonts w:cs="Arial"/>
              </w:rPr>
            </w:pPr>
            <w:r w:rsidRPr="00D626B4">
              <w:rPr>
                <w:rFonts w:cs="Arial"/>
              </w:rPr>
              <w:t>These fields specify the number of steps for latitude and longitude direction respectivel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pOfLatitude, stepOfLongitude</w:t>
            </w:r>
          </w:p>
          <w:p w:rsidR="009E61AC" w:rsidRPr="00D626B4" w:rsidRDefault="009E61AC" w:rsidP="00557BF2">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bitmaskOfGrids</w:t>
            </w:r>
          </w:p>
          <w:p w:rsidR="009E61AC" w:rsidRPr="00D626B4" w:rsidRDefault="009E61AC" w:rsidP="00557BF2">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5038"/>
      <w:bookmarkEnd w:id="5043"/>
    </w:tbl>
    <w:p w:rsidR="009E61AC" w:rsidRPr="00D626B4" w:rsidRDefault="009E61AC" w:rsidP="002D60CB">
      <w:pPr>
        <w:rPr>
          <w:b/>
        </w:rPr>
      </w:pPr>
    </w:p>
    <w:p w:rsidR="002B1632" w:rsidRPr="00D626B4" w:rsidRDefault="002B1632" w:rsidP="002D60CB">
      <w:pPr>
        <w:pStyle w:val="Heading4"/>
      </w:pPr>
      <w:bookmarkStart w:id="5045" w:name="_Toc27765237"/>
      <w:bookmarkStart w:id="5046" w:name="_Toc37680918"/>
      <w:r w:rsidRPr="00D626B4">
        <w:t>–</w:t>
      </w:r>
      <w:r w:rsidRPr="00D626B4">
        <w:tab/>
      </w:r>
      <w:r w:rsidRPr="00D626B4">
        <w:rPr>
          <w:i/>
          <w:snapToGrid w:val="0"/>
        </w:rPr>
        <w:t>GNSS-TimeModelList</w:t>
      </w:r>
      <w:bookmarkEnd w:id="5045"/>
      <w:bookmarkEnd w:id="5046"/>
    </w:p>
    <w:p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imeModelElement ::= SEQUENCE {</w:t>
      </w:r>
    </w:p>
    <w:p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ModelRefTime</w:t>
            </w:r>
          </w:p>
          <w:p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1</w:t>
            </w:r>
          </w:p>
          <w:p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2</w:t>
            </w:r>
          </w:p>
          <w:p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gnss-TO-ID</w:t>
            </w:r>
          </w:p>
          <w:p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964284">
              <w:rPr>
                <w:i/>
                <w:iCs/>
                <w:rPrChange w:id="5047" w:author="CR#0260" w:date="2020-07-19T02:06:00Z">
                  <w:rPr/>
                </w:rPrChange>
              </w:rPr>
              <w:t>gnss-TO-ID</w:t>
            </w:r>
            <w:r w:rsidRPr="00D626B4">
              <w:t xml:space="preserve"> to Indication relation below. </w:t>
            </w:r>
            <w:r w:rsidR="008528F6" w:rsidRPr="00D626B4">
              <w:t>NOTE.</w:t>
            </w:r>
          </w:p>
        </w:tc>
      </w:tr>
      <w:tr w:rsidR="00D626B4" w:rsidRPr="00D626B4">
        <w:trPr>
          <w:cantSplit/>
        </w:trPr>
        <w:tc>
          <w:tcPr>
            <w:tcW w:w="9639" w:type="dxa"/>
          </w:tcPr>
          <w:p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rsidR="002B1632" w:rsidRPr="00D626B4" w:rsidRDefault="002B1632" w:rsidP="002D60CB">
            <w:pPr>
              <w:pStyle w:val="TALCharChar"/>
              <w:keepNext w:val="0"/>
              <w:keepLines w:val="0"/>
              <w:widowControl w:val="0"/>
            </w:pPr>
            <w:r w:rsidRPr="00D626B4">
              <w:t>Scale factor 1 week.</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T</w:t>
            </w:r>
          </w:p>
          <w:p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rsidR="002B1632" w:rsidRPr="00D626B4" w:rsidRDefault="002B1632" w:rsidP="002D60CB">
            <w:pPr>
              <w:pStyle w:val="TAL"/>
              <w:keepNext w:val="0"/>
              <w:keepLines w:val="0"/>
              <w:widowControl w:val="0"/>
              <w:rPr>
                <w:noProof/>
              </w:rPr>
            </w:pPr>
            <w:r w:rsidRPr="00D626B4">
              <w:t>Scale factor 1 second.</w:t>
            </w:r>
          </w:p>
        </w:tc>
      </w:tr>
    </w:tbl>
    <w:p w:rsidR="002B1632" w:rsidRPr="00D626B4" w:rsidRDefault="002B1632" w:rsidP="002D60CB">
      <w:pPr>
        <w:rPr>
          <w:b/>
        </w:rPr>
      </w:pPr>
    </w:p>
    <w:p w:rsidR="002B1632" w:rsidRPr="00D626B4" w:rsidRDefault="002B1632" w:rsidP="002D60CB">
      <w:pPr>
        <w:pStyle w:val="TH"/>
      </w:pPr>
      <w:r w:rsidRPr="00964284">
        <w:rPr>
          <w:i/>
          <w:iCs/>
          <w:rPrChange w:id="5048" w:author="CR#0260" w:date="2020-07-19T02:06: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Indication</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P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alileo</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QZ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LONA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rPr>
                <w:szCs w:val="18"/>
              </w:rPr>
            </w:pPr>
            <w:r w:rsidRPr="00D626B4">
              <w:rPr>
                <w:szCs w:val="18"/>
              </w:rPr>
              <w:t>BDS</w:t>
            </w:r>
          </w:p>
        </w:tc>
      </w:tr>
      <w:tr w:rsidR="00D626B4" w:rsidRPr="00D626B4" w:rsidTr="00557BF2">
        <w:trPr>
          <w:jc w:val="center"/>
        </w:trPr>
        <w:tc>
          <w:tcPr>
            <w:tcW w:w="186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rPr>
                <w:szCs w:val="18"/>
              </w:rPr>
            </w:pPr>
            <w:r w:rsidRPr="00D626B4">
              <w:rPr>
                <w:szCs w:val="18"/>
              </w:rPr>
              <w:t>NavIC</w:t>
            </w:r>
          </w:p>
        </w:tc>
      </w:tr>
      <w:tr w:rsidR="002B1632"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reserved</w:t>
            </w:r>
          </w:p>
        </w:tc>
      </w:tr>
    </w:tbl>
    <w:p w:rsidR="008528F6" w:rsidRPr="00D626B4" w:rsidRDefault="008528F6" w:rsidP="008528F6">
      <w:pPr>
        <w:rPr>
          <w:b/>
        </w:rPr>
      </w:pPr>
    </w:p>
    <w:p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rsidR="002B1632" w:rsidRPr="00D626B4" w:rsidRDefault="002B1632" w:rsidP="002D60CB">
      <w:pPr>
        <w:pStyle w:val="Heading4"/>
      </w:pPr>
      <w:bookmarkStart w:id="5049" w:name="_Toc27765238"/>
      <w:bookmarkStart w:id="5050" w:name="_Toc37680919"/>
      <w:r w:rsidRPr="00D626B4">
        <w:t>–</w:t>
      </w:r>
      <w:r w:rsidRPr="00D626B4">
        <w:tab/>
      </w:r>
      <w:r w:rsidRPr="00D626B4">
        <w:rPr>
          <w:i/>
          <w:snapToGrid w:val="0"/>
        </w:rPr>
        <w:t>GNSS-DifferentialCorrections</w:t>
      </w:r>
      <w:bookmarkEnd w:id="5049"/>
      <w:bookmarkEnd w:id="5050"/>
    </w:p>
    <w:p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ifferentialCorrections ::= SEQUENCE {</w:t>
      </w:r>
    </w:p>
    <w:p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rsidR="002B1632" w:rsidRPr="00D626B4" w:rsidRDefault="002B1632" w:rsidP="002D60CB">
      <w:pPr>
        <w:pStyle w:val="PL"/>
        <w:shd w:val="clear" w:color="auto" w:fill="E6E6E6"/>
      </w:pPr>
      <w:r w:rsidRPr="00D626B4">
        <w:tab/>
        <w:t>dgnss-SgnTypeList</w:t>
      </w:r>
      <w:r w:rsidRPr="00D626B4">
        <w:tab/>
        <w:t>DGNSS-SgnType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List ::= SEQUENCE (SIZE (1..3)) OF DGNSS-SgnType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Element ::= SEQUENCE {</w:t>
      </w:r>
    </w:p>
    <w:p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atList ::= SEQUENCE (SIZE (1..64)) OF DGNSS-Correction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CorrectionsElement ::= SEQUENCE {</w:t>
      </w:r>
    </w:p>
    <w:p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rsidR="002B1632" w:rsidRPr="00D626B4" w:rsidRDefault="002B1632" w:rsidP="002D60CB">
      <w:pPr>
        <w:pStyle w:val="PL"/>
        <w:shd w:val="clear" w:color="auto" w:fill="E6E6E6"/>
      </w:pPr>
      <w:r w:rsidRPr="00D626B4">
        <w:tab/>
        <w:t>pseudoRangeCor</w:t>
      </w:r>
      <w:r w:rsidRPr="00D626B4">
        <w:tab/>
      </w:r>
      <w:r w:rsidRPr="00D626B4">
        <w:tab/>
        <w:t>INTEGER (-2047..2047),</w:t>
      </w:r>
    </w:p>
    <w:p w:rsidR="002B1632" w:rsidRPr="00D626B4" w:rsidRDefault="002B1632" w:rsidP="002D60CB">
      <w:pPr>
        <w:pStyle w:val="PL"/>
        <w:shd w:val="clear" w:color="auto" w:fill="E6E6E6"/>
      </w:pPr>
      <w:r w:rsidRPr="00D626B4">
        <w:tab/>
        <w:t>rangeRateCor</w:t>
      </w:r>
      <w:r w:rsidRPr="00D626B4">
        <w:tab/>
      </w:r>
      <w:r w:rsidRPr="00D626B4">
        <w:tab/>
        <w:t>INTEGER (-127..127),</w:t>
      </w:r>
    </w:p>
    <w:p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RefTime</w:t>
            </w:r>
          </w:p>
          <w:p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gnss-SatList</w:t>
            </w:r>
          </w:p>
          <w:p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w:t>
            </w:r>
          </w:p>
          <w:p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seudoRangeCor</w:t>
            </w:r>
          </w:p>
          <w:p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ins w:id="5051" w:author="CR#0260" w:date="2020-07-19T02:06:00Z">
              <w:r w:rsidR="00964284">
                <w:rPr>
                  <w:noProof/>
                </w:rPr>
                <w:t>metres</w:t>
              </w:r>
            </w:ins>
            <w:ins w:id="5052" w:author="CR#0260" w:date="2020-07-19T02:07:00Z">
              <w:r w:rsidR="00964284">
                <w:rPr>
                  <w:noProof/>
                </w:rPr>
                <w:t xml:space="preserve"> </w:t>
              </w:r>
            </w:ins>
            <w:del w:id="5053" w:author="CR#0260" w:date="2020-07-19T02:06:00Z">
              <w:r w:rsidRPr="00D626B4" w:rsidDel="00964284">
                <w:rPr>
                  <w:noProof/>
                </w:rPr>
                <w:delText xml:space="preserve">meters </w:delText>
              </w:r>
            </w:del>
            <w:r w:rsidRPr="00D626B4">
              <w:rPr>
                <w:noProof/>
              </w:rPr>
              <w:t xml:space="preserve">and the scale factor is 0.32 </w:t>
            </w:r>
            <w:ins w:id="5054" w:author="CR#0260" w:date="2020-07-19T02:07:00Z">
              <w:r w:rsidR="00964284">
                <w:rPr>
                  <w:noProof/>
                </w:rPr>
                <w:t xml:space="preserve">metres </w:t>
              </w:r>
            </w:ins>
            <w:del w:id="5055" w:author="CR#0260" w:date="2020-07-19T02:07:00Z">
              <w:r w:rsidRPr="00D626B4" w:rsidDel="00964284">
                <w:rPr>
                  <w:noProof/>
                </w:rPr>
                <w:delText xml:space="preserve">meters </w:delText>
              </w:r>
            </w:del>
            <w:r w:rsidRPr="00D626B4">
              <w:rPr>
                <w:noProof/>
              </w:rPr>
              <w:t xml:space="preserve">in the range of </w:t>
            </w:r>
            <w:r w:rsidRPr="00D626B4">
              <w:rPr>
                <w:rFonts w:cs="Arial"/>
                <w:noProof/>
              </w:rPr>
              <w:t>±</w:t>
            </w:r>
            <w:r w:rsidRPr="00D626B4">
              <w:rPr>
                <w:noProof/>
              </w:rPr>
              <w:t xml:space="preserve">655.04 </w:t>
            </w:r>
            <w:ins w:id="5056" w:author="CR#0260" w:date="2020-07-19T02:07:00Z">
              <w:r w:rsidR="00964284">
                <w:rPr>
                  <w:noProof/>
                </w:rPr>
                <w:t>metres</w:t>
              </w:r>
            </w:ins>
            <w:del w:id="5057" w:author="CR#0260" w:date="2020-07-19T02:07:00Z">
              <w:r w:rsidRPr="00D626B4" w:rsidDel="00964284">
                <w:rPr>
                  <w:noProof/>
                </w:rPr>
                <w:delText>meters</w:delText>
              </w:r>
            </w:del>
            <w:r w:rsidRPr="00D626B4">
              <w:rPr>
                <w:noProof/>
              </w:rPr>
              <w:t>. The method of calculating this field is described in [11].</w:t>
            </w:r>
          </w:p>
          <w:p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rsidR="002B1632" w:rsidRPr="00D626B4" w:rsidRDefault="002B1632" w:rsidP="002D60CB">
            <w:pPr>
              <w:pStyle w:val="TAL"/>
              <w:keepNext w:val="0"/>
              <w:keepLines w:val="0"/>
              <w:widowControl w:val="0"/>
              <w:rPr>
                <w:noProof/>
              </w:rPr>
            </w:pPr>
            <w:r w:rsidRPr="00D626B4">
              <w:t xml:space="preserve">Scale factor 0.32 </w:t>
            </w:r>
            <w:ins w:id="5058" w:author="CR#0260" w:date="2020-07-19T02:07:00Z">
              <w:r w:rsidR="00964284">
                <w:rPr>
                  <w:noProof/>
                </w:rPr>
                <w:t>metres</w:t>
              </w:r>
            </w:ins>
            <w:del w:id="5059" w:author="CR#0260" w:date="2020-07-19T02:0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angeRateCor</w:t>
            </w:r>
          </w:p>
          <w:p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ins w:id="5060" w:author="CR#0260" w:date="2020-07-19T02:07:00Z">
              <w:r w:rsidR="00964284">
                <w:rPr>
                  <w:noProof/>
                </w:rPr>
                <w:t xml:space="preserve">metres </w:t>
              </w:r>
            </w:ins>
            <w:del w:id="5061" w:author="CR#0260" w:date="2020-07-19T02:07:00Z">
              <w:r w:rsidRPr="00D626B4" w:rsidDel="00964284">
                <w:rPr>
                  <w:noProof/>
                </w:rPr>
                <w:delText xml:space="preserve">meters </w:delText>
              </w:r>
            </w:del>
            <w:r w:rsidRPr="00D626B4">
              <w:rPr>
                <w:noProof/>
              </w:rPr>
              <w:t xml:space="preserve">per second and the resolution is 0.032 </w:t>
            </w:r>
            <w:ins w:id="5062" w:author="CR#0260" w:date="2020-07-19T02:07:00Z">
              <w:r w:rsidR="00964284">
                <w:rPr>
                  <w:noProof/>
                </w:rPr>
                <w:t>metres</w:t>
              </w:r>
            </w:ins>
            <w:del w:id="5063" w:author="CR#0260" w:date="2020-07-19T02:07:00Z">
              <w:r w:rsidRPr="00D626B4" w:rsidDel="00964284">
                <w:rPr>
                  <w:noProof/>
                </w:rPr>
                <w:delText>meters</w:delText>
              </w:r>
            </w:del>
            <w:r w:rsidRPr="00D626B4">
              <w:rPr>
                <w:noProof/>
              </w:rPr>
              <w:t>/sec</w:t>
            </w:r>
            <w:ins w:id="5064" w:author="Draft v2" w:date="2020-07-21T01:19:00Z">
              <w:r w:rsidR="0052141D">
                <w:rPr>
                  <w:noProof/>
                </w:rPr>
                <w:t>ond</w:t>
              </w:r>
            </w:ins>
            <w:r w:rsidRPr="00D626B4">
              <w:rPr>
                <w:noProof/>
              </w:rPr>
              <w:t xml:space="preserve"> in the range of </w:t>
            </w:r>
            <w:r w:rsidRPr="00D626B4">
              <w:rPr>
                <w:rFonts w:cs="Arial"/>
                <w:noProof/>
              </w:rPr>
              <w:t>±</w:t>
            </w:r>
            <w:r w:rsidRPr="00D626B4">
              <w:rPr>
                <w:noProof/>
              </w:rPr>
              <w:t xml:space="preserve">4.064 </w:t>
            </w:r>
            <w:ins w:id="5065" w:author="CR#0260" w:date="2020-07-19T02:07:00Z">
              <w:r w:rsidR="00964284">
                <w:rPr>
                  <w:noProof/>
                </w:rPr>
                <w:t>metres</w:t>
              </w:r>
            </w:ins>
            <w:del w:id="5066" w:author="CR#0260" w:date="2020-07-19T02:07:00Z">
              <w:r w:rsidRPr="00D626B4" w:rsidDel="00964284">
                <w:rPr>
                  <w:noProof/>
                </w:rPr>
                <w:delText>meters</w:delText>
              </w:r>
            </w:del>
            <w:r w:rsidRPr="00D626B4">
              <w:rPr>
                <w:noProof/>
              </w:rPr>
              <w:t>/sec</w:t>
            </w:r>
            <w:ins w:id="5067" w:author="CR#0260" w:date="2020-07-19T02:07:00Z">
              <w:r w:rsidR="00964284">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rsidR="002B1632" w:rsidRPr="00D626B4" w:rsidRDefault="002B1632" w:rsidP="002D60CB">
            <w:pPr>
              <w:pStyle w:val="TALCharChar"/>
              <w:keepNext w:val="0"/>
              <w:keepLines w:val="0"/>
              <w:widowControl w:val="0"/>
            </w:pPr>
            <w:r w:rsidRPr="00D626B4">
              <w:t xml:space="preserve">Scale factor 0.032 </w:t>
            </w:r>
            <w:ins w:id="5068" w:author="CR#0260" w:date="2020-07-19T02:07:00Z">
              <w:r w:rsidR="00964284">
                <w:rPr>
                  <w:noProof/>
                </w:rPr>
                <w:t>metres</w:t>
              </w:r>
            </w:ins>
            <w:del w:id="5069" w:author="CR#0260" w:date="2020-07-19T02:07: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GrowthRate</w:t>
            </w:r>
          </w:p>
          <w:p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ValidityTime</w:t>
            </w:r>
          </w:p>
          <w:p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trPr>
          <w:cantSplit/>
          <w:jc w:val="center"/>
        </w:trPr>
        <w:tc>
          <w:tcPr>
            <w:tcW w:w="1747" w:type="dxa"/>
          </w:tcPr>
          <w:p w:rsidR="002B1632" w:rsidRPr="00D626B4" w:rsidRDefault="002B1632" w:rsidP="002D60CB">
            <w:pPr>
              <w:pStyle w:val="TAH"/>
              <w:keepNext w:val="0"/>
              <w:keepLines w:val="0"/>
              <w:widowControl w:val="0"/>
            </w:pPr>
            <w:r w:rsidRPr="00D626B4">
              <w:rPr>
                <w:bCs/>
                <w:i/>
                <w:iCs/>
                <w:noProof/>
              </w:rPr>
              <w:t>gnss-StatusHealth Value</w:t>
            </w:r>
          </w:p>
        </w:tc>
        <w:tc>
          <w:tcPr>
            <w:tcW w:w="4749"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0</w:t>
            </w:r>
          </w:p>
        </w:tc>
        <w:tc>
          <w:tcPr>
            <w:tcW w:w="4749" w:type="dxa"/>
          </w:tcPr>
          <w:p w:rsidR="002B1632" w:rsidRPr="00D626B4" w:rsidRDefault="002B1632" w:rsidP="002D60CB">
            <w:pPr>
              <w:pStyle w:val="TAL"/>
              <w:keepNext w:val="0"/>
              <w:keepLines w:val="0"/>
              <w:widowControl w:val="0"/>
            </w:pPr>
            <w:r w:rsidRPr="00D626B4">
              <w:t>UDRE Scale Factor = 1.0</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1</w:t>
            </w:r>
          </w:p>
        </w:tc>
        <w:tc>
          <w:tcPr>
            <w:tcW w:w="4749" w:type="dxa"/>
          </w:tcPr>
          <w:p w:rsidR="002B1632" w:rsidRPr="00D626B4" w:rsidRDefault="002B1632" w:rsidP="002D60CB">
            <w:pPr>
              <w:pStyle w:val="TAL"/>
              <w:keepNext w:val="0"/>
              <w:keepLines w:val="0"/>
              <w:widowControl w:val="0"/>
            </w:pPr>
            <w:r w:rsidRPr="00D626B4">
              <w:t>UDRE Scale Factor = 0.7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0</w:t>
            </w:r>
          </w:p>
        </w:tc>
        <w:tc>
          <w:tcPr>
            <w:tcW w:w="4749" w:type="dxa"/>
          </w:tcPr>
          <w:p w:rsidR="002B1632" w:rsidRPr="00D626B4" w:rsidRDefault="002B1632" w:rsidP="002D60CB">
            <w:pPr>
              <w:pStyle w:val="TAL"/>
              <w:keepNext w:val="0"/>
              <w:keepLines w:val="0"/>
              <w:widowControl w:val="0"/>
            </w:pPr>
            <w:r w:rsidRPr="00D626B4">
              <w:t>UDRE Scale Factor = 0.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1</w:t>
            </w:r>
          </w:p>
        </w:tc>
        <w:tc>
          <w:tcPr>
            <w:tcW w:w="4749" w:type="dxa"/>
          </w:tcPr>
          <w:p w:rsidR="002B1632" w:rsidRPr="00D626B4" w:rsidRDefault="002B1632" w:rsidP="002D60CB">
            <w:pPr>
              <w:pStyle w:val="TAL"/>
              <w:keepNext w:val="0"/>
              <w:keepLines w:val="0"/>
              <w:widowControl w:val="0"/>
            </w:pPr>
            <w:r w:rsidRPr="00D626B4">
              <w:t>UDRE Scale Factor = 0.3</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0</w:t>
            </w:r>
          </w:p>
        </w:tc>
        <w:tc>
          <w:tcPr>
            <w:tcW w:w="4749" w:type="dxa"/>
          </w:tcPr>
          <w:p w:rsidR="002B1632" w:rsidRPr="00D626B4" w:rsidRDefault="002B1632" w:rsidP="002D60CB">
            <w:pPr>
              <w:pStyle w:val="TAL"/>
              <w:keepNext w:val="0"/>
              <w:keepLines w:val="0"/>
              <w:widowControl w:val="0"/>
            </w:pPr>
            <w:r w:rsidRPr="00D626B4">
              <w:t>UDRE Scale Factor = 0.2</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1</w:t>
            </w:r>
          </w:p>
        </w:tc>
        <w:tc>
          <w:tcPr>
            <w:tcW w:w="4749" w:type="dxa"/>
          </w:tcPr>
          <w:p w:rsidR="002B1632" w:rsidRPr="00D626B4" w:rsidRDefault="002B1632" w:rsidP="002D60CB">
            <w:pPr>
              <w:pStyle w:val="TAL"/>
              <w:keepNext w:val="0"/>
              <w:keepLines w:val="0"/>
              <w:widowControl w:val="0"/>
            </w:pPr>
            <w:r w:rsidRPr="00D626B4">
              <w:t>UDRE Scale Factor = 0.1</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10</w:t>
            </w:r>
          </w:p>
        </w:tc>
        <w:tc>
          <w:tcPr>
            <w:tcW w:w="4749" w:type="dxa"/>
          </w:tcPr>
          <w:p w:rsidR="002B1632" w:rsidRPr="00D626B4" w:rsidRDefault="002B1632" w:rsidP="002D60CB">
            <w:pPr>
              <w:pStyle w:val="TAL"/>
              <w:keepNext w:val="0"/>
              <w:keepLines w:val="0"/>
              <w:widowControl w:val="0"/>
            </w:pPr>
            <w:r w:rsidRPr="00D626B4">
              <w:t>Reference Station Transmission Not Monitored</w:t>
            </w:r>
          </w:p>
        </w:tc>
      </w:tr>
      <w:tr w:rsidR="002B1632" w:rsidRPr="00D626B4">
        <w:trPr>
          <w:cantSplit/>
          <w:jc w:val="center"/>
        </w:trPr>
        <w:tc>
          <w:tcPr>
            <w:tcW w:w="1747" w:type="dxa"/>
          </w:tcPr>
          <w:p w:rsidR="002B1632" w:rsidRPr="00D626B4" w:rsidRDefault="002B1632" w:rsidP="002D60CB">
            <w:pPr>
              <w:pStyle w:val="TAL"/>
              <w:keepNext w:val="0"/>
              <w:keepLines w:val="0"/>
              <w:widowControl w:val="0"/>
            </w:pPr>
            <w:r w:rsidRPr="00D626B4">
              <w:t>111</w:t>
            </w:r>
          </w:p>
        </w:tc>
        <w:tc>
          <w:tcPr>
            <w:tcW w:w="4749" w:type="dxa"/>
          </w:tcPr>
          <w:p w:rsidR="002B1632" w:rsidRPr="00D626B4" w:rsidRDefault="002B1632" w:rsidP="002D60CB">
            <w:pPr>
              <w:pStyle w:val="TAL"/>
              <w:keepNext w:val="0"/>
              <w:keepLines w:val="0"/>
              <w:widowControl w:val="0"/>
            </w:pPr>
            <w:r w:rsidRPr="00D626B4">
              <w:t>Data is invalid - disregard</w:t>
            </w:r>
          </w:p>
        </w:tc>
      </w:tr>
    </w:tbl>
    <w:p w:rsidR="002B1632" w:rsidRPr="00D626B4" w:rsidRDefault="002B1632" w:rsidP="002D60CB">
      <w:pPr>
        <w:rPr>
          <w:b/>
        </w:rPr>
      </w:pPr>
    </w:p>
    <w:p w:rsidR="002B1632" w:rsidRPr="00D626B4" w:rsidRDefault="002B1632" w:rsidP="002D60CB">
      <w:pPr>
        <w:pStyle w:val="TH"/>
      </w:pPr>
      <w:r w:rsidRPr="00D626B4">
        <w:rPr>
          <w:i/>
        </w:rPr>
        <w:t xml:space="preserve">udre </w:t>
      </w:r>
      <w:r w:rsidRPr="00964284">
        <w:rPr>
          <w:iCs/>
          <w:rPrChange w:id="5070" w:author="CR#0260" w:date="2020-07-19T02:08:00Z">
            <w:rPr>
              <w:i/>
            </w:rPr>
          </w:rPrChange>
        </w:rPr>
        <w:t>Value</w:t>
      </w:r>
      <w:r w:rsidRPr="00964284">
        <w:rPr>
          <w:iCs/>
        </w:rPr>
        <w:t xml:space="preserve"> </w:t>
      </w:r>
      <w:r w:rsidRPr="00D626B4">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trPr>
          <w:cantSplit/>
          <w:jc w:val="center"/>
        </w:trPr>
        <w:tc>
          <w:tcPr>
            <w:tcW w:w="1440" w:type="dxa"/>
          </w:tcPr>
          <w:p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0</w:t>
            </w:r>
          </w:p>
        </w:tc>
        <w:tc>
          <w:tcPr>
            <w:tcW w:w="3168" w:type="dxa"/>
          </w:tcPr>
          <w:p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1</w:t>
            </w:r>
          </w:p>
        </w:tc>
        <w:tc>
          <w:tcPr>
            <w:tcW w:w="3168" w:type="dxa"/>
          </w:tcPr>
          <w:p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10</w:t>
            </w:r>
          </w:p>
        </w:tc>
        <w:tc>
          <w:tcPr>
            <w:tcW w:w="3168" w:type="dxa"/>
          </w:tcPr>
          <w:p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trPr>
          <w:cantSplit/>
          <w:jc w:val="center"/>
        </w:trPr>
        <w:tc>
          <w:tcPr>
            <w:tcW w:w="1440" w:type="dxa"/>
          </w:tcPr>
          <w:p w:rsidR="002B1632" w:rsidRPr="00D626B4" w:rsidRDefault="002B1632" w:rsidP="002D60CB">
            <w:pPr>
              <w:pStyle w:val="TAL"/>
              <w:keepNext w:val="0"/>
              <w:keepLines w:val="0"/>
              <w:widowControl w:val="0"/>
            </w:pPr>
            <w:r w:rsidRPr="00D626B4">
              <w:t>11</w:t>
            </w:r>
          </w:p>
        </w:tc>
        <w:tc>
          <w:tcPr>
            <w:tcW w:w="3168" w:type="dxa"/>
          </w:tcPr>
          <w:p w:rsidR="002B1632" w:rsidRPr="00D626B4" w:rsidRDefault="002B1632" w:rsidP="002D60CB">
            <w:pPr>
              <w:pStyle w:val="TAL"/>
              <w:keepNext w:val="0"/>
              <w:keepLines w:val="0"/>
              <w:widowControl w:val="0"/>
            </w:pPr>
            <w:r w:rsidRPr="00D626B4">
              <w:t>8.0 m &lt; UDRE</w:t>
            </w:r>
          </w:p>
        </w:tc>
      </w:tr>
    </w:tbl>
    <w:p w:rsidR="002B1632" w:rsidRPr="00D626B4" w:rsidRDefault="002B1632" w:rsidP="002D60CB">
      <w:pPr>
        <w:rPr>
          <w:b/>
        </w:rPr>
      </w:pPr>
    </w:p>
    <w:p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trPr>
          <w:cantSplit/>
          <w:jc w:val="center"/>
        </w:trPr>
        <w:tc>
          <w:tcPr>
            <w:tcW w:w="1933" w:type="dxa"/>
          </w:tcPr>
          <w:p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rsidR="002B1632" w:rsidRPr="00D626B4" w:rsidRDefault="002B1632" w:rsidP="002D60CB">
            <w:pPr>
              <w:pStyle w:val="TAL"/>
              <w:keepNext w:val="0"/>
              <w:keepLines w:val="0"/>
              <w:widowControl w:val="0"/>
              <w:rPr>
                <w:b/>
                <w:noProof/>
              </w:rPr>
            </w:pPr>
            <w:r w:rsidRPr="00D626B4">
              <w:rPr>
                <w:b/>
                <w:noProof/>
              </w:rPr>
              <w:t>Indication</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0</w:t>
            </w:r>
          </w:p>
        </w:tc>
        <w:tc>
          <w:tcPr>
            <w:tcW w:w="1226" w:type="dxa"/>
          </w:tcPr>
          <w:p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1</w:t>
            </w:r>
          </w:p>
        </w:tc>
        <w:tc>
          <w:tcPr>
            <w:tcW w:w="1226" w:type="dxa"/>
          </w:tcPr>
          <w:p w:rsidR="002B1632" w:rsidRPr="00D626B4" w:rsidRDefault="002B1632" w:rsidP="002D60CB">
            <w:pPr>
              <w:pStyle w:val="TAL"/>
              <w:keepNext w:val="0"/>
              <w:keepLines w:val="0"/>
              <w:widowControl w:val="0"/>
              <w:jc w:val="center"/>
              <w:rPr>
                <w:noProof/>
              </w:rPr>
            </w:pPr>
            <w:r w:rsidRPr="00D626B4">
              <w:rPr>
                <w:noProof/>
              </w:rPr>
              <w:t>2</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0</w:t>
            </w:r>
          </w:p>
        </w:tc>
        <w:tc>
          <w:tcPr>
            <w:tcW w:w="1226" w:type="dxa"/>
          </w:tcPr>
          <w:p w:rsidR="002B1632" w:rsidRPr="00D626B4" w:rsidRDefault="002B1632" w:rsidP="002D60CB">
            <w:pPr>
              <w:pStyle w:val="TAL"/>
              <w:keepNext w:val="0"/>
              <w:keepLines w:val="0"/>
              <w:widowControl w:val="0"/>
              <w:jc w:val="center"/>
              <w:rPr>
                <w:noProof/>
              </w:rPr>
            </w:pPr>
            <w:r w:rsidRPr="00D626B4">
              <w:rPr>
                <w:noProof/>
              </w:rPr>
              <w:t>4</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1</w:t>
            </w:r>
          </w:p>
        </w:tc>
        <w:tc>
          <w:tcPr>
            <w:tcW w:w="1226" w:type="dxa"/>
          </w:tcPr>
          <w:p w:rsidR="002B1632" w:rsidRPr="00D626B4" w:rsidRDefault="002B1632" w:rsidP="002D60CB">
            <w:pPr>
              <w:pStyle w:val="TAL"/>
              <w:keepNext w:val="0"/>
              <w:keepLines w:val="0"/>
              <w:widowControl w:val="0"/>
              <w:jc w:val="center"/>
              <w:rPr>
                <w:noProof/>
              </w:rPr>
            </w:pPr>
            <w:r w:rsidRPr="00D626B4">
              <w:rPr>
                <w:noProof/>
              </w:rPr>
              <w:t>6</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0</w:t>
            </w:r>
          </w:p>
        </w:tc>
        <w:tc>
          <w:tcPr>
            <w:tcW w:w="1226" w:type="dxa"/>
          </w:tcPr>
          <w:p w:rsidR="002B1632" w:rsidRPr="00D626B4" w:rsidRDefault="002B1632" w:rsidP="002D60CB">
            <w:pPr>
              <w:pStyle w:val="TAL"/>
              <w:keepNext w:val="0"/>
              <w:keepLines w:val="0"/>
              <w:widowControl w:val="0"/>
              <w:jc w:val="center"/>
              <w:rPr>
                <w:noProof/>
              </w:rPr>
            </w:pPr>
            <w:r w:rsidRPr="00D626B4">
              <w:rPr>
                <w:noProof/>
              </w:rPr>
              <w:t>8</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1</w:t>
            </w:r>
          </w:p>
        </w:tc>
        <w:tc>
          <w:tcPr>
            <w:tcW w:w="1226" w:type="dxa"/>
          </w:tcPr>
          <w:p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0</w:t>
            </w:r>
          </w:p>
        </w:tc>
        <w:tc>
          <w:tcPr>
            <w:tcW w:w="1226" w:type="dxa"/>
          </w:tcPr>
          <w:p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1</w:t>
            </w:r>
          </w:p>
        </w:tc>
        <w:tc>
          <w:tcPr>
            <w:tcW w:w="1226" w:type="dxa"/>
          </w:tcPr>
          <w:p w:rsidR="002B1632" w:rsidRPr="00D626B4" w:rsidRDefault="002B1632" w:rsidP="002D60CB">
            <w:pPr>
              <w:pStyle w:val="TAL"/>
              <w:keepNext w:val="0"/>
              <w:keepLines w:val="0"/>
              <w:widowControl w:val="0"/>
              <w:jc w:val="center"/>
              <w:rPr>
                <w:noProof/>
              </w:rPr>
            </w:pPr>
            <w:r w:rsidRPr="00D626B4">
              <w:rPr>
                <w:noProof/>
              </w:rPr>
              <w:t>16</w:t>
            </w:r>
          </w:p>
        </w:tc>
      </w:tr>
    </w:tbl>
    <w:p w:rsidR="002B1632" w:rsidRPr="00D626B4" w:rsidRDefault="002B1632" w:rsidP="002D60CB">
      <w:pPr>
        <w:rPr>
          <w:b/>
        </w:rPr>
      </w:pPr>
    </w:p>
    <w:p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trPr>
          <w:cantSplit/>
          <w:jc w:val="center"/>
        </w:trPr>
        <w:tc>
          <w:tcPr>
            <w:tcW w:w="1814" w:type="dxa"/>
          </w:tcPr>
          <w:p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rsidR="002B1632" w:rsidRPr="00D626B4" w:rsidRDefault="002B1632" w:rsidP="002D60CB">
            <w:pPr>
              <w:pStyle w:val="TAL"/>
              <w:keepNext w:val="0"/>
              <w:keepLines w:val="0"/>
              <w:widowControl w:val="0"/>
              <w:rPr>
                <w:b/>
                <w:noProof/>
              </w:rPr>
            </w:pPr>
            <w:r w:rsidRPr="00D626B4">
              <w:rPr>
                <w:b/>
                <w:noProof/>
              </w:rPr>
              <w:t>Indication</w:t>
            </w:r>
          </w:p>
          <w:p w:rsidR="002B1632" w:rsidRPr="00D626B4" w:rsidRDefault="002B1632" w:rsidP="002D60CB">
            <w:pPr>
              <w:pStyle w:val="TAL"/>
              <w:keepNext w:val="0"/>
              <w:keepLines w:val="0"/>
              <w:widowControl w:val="0"/>
              <w:rPr>
                <w:b/>
                <w:noProof/>
              </w:rPr>
            </w:pPr>
            <w:r w:rsidRPr="00D626B4">
              <w:rPr>
                <w:b/>
                <w:noProof/>
              </w:rPr>
              <w:t>[seconds]</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00</w:t>
            </w:r>
          </w:p>
        </w:tc>
        <w:tc>
          <w:tcPr>
            <w:tcW w:w="1326" w:type="dxa"/>
          </w:tcPr>
          <w:p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0</w:t>
            </w:r>
          </w:p>
        </w:tc>
        <w:tc>
          <w:tcPr>
            <w:tcW w:w="1326" w:type="dxa"/>
          </w:tcPr>
          <w:p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1</w:t>
            </w:r>
          </w:p>
        </w:tc>
        <w:tc>
          <w:tcPr>
            <w:tcW w:w="1326" w:type="dxa"/>
          </w:tcPr>
          <w:p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0</w:t>
            </w:r>
          </w:p>
        </w:tc>
        <w:tc>
          <w:tcPr>
            <w:tcW w:w="1326" w:type="dxa"/>
          </w:tcPr>
          <w:p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1</w:t>
            </w:r>
          </w:p>
        </w:tc>
        <w:tc>
          <w:tcPr>
            <w:tcW w:w="1326" w:type="dxa"/>
          </w:tcPr>
          <w:p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0</w:t>
            </w:r>
          </w:p>
        </w:tc>
        <w:tc>
          <w:tcPr>
            <w:tcW w:w="1326" w:type="dxa"/>
          </w:tcPr>
          <w:p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1</w:t>
            </w:r>
          </w:p>
        </w:tc>
        <w:tc>
          <w:tcPr>
            <w:tcW w:w="1326" w:type="dxa"/>
          </w:tcPr>
          <w:p w:rsidR="002B1632" w:rsidRPr="00D626B4" w:rsidRDefault="002B1632" w:rsidP="002D60CB">
            <w:pPr>
              <w:pStyle w:val="TAL"/>
              <w:keepNext w:val="0"/>
              <w:keepLines w:val="0"/>
              <w:widowControl w:val="0"/>
              <w:jc w:val="center"/>
              <w:rPr>
                <w:noProof/>
              </w:rPr>
            </w:pPr>
            <w:r w:rsidRPr="00D626B4">
              <w:rPr>
                <w:noProof/>
              </w:rPr>
              <w:t>2560</w:t>
            </w:r>
          </w:p>
        </w:tc>
      </w:tr>
    </w:tbl>
    <w:p w:rsidR="002B1632" w:rsidRPr="00D626B4" w:rsidRDefault="002B1632" w:rsidP="002D60CB">
      <w:pPr>
        <w:rPr>
          <w:b/>
        </w:rPr>
      </w:pPr>
    </w:p>
    <w:p w:rsidR="002B1632" w:rsidRPr="00D626B4" w:rsidRDefault="002B1632" w:rsidP="002D60CB">
      <w:pPr>
        <w:pStyle w:val="Heading4"/>
      </w:pPr>
      <w:bookmarkStart w:id="5071" w:name="_Toc27765239"/>
      <w:bookmarkStart w:id="5072" w:name="_Toc37680920"/>
      <w:r w:rsidRPr="00D626B4">
        <w:t>–</w:t>
      </w:r>
      <w:r w:rsidRPr="00D626B4">
        <w:tab/>
      </w:r>
      <w:r w:rsidRPr="00D626B4">
        <w:rPr>
          <w:i/>
          <w:snapToGrid w:val="0"/>
        </w:rPr>
        <w:t>GNSS-NavigationModel</w:t>
      </w:r>
      <w:bookmarkEnd w:id="5071"/>
      <w:bookmarkEnd w:id="5072"/>
    </w:p>
    <w:p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igationModel ::= SEQUENCE {</w:t>
      </w:r>
    </w:p>
    <w:p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5073" w:author="CR#0260" w:date="2020-07-19T02:08:00Z">
        <w:r w:rsidR="00964284">
          <w:rPr>
            <w:snapToGrid w:val="0"/>
          </w:rPr>
          <w:tab/>
        </w:r>
      </w:ins>
      <w:r w:rsidRPr="00D626B4">
        <w:rPr>
          <w:snapToGrid w:val="0"/>
        </w:rPr>
        <w:t>INTEGER (0..1),</w:t>
      </w:r>
    </w:p>
    <w:p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Element ::= SEQUENCE {</w:t>
      </w:r>
    </w:p>
    <w:p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5074" w:author="CR#0260" w:date="2020-07-19T02:08:00Z">
        <w:r w:rsidR="00964284">
          <w:rPr>
            <w:snapToGrid w:val="0"/>
          </w:rPr>
          <w:tab/>
        </w:r>
      </w:ins>
      <w:r w:rsidRPr="00D626B4">
        <w:rPr>
          <w:snapToGrid w:val="0"/>
        </w:rPr>
        <w:t>BIT STRING (SIZE(11)),</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A756ED" w:rsidRPr="00D626B4" w:rsidRDefault="00A756ED"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ClockModel ::= CHOICE {</w:t>
      </w:r>
    </w:p>
    <w:p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rsidR="00D04D0A" w:rsidRPr="00D626B4" w:rsidRDefault="00D04D0A" w:rsidP="00D04D0A">
      <w:pPr>
        <w:pStyle w:val="PL"/>
        <w:shd w:val="clear" w:color="auto" w:fill="E6E6E6"/>
        <w:tabs>
          <w:tab w:val="clear" w:pos="5760"/>
          <w:tab w:val="left" w:pos="5740"/>
        </w:tabs>
        <w:rPr>
          <w:snapToGrid w:val="0"/>
        </w:rPr>
      </w:pPr>
      <w:bookmarkStart w:id="5075" w:name="OLE_LINK63"/>
      <w:bookmarkStart w:id="5076"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5075"/>
    <w:bookmarkEnd w:id="5076"/>
    <w:p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OrbitModel ::= CHOICE {</w:t>
      </w:r>
    </w:p>
    <w:p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onBroadcastIndFlag</w:t>
            </w:r>
          </w:p>
          <w:p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atelliteList</w:t>
            </w:r>
          </w:p>
          <w:p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rsidR="002B1632" w:rsidRPr="00D626B4" w:rsidRDefault="002B1632" w:rsidP="002D60CB">
            <w:pPr>
              <w:pStyle w:val="TAL"/>
              <w:keepNext w:val="0"/>
              <w:keepLines w:val="0"/>
              <w:widowControl w:val="0"/>
              <w:rPr>
                <w:noProof/>
              </w:rPr>
            </w:pPr>
            <w:r w:rsidRPr="00D626B4">
              <w:rPr>
                <w:noProof/>
              </w:rPr>
              <w:t xml:space="preserve">In </w:t>
            </w:r>
            <w:ins w:id="5077" w:author="CR#0260" w:date="2020-07-19T02:09:00Z">
              <w:r w:rsidR="00964284">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rsidR="002B1632" w:rsidRPr="00D626B4" w:rsidRDefault="002B1632" w:rsidP="002D60CB">
            <w:pPr>
              <w:pStyle w:val="TAL"/>
              <w:keepNext w:val="0"/>
              <w:keepLines w:val="0"/>
              <w:widowControl w:val="0"/>
              <w:rPr>
                <w:noProof/>
              </w:rPr>
            </w:pPr>
            <w:r w:rsidRPr="00D626B4">
              <w:rPr>
                <w:noProof/>
              </w:rPr>
              <w:t xml:space="preserve">In </w:t>
            </w:r>
            <w:ins w:id="5078" w:author="CR#0260" w:date="2020-07-19T02:09:00Z">
              <w:r w:rsidR="00964284">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rsidR="002B1632" w:rsidRPr="00D626B4" w:rsidRDefault="002B1632" w:rsidP="002D60CB">
            <w:pPr>
              <w:pStyle w:val="TAL"/>
              <w:keepNext w:val="0"/>
              <w:keepLines w:val="0"/>
              <w:widowControl w:val="0"/>
              <w:rPr>
                <w:noProof/>
              </w:rPr>
            </w:pPr>
            <w:r w:rsidRPr="00D626B4">
              <w:rPr>
                <w:noProof/>
              </w:rPr>
              <w:t xml:space="preserve">In </w:t>
            </w:r>
            <w:ins w:id="5079" w:author="CR#0260" w:date="2020-07-19T02:09:00Z">
              <w:r w:rsidR="00964284">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rsidR="002B1632" w:rsidRPr="00D626B4" w:rsidRDefault="002B1632" w:rsidP="002D60CB">
            <w:pPr>
              <w:pStyle w:val="TAL"/>
              <w:keepNext w:val="0"/>
              <w:keepLines w:val="0"/>
              <w:widowControl w:val="0"/>
              <w:rPr>
                <w:noProof/>
              </w:rPr>
            </w:pPr>
            <w:r w:rsidRPr="00D626B4">
              <w:rPr>
                <w:noProof/>
              </w:rPr>
              <w:t xml:space="preserve">In </w:t>
            </w:r>
            <w:ins w:id="5080" w:author="CR#0260" w:date="2020-07-19T02:09:00Z">
              <w:r w:rsidR="00964284">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rsidR="002B1632" w:rsidRPr="00D626B4" w:rsidRDefault="002B1632" w:rsidP="002D60CB">
            <w:pPr>
              <w:pStyle w:val="TAL"/>
              <w:keepNext w:val="0"/>
              <w:keepLines w:val="0"/>
              <w:widowControl w:val="0"/>
              <w:rPr>
                <w:noProof/>
              </w:rPr>
            </w:pPr>
            <w:r w:rsidRPr="00D626B4">
              <w:rPr>
                <w:noProof/>
              </w:rPr>
              <w:t xml:space="preserve">In </w:t>
            </w:r>
            <w:ins w:id="5081" w:author="CR#0260" w:date="2020-07-19T02:09:00Z">
              <w:r w:rsidR="00964284">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rsidR="002B1632" w:rsidRPr="00D626B4" w:rsidRDefault="002B1632" w:rsidP="002D60CB">
            <w:pPr>
              <w:pStyle w:val="TAL"/>
              <w:keepNext w:val="0"/>
              <w:keepLines w:val="0"/>
              <w:widowControl w:val="0"/>
              <w:rPr>
                <w:noProof/>
              </w:rPr>
            </w:pPr>
            <w:r w:rsidRPr="00D626B4">
              <w:rPr>
                <w:noProof/>
              </w:rPr>
              <w:t xml:space="preserve">In </w:t>
            </w:r>
            <w:ins w:id="5082" w:author="CR#0260" w:date="2020-07-19T02:09:00Z">
              <w:r w:rsidR="00964284">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rsidTr="00B77D73">
        <w:trPr>
          <w:cantSplit/>
        </w:trPr>
        <w:tc>
          <w:tcPr>
            <w:tcW w:w="9639" w:type="dxa"/>
          </w:tcPr>
          <w:p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rsidR="002B1632" w:rsidRPr="00D626B4" w:rsidRDefault="002B1632" w:rsidP="002D60CB">
      <w:pPr>
        <w:rPr>
          <w:b/>
        </w:rPr>
      </w:pPr>
    </w:p>
    <w:p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rsidTr="00AA5800">
        <w:trPr>
          <w:cantSplit/>
          <w:jc w:val="center"/>
        </w:trPr>
        <w:tc>
          <w:tcPr>
            <w:tcW w:w="1162" w:type="dxa"/>
            <w:vMerge w:val="restart"/>
          </w:tcPr>
          <w:p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rsidTr="00AA5800">
        <w:trPr>
          <w:cantSplit/>
          <w:jc w:val="center"/>
        </w:trPr>
        <w:tc>
          <w:tcPr>
            <w:tcW w:w="1162" w:type="dxa"/>
            <w:vMerge/>
          </w:tcPr>
          <w:p w:rsidR="002B1632" w:rsidRPr="00D626B4" w:rsidRDefault="002B1632" w:rsidP="002D60CB">
            <w:pPr>
              <w:pStyle w:val="TAH"/>
              <w:keepNext w:val="0"/>
              <w:keepLines w:val="0"/>
              <w:widowControl w:val="0"/>
              <w:rPr>
                <w:sz w:val="16"/>
                <w:szCs w:val="16"/>
              </w:rPr>
            </w:pP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1</w:t>
            </w:r>
          </w:p>
          <w:p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Ranging</w:t>
            </w:r>
          </w:p>
          <w:p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Integrity</w:t>
            </w:r>
          </w:p>
          <w:p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alileo</w:t>
            </w:r>
          </w:p>
          <w:p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rsidTr="00557BF2">
        <w:trPr>
          <w:jc w:val="center"/>
        </w:trPr>
        <w:tc>
          <w:tcPr>
            <w:tcW w:w="1162" w:type="dxa"/>
          </w:tcPr>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rsidR="00D04D0A" w:rsidRPr="00D626B4" w:rsidRDefault="00D04D0A" w:rsidP="00557BF2">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B1C Health</w:t>
            </w:r>
          </w:p>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r>
      <w:tr w:rsidR="00D626B4" w:rsidRPr="00D626B4" w:rsidTr="00557BF2">
        <w:trPr>
          <w:jc w:val="center"/>
        </w:trPr>
        <w:tc>
          <w:tcPr>
            <w:tcW w:w="1162" w:type="dxa"/>
          </w:tcPr>
          <w:p w:rsidR="00C55484" w:rsidRPr="00D626B4" w:rsidRDefault="00C55484" w:rsidP="00557BF2">
            <w:pPr>
              <w:pStyle w:val="TAL"/>
              <w:keepNext w:val="0"/>
              <w:keepLines w:val="0"/>
              <w:widowControl w:val="0"/>
              <w:rPr>
                <w:sz w:val="16"/>
                <w:szCs w:val="16"/>
              </w:rPr>
            </w:pPr>
            <w:r w:rsidRPr="00D626B4">
              <w:rPr>
                <w:bCs/>
                <w:sz w:val="16"/>
                <w:szCs w:val="16"/>
              </w:rPr>
              <w:t>NavIC</w:t>
            </w:r>
          </w:p>
        </w:tc>
        <w:tc>
          <w:tcPr>
            <w:tcW w:w="1134" w:type="dxa"/>
          </w:tcPr>
          <w:p w:rsidR="00C55484" w:rsidRPr="00D626B4" w:rsidRDefault="00C55484" w:rsidP="00557BF2">
            <w:pPr>
              <w:pStyle w:val="TAL"/>
              <w:keepNext w:val="0"/>
              <w:keepLines w:val="0"/>
              <w:widowControl w:val="0"/>
              <w:jc w:val="center"/>
              <w:rPr>
                <w:sz w:val="16"/>
                <w:szCs w:val="16"/>
              </w:rPr>
            </w:pPr>
            <w:r w:rsidRPr="00D626B4">
              <w:rPr>
                <w:bCs/>
                <w:sz w:val="16"/>
                <w:szCs w:val="16"/>
              </w:rPr>
              <w:t>L5 health</w:t>
            </w:r>
          </w:p>
        </w:tc>
        <w:tc>
          <w:tcPr>
            <w:tcW w:w="1134"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r>
      <w:tr w:rsidR="002B1632" w:rsidRPr="00D626B4">
        <w:trPr>
          <w:jc w:val="center"/>
        </w:trPr>
        <w:tc>
          <w:tcPr>
            <w:tcW w:w="9385" w:type="dxa"/>
            <w:gridSpan w:val="9"/>
          </w:tcPr>
          <w:p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5083" w:author="CR#0260" w:date="2020-07-19T02:21:00Z">
              <w:r w:rsidR="00964284">
                <w:rPr>
                  <w:bCs/>
                  <w:i/>
                  <w:iCs/>
                  <w:noProof/>
                  <w:sz w:val="16"/>
                  <w:szCs w:val="16"/>
                </w:rPr>
                <w:t>,</w:t>
              </w:r>
            </w:ins>
            <w:r w:rsidRPr="00D626B4">
              <w:rPr>
                <w:sz w:val="16"/>
                <w:szCs w:val="16"/>
              </w:rPr>
              <w:t xml:space="preserve"> in </w:t>
            </w:r>
            <w:ins w:id="5084" w:author="CR#0260" w:date="2020-07-19T02:22:00Z">
              <w:r w:rsidR="00964284">
                <w:rPr>
                  <w:sz w:val="16"/>
                  <w:szCs w:val="16"/>
                </w:rPr>
                <w:t xml:space="preserve">the </w:t>
              </w:r>
            </w:ins>
            <w:r w:rsidRPr="00D626B4">
              <w:rPr>
                <w:sz w:val="16"/>
                <w:szCs w:val="16"/>
              </w:rPr>
              <w:t xml:space="preserve">case </w:t>
            </w:r>
            <w:ins w:id="5085" w:author="CR#0260" w:date="2020-07-19T02:22:00Z">
              <w:r w:rsidR="00964284">
                <w:rPr>
                  <w:sz w:val="16"/>
                  <w:szCs w:val="16"/>
                </w:rPr>
                <w:t>that</w:t>
              </w:r>
              <w:r w:rsidR="00964284" w:rsidRPr="00D626B4">
                <w:rPr>
                  <w:sz w:val="16"/>
                  <w:szCs w:val="16"/>
                </w:rPr>
                <w:t xml:space="preserve"> </w:t>
              </w:r>
            </w:ins>
            <w:del w:id="5086" w:author="CR#0260" w:date="2020-07-19T02:22:00Z">
              <w:r w:rsidRPr="00D626B4" w:rsidDel="00964284">
                <w:rPr>
                  <w:sz w:val="16"/>
                  <w:szCs w:val="16"/>
                </w:rPr>
                <w:delText xml:space="preserve">of </w:delText>
              </w:r>
            </w:del>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5087" w:author="CR#0260" w:date="2020-07-19T02:22:00Z">
              <w:r w:rsidR="00964284">
                <w:rPr>
                  <w:sz w:val="16"/>
                  <w:szCs w:val="16"/>
                </w:rPr>
                <w:t>,</w:t>
              </w:r>
            </w:ins>
            <w:r w:rsidRPr="00D626B4">
              <w:rPr>
                <w:sz w:val="16"/>
                <w:szCs w:val="16"/>
              </w:rPr>
              <w:t xml:space="preserve"> includes the 5 LSBs of the Health included in GEO Almanac Message Parameters (Type 17) [10].</w:t>
            </w:r>
          </w:p>
          <w:p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rsidR="002B1632" w:rsidRPr="00D626B4" w:rsidRDefault="002B1632" w:rsidP="002D60CB">
      <w:pPr>
        <w:rPr>
          <w:b/>
        </w:rPr>
      </w:pPr>
    </w:p>
    <w:p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trPr>
          <w:cantSplit/>
        </w:trPr>
        <w:tc>
          <w:tcPr>
            <w:tcW w:w="1418" w:type="dxa"/>
            <w:vMerge w:val="restart"/>
            <w:vAlign w:val="center"/>
          </w:tcPr>
          <w:p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trPr>
          <w:cantSplit/>
        </w:trPr>
        <w:tc>
          <w:tcPr>
            <w:tcW w:w="1418" w:type="dxa"/>
            <w:vMerge/>
          </w:tcPr>
          <w:p w:rsidR="002B1632" w:rsidRPr="00D626B4" w:rsidRDefault="002B1632" w:rsidP="002D60CB">
            <w:pPr>
              <w:pStyle w:val="TH"/>
              <w:keepNext w:val="0"/>
              <w:keepLines w:val="0"/>
              <w:widowControl w:val="0"/>
              <w:spacing w:before="0" w:after="0"/>
              <w:jc w:val="left"/>
              <w:rPr>
                <w:b w:val="0"/>
                <w:sz w:val="16"/>
                <w:szCs w:val="16"/>
              </w:rPr>
            </w:pPr>
          </w:p>
        </w:tc>
        <w:tc>
          <w:tcPr>
            <w:tcW w:w="850"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tc>
          <w:tcPr>
            <w:tcW w:w="1418" w:type="dxa"/>
          </w:tcPr>
          <w:p w:rsidR="002B1632" w:rsidRPr="00D626B4" w:rsidRDefault="002B1632" w:rsidP="005903F8">
            <w:pPr>
              <w:pStyle w:val="TAL"/>
              <w:rPr>
                <w:sz w:val="16"/>
                <w:szCs w:val="16"/>
              </w:rPr>
            </w:pPr>
            <w:r w:rsidRPr="00D626B4">
              <w:rPr>
                <w:sz w:val="16"/>
                <w:szCs w:val="16"/>
              </w:rPr>
              <w:t>GPS L1/CA</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4]</w:t>
            </w:r>
          </w:p>
        </w:tc>
      </w:tr>
      <w:tr w:rsidR="00D626B4" w:rsidRPr="00D626B4">
        <w:tc>
          <w:tcPr>
            <w:tcW w:w="1418" w:type="dxa"/>
          </w:tcPr>
          <w:p w:rsidR="002B1632" w:rsidRPr="00D626B4" w:rsidRDefault="002B1632" w:rsidP="005903F8">
            <w:pPr>
              <w:pStyle w:val="TAL"/>
              <w:rPr>
                <w:sz w:val="16"/>
                <w:szCs w:val="16"/>
              </w:rPr>
            </w:pPr>
            <w:r w:rsidRPr="00D626B4">
              <w:rPr>
                <w:sz w:val="16"/>
                <w:szCs w:val="16"/>
              </w:rPr>
              <w:t>Modernized GPS</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tc>
          <w:tcPr>
            <w:tcW w:w="1418" w:type="dxa"/>
          </w:tcPr>
          <w:p w:rsidR="002B1632" w:rsidRPr="00D626B4" w:rsidRDefault="002B1632" w:rsidP="005903F8">
            <w:pPr>
              <w:pStyle w:val="TAL"/>
              <w:rPr>
                <w:sz w:val="16"/>
                <w:szCs w:val="16"/>
              </w:rPr>
            </w:pPr>
            <w:r w:rsidRPr="00D626B4">
              <w:rPr>
                <w:sz w:val="16"/>
                <w:szCs w:val="16"/>
              </w:rPr>
              <w:t>SBA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 QZS-L1</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w:t>
            </w:r>
          </w:p>
          <w:p w:rsidR="002B1632" w:rsidRPr="00D626B4" w:rsidRDefault="002B1632" w:rsidP="005903F8">
            <w:pPr>
              <w:pStyle w:val="TAL"/>
              <w:rPr>
                <w:sz w:val="16"/>
                <w:szCs w:val="16"/>
              </w:rPr>
            </w:pPr>
            <w:r w:rsidRPr="00D626B4">
              <w:rPr>
                <w:sz w:val="16"/>
                <w:szCs w:val="16"/>
              </w:rPr>
              <w:t>QZS-L1C/L2C/L5</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GLONAS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Galileo</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rsidTr="000C1E90">
        <w:tc>
          <w:tcPr>
            <w:tcW w:w="1418" w:type="dxa"/>
          </w:tcPr>
          <w:p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rsidTr="00557BF2">
        <w:tc>
          <w:tcPr>
            <w:tcW w:w="1418" w:type="dxa"/>
          </w:tcPr>
          <w:p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rsidR="00D04D0A" w:rsidRPr="00D626B4" w:rsidRDefault="00D04D0A" w:rsidP="005903F8">
            <w:pPr>
              <w:pStyle w:val="TAL"/>
              <w:jc w:val="center"/>
              <w:rPr>
                <w:sz w:val="16"/>
                <w:szCs w:val="16"/>
              </w:rPr>
            </w:pPr>
            <w:r w:rsidRPr="00D626B4">
              <w:rPr>
                <w:sz w:val="16"/>
                <w:szCs w:val="16"/>
              </w:rPr>
              <w:t>Issue of Data, Clock [39]</w:t>
            </w:r>
          </w:p>
        </w:tc>
      </w:tr>
      <w:tr w:rsidR="00C55484" w:rsidRPr="00D626B4" w:rsidTr="00557BF2">
        <w:tc>
          <w:tcPr>
            <w:tcW w:w="1418" w:type="dxa"/>
          </w:tcPr>
          <w:p w:rsidR="00C55484" w:rsidRPr="00D626B4" w:rsidRDefault="00C55484" w:rsidP="00557BF2">
            <w:pPr>
              <w:pStyle w:val="TAL"/>
              <w:rPr>
                <w:sz w:val="16"/>
                <w:szCs w:val="16"/>
              </w:rPr>
            </w:pPr>
            <w:r w:rsidRPr="00D626B4">
              <w:rPr>
                <w:sz w:val="16"/>
                <w:szCs w:val="16"/>
              </w:rPr>
              <w:t>NavIC</w:t>
            </w:r>
          </w:p>
        </w:tc>
        <w:tc>
          <w:tcPr>
            <w:tcW w:w="7938" w:type="dxa"/>
            <w:gridSpan w:val="11"/>
          </w:tcPr>
          <w:p w:rsidR="00C55484" w:rsidRPr="00D626B4" w:rsidRDefault="00C55484" w:rsidP="00557BF2">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rsidR="002B1632" w:rsidRPr="00D626B4" w:rsidRDefault="002B1632" w:rsidP="002D60CB">
      <w:pPr>
        <w:rPr>
          <w:b/>
        </w:rPr>
      </w:pPr>
    </w:p>
    <w:p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rsidTr="00B77D73">
        <w:trPr>
          <w:cantSplit/>
        </w:trPr>
        <w:tc>
          <w:tcPr>
            <w:tcW w:w="1609" w:type="dxa"/>
            <w:vMerge w:val="restart"/>
            <w:vAlign w:val="center"/>
          </w:tcPr>
          <w:p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rsidTr="00B77D73">
        <w:trPr>
          <w:cantSplit/>
        </w:trPr>
        <w:tc>
          <w:tcPr>
            <w:tcW w:w="1609" w:type="dxa"/>
            <w:vMerge/>
          </w:tcPr>
          <w:p w:rsidR="006D74F9" w:rsidRPr="00D626B4" w:rsidRDefault="006D74F9" w:rsidP="002D60CB">
            <w:pPr>
              <w:pStyle w:val="TH"/>
              <w:keepNext w:val="0"/>
              <w:keepLines w:val="0"/>
              <w:widowControl w:val="0"/>
              <w:spacing w:before="0" w:after="0"/>
              <w:jc w:val="left"/>
              <w:rPr>
                <w:b w:val="0"/>
                <w:sz w:val="16"/>
                <w:szCs w:val="16"/>
              </w:rPr>
            </w:pPr>
          </w:p>
        </w:tc>
        <w:tc>
          <w:tcPr>
            <w:tcW w:w="189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rsidTr="00B77D73">
        <w:tc>
          <w:tcPr>
            <w:tcW w:w="1609" w:type="dxa"/>
          </w:tcPr>
          <w:p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rsidR="006D74F9" w:rsidRPr="00D626B4" w:rsidRDefault="006D74F9" w:rsidP="002D60CB">
      <w:pPr>
        <w:rPr>
          <w:b/>
        </w:rPr>
      </w:pPr>
    </w:p>
    <w:p w:rsidR="002B1632" w:rsidRPr="00D626B4" w:rsidRDefault="002B1632" w:rsidP="002D60CB">
      <w:pPr>
        <w:pStyle w:val="Heading4"/>
      </w:pPr>
      <w:bookmarkStart w:id="5088" w:name="_Toc27765240"/>
      <w:bookmarkStart w:id="5089" w:name="_Toc37680921"/>
      <w:r w:rsidRPr="00D626B4">
        <w:t>–</w:t>
      </w:r>
      <w:r w:rsidRPr="00D626B4">
        <w:tab/>
      </w:r>
      <w:r w:rsidRPr="00D626B4">
        <w:rPr>
          <w:i/>
          <w:snapToGrid w:val="0"/>
        </w:rPr>
        <w:t>StandardClockModelList</w:t>
      </w:r>
      <w:bookmarkEnd w:id="5088"/>
      <w:bookmarkEnd w:id="508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StandardClockModelElement ::= SEQUENCE {</w:t>
      </w:r>
    </w:p>
    <w:p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dardClockModelList</w:t>
            </w:r>
          </w:p>
          <w:p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Clock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rsidR="002B1632" w:rsidRPr="00D626B4" w:rsidRDefault="002B1632" w:rsidP="002D60CB">
            <w:pPr>
              <w:pStyle w:val="TAL"/>
              <w:keepNext w:val="0"/>
              <w:keepLines w:val="0"/>
              <w:widowControl w:val="0"/>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2</w:t>
            </w:r>
          </w:p>
          <w:p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stanClockTgd</w:t>
            </w:r>
          </w:p>
          <w:p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rsidTr="000C1E90">
        <w:trPr>
          <w:cantSplit/>
        </w:trPr>
        <w:tc>
          <w:tcPr>
            <w:tcW w:w="9639" w:type="dxa"/>
          </w:tcPr>
          <w:p w:rsidR="00662FEC" w:rsidRPr="00D626B4" w:rsidRDefault="00662FEC" w:rsidP="002D60CB">
            <w:pPr>
              <w:pStyle w:val="TAL"/>
              <w:keepNext w:val="0"/>
              <w:keepLines w:val="0"/>
              <w:widowControl w:val="0"/>
              <w:rPr>
                <w:b/>
                <w:bCs/>
                <w:i/>
                <w:iCs/>
                <w:noProof/>
              </w:rPr>
            </w:pPr>
            <w:r w:rsidRPr="00D626B4">
              <w:rPr>
                <w:b/>
                <w:bCs/>
                <w:i/>
                <w:iCs/>
                <w:noProof/>
              </w:rPr>
              <w:t>sisa</w:t>
            </w:r>
          </w:p>
          <w:p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ModelID</w:t>
            </w:r>
          </w:p>
          <w:p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964284">
              <w:rPr>
                <w:i/>
                <w:iCs/>
                <w:rPrChange w:id="5090" w:author="CR#0260" w:date="2020-07-19T02: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rsidR="002B1632" w:rsidRPr="00D626B4" w:rsidRDefault="002B1632" w:rsidP="002D60CB"/>
    <w:p w:rsidR="002B1632" w:rsidRPr="00D626B4" w:rsidRDefault="002B1632" w:rsidP="005903F8">
      <w:pPr>
        <w:pStyle w:val="TH"/>
      </w:pPr>
      <w:r w:rsidRPr="00D626B4">
        <w:t xml:space="preserve">Value of </w:t>
      </w:r>
      <w:r w:rsidRPr="00964284">
        <w:rPr>
          <w:i/>
          <w:iCs/>
          <w:rPrChange w:id="5091" w:author="CR#0260" w:date="2020-07-19T02: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trPr>
          <w:cantSplit/>
          <w:jc w:val="center"/>
        </w:trPr>
        <w:tc>
          <w:tcPr>
            <w:tcW w:w="1470" w:type="dxa"/>
          </w:tcPr>
          <w:p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rsidR="002B1632" w:rsidRPr="00D626B4" w:rsidRDefault="002B1632" w:rsidP="002D60CB">
            <w:pPr>
              <w:pStyle w:val="TAH"/>
              <w:keepNext w:val="0"/>
              <w:keepLines w:val="0"/>
              <w:widowControl w:val="0"/>
            </w:pPr>
            <w:r w:rsidRPr="00D626B4">
              <w:t>Identity</w:t>
            </w:r>
          </w:p>
        </w:tc>
      </w:tr>
      <w:tr w:rsidR="00D626B4"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0</w:t>
            </w:r>
          </w:p>
        </w:tc>
        <w:tc>
          <w:tcPr>
            <w:tcW w:w="1613" w:type="dxa"/>
          </w:tcPr>
          <w:p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1</w:t>
            </w:r>
          </w:p>
        </w:tc>
        <w:tc>
          <w:tcPr>
            <w:tcW w:w="1613" w:type="dxa"/>
          </w:tcPr>
          <w:p w:rsidR="002B1632" w:rsidRPr="00D626B4" w:rsidRDefault="002B1632" w:rsidP="002D60CB">
            <w:pPr>
              <w:pStyle w:val="TAL"/>
              <w:keepNext w:val="0"/>
              <w:keepLines w:val="0"/>
              <w:widowControl w:val="0"/>
            </w:pPr>
            <w:r w:rsidRPr="00D626B4">
              <w:t>F/Nav</w:t>
            </w:r>
            <w:r w:rsidR="00662FEC" w:rsidRPr="00D626B4">
              <w:t xml:space="preserve"> (E1,E5a)</w:t>
            </w:r>
          </w:p>
        </w:tc>
      </w:tr>
    </w:tbl>
    <w:p w:rsidR="002B1632" w:rsidRPr="00D626B4" w:rsidRDefault="002B1632" w:rsidP="002D60CB"/>
    <w:p w:rsidR="002B1632" w:rsidRPr="00D626B4" w:rsidRDefault="002B1632" w:rsidP="002D60CB">
      <w:pPr>
        <w:pStyle w:val="Heading4"/>
      </w:pPr>
      <w:bookmarkStart w:id="5092" w:name="_Toc27765241"/>
      <w:bookmarkStart w:id="5093" w:name="_Toc37680922"/>
      <w:r w:rsidRPr="00D626B4">
        <w:t>–</w:t>
      </w:r>
      <w:r w:rsidRPr="00D626B4">
        <w:tab/>
      </w:r>
      <w:r w:rsidRPr="00D626B4">
        <w:rPr>
          <w:i/>
          <w:snapToGrid w:val="0"/>
        </w:rPr>
        <w:t>NAV-ClockModel</w:t>
      </w:r>
      <w:bookmarkEnd w:id="5092"/>
      <w:bookmarkEnd w:id="509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ClockModel ::= SEQUENCE {</w:t>
      </w:r>
    </w:p>
    <w:p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avToc</w:t>
            </w:r>
          </w:p>
          <w:p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rsidR="002B1632" w:rsidRPr="00D626B4" w:rsidRDefault="002B1632" w:rsidP="002D60CB"/>
    <w:p w:rsidR="002B1632" w:rsidRPr="00D626B4" w:rsidRDefault="002B1632" w:rsidP="002D60CB">
      <w:pPr>
        <w:pStyle w:val="Heading4"/>
      </w:pPr>
      <w:bookmarkStart w:id="5094" w:name="_Toc27765242"/>
      <w:bookmarkStart w:id="5095" w:name="_Toc37680923"/>
      <w:r w:rsidRPr="00D626B4">
        <w:t>–</w:t>
      </w:r>
      <w:r w:rsidRPr="00D626B4">
        <w:tab/>
      </w:r>
      <w:r w:rsidRPr="00D626B4">
        <w:rPr>
          <w:i/>
          <w:snapToGrid w:val="0"/>
        </w:rPr>
        <w:t>CNAV-ClockModel</w:t>
      </w:r>
      <w:bookmarkEnd w:id="5094"/>
      <w:bookmarkEnd w:id="509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CNAV-ClockModel ::= SEQUENCE {</w:t>
      </w:r>
    </w:p>
    <w:p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rsidR="002B1632" w:rsidRPr="00D626B4" w:rsidRDefault="002B1632" w:rsidP="002D60CB">
      <w:pPr>
        <w:pStyle w:val="PL"/>
        <w:shd w:val="clear" w:color="auto" w:fill="E6E6E6"/>
      </w:pPr>
      <w:r w:rsidRPr="00D626B4">
        <w:tab/>
        <w:t>cnavURA0</w:t>
      </w:r>
      <w:r w:rsidRPr="00D626B4">
        <w:tab/>
      </w:r>
      <w:r w:rsidRPr="00D626B4">
        <w:tab/>
        <w:t>INTEGER (-16..15),</w:t>
      </w:r>
    </w:p>
    <w:p w:rsidR="002B1632" w:rsidRPr="00D626B4" w:rsidRDefault="002B1632" w:rsidP="002D60CB">
      <w:pPr>
        <w:pStyle w:val="PL"/>
        <w:shd w:val="clear" w:color="auto" w:fill="E6E6E6"/>
      </w:pPr>
      <w:r w:rsidRPr="00D626B4">
        <w:tab/>
        <w:t>cnavURA1</w:t>
      </w:r>
      <w:r w:rsidRPr="00D626B4">
        <w:tab/>
      </w:r>
      <w:r w:rsidRPr="00D626B4">
        <w:tab/>
        <w:t>INTEGER (0..7),</w:t>
      </w:r>
    </w:p>
    <w:p w:rsidR="002B1632" w:rsidRPr="00D626B4" w:rsidRDefault="002B1632" w:rsidP="002D60CB">
      <w:pPr>
        <w:pStyle w:val="PL"/>
        <w:shd w:val="clear" w:color="auto" w:fill="E6E6E6"/>
      </w:pPr>
      <w:r w:rsidRPr="00D626B4">
        <w:tab/>
        <w:t>cnavURA2</w:t>
      </w:r>
      <w:r w:rsidRPr="00D626B4">
        <w:tab/>
      </w:r>
      <w:r w:rsidRPr="00D626B4">
        <w:tab/>
        <w:t>INTEGER (0..7),</w:t>
      </w:r>
    </w:p>
    <w:p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nav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0</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1</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2</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p</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d</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a</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2c</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i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q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rsidR="002B1632" w:rsidRPr="00D626B4" w:rsidRDefault="002B1632" w:rsidP="002D60CB"/>
    <w:p w:rsidR="002B1632" w:rsidRPr="00D626B4" w:rsidRDefault="002B1632" w:rsidP="002D60CB">
      <w:pPr>
        <w:pStyle w:val="Heading4"/>
      </w:pPr>
      <w:bookmarkStart w:id="5096" w:name="_Toc27765243"/>
      <w:bookmarkStart w:id="5097" w:name="_Toc37680924"/>
      <w:r w:rsidRPr="00D626B4">
        <w:t>–</w:t>
      </w:r>
      <w:r w:rsidRPr="00D626B4">
        <w:tab/>
      </w:r>
      <w:r w:rsidRPr="00D626B4">
        <w:rPr>
          <w:i/>
          <w:snapToGrid w:val="0"/>
        </w:rPr>
        <w:t>GLONASS-ClockModel</w:t>
      </w:r>
      <w:bookmarkEnd w:id="5096"/>
      <w:bookmarkEnd w:id="509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LONASS-ClockModel ::= SEQUENCE {</w:t>
      </w:r>
    </w:p>
    <w:p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Tau</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Gamma</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DeltaTau</w:t>
            </w:r>
          </w:p>
          <w:p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p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rsidR="002B1632" w:rsidRPr="00D626B4" w:rsidRDefault="002B1632" w:rsidP="002D60CB"/>
    <w:p w:rsidR="002B1632" w:rsidRPr="00D626B4" w:rsidRDefault="002B1632" w:rsidP="002D60CB">
      <w:pPr>
        <w:pStyle w:val="Heading4"/>
      </w:pPr>
      <w:bookmarkStart w:id="5098" w:name="_Toc27765244"/>
      <w:bookmarkStart w:id="5099" w:name="_Toc37680925"/>
      <w:r w:rsidRPr="00D626B4">
        <w:t>–</w:t>
      </w:r>
      <w:r w:rsidRPr="00D626B4">
        <w:tab/>
      </w:r>
      <w:r w:rsidRPr="00D626B4">
        <w:rPr>
          <w:i/>
          <w:snapToGrid w:val="0"/>
        </w:rPr>
        <w:t>SBAS-ClockModel</w:t>
      </w:r>
      <w:bookmarkEnd w:id="5098"/>
      <w:bookmarkEnd w:id="5099"/>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BAS-ClockModel ::= SEQUENCE {</w:t>
      </w:r>
    </w:p>
    <w:p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rsidR="002B1632" w:rsidRPr="00D626B4" w:rsidRDefault="002B1632" w:rsidP="002D60CB">
      <w:pPr>
        <w:pStyle w:val="PL"/>
        <w:shd w:val="clear" w:color="auto" w:fill="E6E6E6"/>
      </w:pPr>
      <w:r w:rsidRPr="00D626B4">
        <w:tab/>
        <w:t>sbasAgfo</w:t>
      </w:r>
      <w:r w:rsidRPr="00D626B4">
        <w:tab/>
      </w:r>
      <w:r w:rsidRPr="00D626B4">
        <w:tab/>
        <w:t>INTEGER (-2048..2047),</w:t>
      </w:r>
    </w:p>
    <w:p w:rsidR="002B1632" w:rsidRPr="00D626B4" w:rsidRDefault="002B1632" w:rsidP="002D60CB">
      <w:pPr>
        <w:pStyle w:val="PL"/>
        <w:shd w:val="clear" w:color="auto" w:fill="E6E6E6"/>
      </w:pPr>
      <w:r w:rsidRPr="00D626B4">
        <w:tab/>
        <w:t>sbasAgf1</w:t>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To</w:t>
            </w:r>
          </w:p>
          <w:p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rsidR="002B1632" w:rsidRPr="00D626B4" w:rsidRDefault="002B1632" w:rsidP="002D60CB">
            <w:pPr>
              <w:pStyle w:val="TAL"/>
            </w:pPr>
            <w:r w:rsidRPr="00D626B4">
              <w:t>Scale factor 16 seconds.</w:t>
            </w:r>
          </w:p>
        </w:tc>
      </w:tr>
      <w:tr w:rsidR="00D626B4" w:rsidRPr="00D626B4">
        <w:trPr>
          <w:cantSplit/>
        </w:trPr>
        <w:tc>
          <w:tcPr>
            <w:tcW w:w="9639" w:type="dxa"/>
          </w:tcPr>
          <w:p w:rsidR="002B1632" w:rsidRPr="00D626B4" w:rsidRDefault="002B1632" w:rsidP="002D60CB">
            <w:pPr>
              <w:pStyle w:val="TAL"/>
              <w:rPr>
                <w:b/>
                <w:i/>
              </w:rPr>
            </w:pPr>
            <w:r w:rsidRPr="00D626B4">
              <w:rPr>
                <w:b/>
                <w:i/>
              </w:rPr>
              <w:t>sbasAgfo</w:t>
            </w:r>
          </w:p>
          <w:p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gf1</w:t>
            </w:r>
          </w:p>
          <w:p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rsidR="002B1632" w:rsidRPr="00D626B4" w:rsidRDefault="002B1632" w:rsidP="002D60CB"/>
    <w:p w:rsidR="00AA5800" w:rsidRPr="00D626B4" w:rsidRDefault="00AA5800" w:rsidP="002D60CB">
      <w:pPr>
        <w:pStyle w:val="Heading4"/>
        <w:rPr>
          <w:i/>
          <w:snapToGrid w:val="0"/>
        </w:rPr>
      </w:pPr>
      <w:bookmarkStart w:id="5100" w:name="_Toc27765245"/>
      <w:bookmarkStart w:id="5101" w:name="_Toc37680926"/>
      <w:r w:rsidRPr="00D626B4">
        <w:t>–</w:t>
      </w:r>
      <w:r w:rsidRPr="00D626B4">
        <w:tab/>
      </w:r>
      <w:r w:rsidRPr="00D626B4">
        <w:rPr>
          <w:i/>
          <w:snapToGrid w:val="0"/>
        </w:rPr>
        <w:t>BDS-ClockModel</w:t>
      </w:r>
      <w:bookmarkEnd w:id="5100"/>
      <w:bookmarkEnd w:id="5101"/>
    </w:p>
    <w:p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rsidR="00AA5800" w:rsidRPr="00D626B4" w:rsidRDefault="00AA5800" w:rsidP="002D60CB">
      <w:pPr>
        <w:pStyle w:val="PL"/>
        <w:shd w:val="clear" w:color="auto" w:fill="E6E6E6"/>
      </w:pPr>
      <w:r w:rsidRPr="00D626B4">
        <w:t>-- ASN1START</w:t>
      </w:r>
    </w:p>
    <w:p w:rsidR="00AA5800" w:rsidRPr="00D626B4" w:rsidRDefault="00AA5800" w:rsidP="002D60CB">
      <w:pPr>
        <w:pStyle w:val="PL"/>
        <w:shd w:val="clear" w:color="auto" w:fill="E6E6E6"/>
      </w:pPr>
    </w:p>
    <w:p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rsidR="00AA5800" w:rsidRPr="00D626B4" w:rsidRDefault="00AA5800" w:rsidP="002D60CB">
      <w:pPr>
        <w:pStyle w:val="PL"/>
        <w:shd w:val="clear" w:color="auto" w:fill="E6E6E6"/>
      </w:pPr>
      <w:r w:rsidRPr="00D626B4">
        <w:tab/>
        <w:t>...</w:t>
      </w:r>
    </w:p>
    <w:p w:rsidR="00AA5800" w:rsidRPr="00D626B4" w:rsidRDefault="00AA5800" w:rsidP="002D60CB">
      <w:pPr>
        <w:pStyle w:val="PL"/>
        <w:shd w:val="clear" w:color="auto" w:fill="E6E6E6"/>
      </w:pPr>
      <w:r w:rsidRPr="00D626B4">
        <w:t>}</w:t>
      </w:r>
    </w:p>
    <w:p w:rsidR="00AA5800" w:rsidRPr="00D626B4" w:rsidRDefault="00AA5800" w:rsidP="002D60CB">
      <w:pPr>
        <w:pStyle w:val="PL"/>
        <w:shd w:val="clear" w:color="auto" w:fill="E6E6E6"/>
      </w:pPr>
    </w:p>
    <w:p w:rsidR="00AA5800" w:rsidRPr="00D626B4" w:rsidRDefault="00AA5800" w:rsidP="002D60CB">
      <w:pPr>
        <w:pStyle w:val="PL"/>
        <w:shd w:val="clear" w:color="auto" w:fill="E6E6E6"/>
      </w:pPr>
      <w:r w:rsidRPr="00D626B4">
        <w:t>-- ASN1STOP</w:t>
      </w:r>
    </w:p>
    <w:p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rsidTr="000C1E90">
        <w:trPr>
          <w:cantSplit/>
          <w:tblHeader/>
        </w:trPr>
        <w:tc>
          <w:tcPr>
            <w:tcW w:w="9639" w:type="dxa"/>
          </w:tcPr>
          <w:p w:rsidR="00182165" w:rsidRPr="00D626B4" w:rsidRDefault="00182165" w:rsidP="002D60CB">
            <w:pPr>
              <w:pStyle w:val="TAL"/>
              <w:rPr>
                <w:b/>
                <w:i/>
              </w:rPr>
            </w:pPr>
            <w:r w:rsidRPr="00D626B4">
              <w:rPr>
                <w:b/>
                <w:i/>
              </w:rPr>
              <w:t>bdsAODC</w:t>
            </w:r>
          </w:p>
          <w:p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Toc</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0</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1</w:t>
            </w:r>
          </w:p>
          <w:p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2</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D626B4" w:rsidRDefault="00AA5800" w:rsidP="002D60CB">
            <w:pPr>
              <w:pStyle w:val="TAL"/>
              <w:rPr>
                <w:b/>
                <w:i/>
              </w:rPr>
            </w:pPr>
            <w:r w:rsidRPr="00D626B4">
              <w:rPr>
                <w:b/>
                <w:i/>
              </w:rPr>
              <w:t>bdsTgd1</w:t>
            </w:r>
          </w:p>
          <w:p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rsidR="00D04D0A" w:rsidRPr="00D626B4" w:rsidRDefault="00D04D0A" w:rsidP="00D04D0A">
      <w:pPr>
        <w:rPr>
          <w:lang w:eastAsia="zh-CN"/>
        </w:rPr>
      </w:pPr>
    </w:p>
    <w:p w:rsidR="00D04D0A" w:rsidRPr="00D626B4" w:rsidRDefault="00D04D0A" w:rsidP="00D04D0A">
      <w:pPr>
        <w:pStyle w:val="Heading4"/>
        <w:rPr>
          <w:i/>
          <w:lang w:eastAsia="zh-CN"/>
        </w:rPr>
      </w:pPr>
      <w:bookmarkStart w:id="5102" w:name="_Toc14967471"/>
      <w:bookmarkStart w:id="5103" w:name="_Toc37680927"/>
      <w:r w:rsidRPr="00D626B4">
        <w:t>–</w:t>
      </w:r>
      <w:r w:rsidRPr="00D626B4">
        <w:tab/>
      </w:r>
      <w:r w:rsidRPr="00D626B4">
        <w:rPr>
          <w:i/>
          <w:snapToGrid w:val="0"/>
        </w:rPr>
        <w:t>BDS-</w:t>
      </w:r>
      <w:r w:rsidRPr="00D626B4">
        <w:rPr>
          <w:i/>
        </w:rPr>
        <w:t>ClockModel</w:t>
      </w:r>
      <w:r w:rsidRPr="00D626B4">
        <w:rPr>
          <w:i/>
          <w:lang w:eastAsia="zh-CN"/>
        </w:rPr>
        <w:t>2</w:t>
      </w:r>
      <w:bookmarkEnd w:id="5102"/>
      <w:bookmarkEnd w:id="5103"/>
    </w:p>
    <w:p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rsidR="00D04D0A" w:rsidRPr="00D626B4" w:rsidRDefault="00D04D0A" w:rsidP="00D04D0A">
      <w:pPr>
        <w:pStyle w:val="PL"/>
        <w:shd w:val="clear" w:color="auto" w:fill="E6E6E6"/>
        <w:rPr>
          <w:lang w:eastAsia="zh-CN"/>
        </w:rPr>
      </w:pPr>
      <w:r w:rsidRPr="00D626B4">
        <w:rPr>
          <w:lang w:eastAsia="zh-CN"/>
        </w:rPr>
        <w:t>-- ASN1START</w:t>
      </w:r>
    </w:p>
    <w:p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rsidR="00D04D0A" w:rsidRPr="00D626B4" w:rsidRDefault="00D04D0A" w:rsidP="00D04D0A">
      <w:pPr>
        <w:pStyle w:val="PL"/>
        <w:shd w:val="clear" w:color="auto" w:fill="E6E6E6"/>
        <w:rPr>
          <w:lang w:eastAsia="zh-CN"/>
        </w:rPr>
      </w:pPr>
      <w:bookmarkStart w:id="5104" w:name="OLE_LINK15"/>
      <w:bookmarkStart w:id="5105" w:name="OLE_LINK18"/>
      <w:r w:rsidRPr="00D626B4">
        <w:rPr>
          <w:lang w:eastAsia="zh-CN"/>
        </w:rPr>
        <w:tab/>
        <w:t>bdsTgdB1Cp</w:t>
      </w:r>
      <w:bookmarkEnd w:id="5104"/>
      <w:bookmarkEnd w:id="5105"/>
      <w:r w:rsidRPr="00D626B4">
        <w:rPr>
          <w:lang w:eastAsia="zh-CN"/>
        </w:rPr>
        <w:t>-r16</w:t>
      </w:r>
      <w:r w:rsidRPr="00D626B4">
        <w:rPr>
          <w:lang w:eastAsia="zh-CN"/>
        </w:rPr>
        <w:tab/>
      </w:r>
      <w:bookmarkStart w:id="5106" w:name="OLE_LINK5"/>
      <w:bookmarkStart w:id="5107" w:name="OLE_LINK6"/>
      <w:r w:rsidRPr="00D626B4">
        <w:rPr>
          <w:lang w:eastAsia="zh-CN"/>
        </w:rPr>
        <w:t>INTEGER (-2048..2047)</w:t>
      </w:r>
      <w:bookmarkEnd w:id="5106"/>
      <w:bookmarkEnd w:id="5107"/>
      <w:r w:rsidRPr="00D626B4">
        <w:rPr>
          <w:lang w:eastAsia="zh-CN"/>
        </w:rPr>
        <w:t>,</w:t>
      </w:r>
    </w:p>
    <w:p w:rsidR="00D04D0A" w:rsidRPr="00D626B4" w:rsidRDefault="00D04D0A" w:rsidP="00D04D0A">
      <w:pPr>
        <w:pStyle w:val="PL"/>
        <w:shd w:val="clear" w:color="auto" w:fill="E6E6E6"/>
        <w:rPr>
          <w:lang w:eastAsia="zh-CN"/>
        </w:rPr>
      </w:pPr>
      <w:bookmarkStart w:id="5108" w:name="OLE_LINK19"/>
      <w:bookmarkStart w:id="5109" w:name="OLE_LINK20"/>
      <w:r w:rsidRPr="00D626B4">
        <w:rPr>
          <w:lang w:eastAsia="zh-CN"/>
        </w:rPr>
        <w:tab/>
        <w:t>bdsIscB1Cd</w:t>
      </w:r>
      <w:bookmarkEnd w:id="5108"/>
      <w:bookmarkEnd w:id="5109"/>
      <w:r w:rsidRPr="00D626B4">
        <w:rPr>
          <w:lang w:eastAsia="zh-CN"/>
        </w:rPr>
        <w:t>-r16</w:t>
      </w:r>
      <w:r w:rsidRPr="00D626B4">
        <w:rPr>
          <w:lang w:eastAsia="zh-CN"/>
        </w:rPr>
        <w:tab/>
        <w:t>INTEGER (-2048..2047),</w:t>
      </w:r>
    </w:p>
    <w:p w:rsidR="00D04D0A" w:rsidRPr="00D626B4" w:rsidRDefault="00D04D0A" w:rsidP="00D04D0A">
      <w:pPr>
        <w:pStyle w:val="PL"/>
        <w:shd w:val="clear" w:color="auto" w:fill="E6E6E6"/>
        <w:rPr>
          <w:lang w:eastAsia="zh-CN"/>
        </w:rPr>
      </w:pPr>
      <w:r w:rsidRPr="00D626B4">
        <w:rPr>
          <w:lang w:eastAsia="zh-CN"/>
        </w:rPr>
        <w:tab/>
        <w:t>...</w:t>
      </w:r>
    </w:p>
    <w:p w:rsidR="00D04D0A" w:rsidRPr="00D626B4" w:rsidRDefault="00D04D0A" w:rsidP="00D04D0A">
      <w:pPr>
        <w:pStyle w:val="PL"/>
        <w:shd w:val="clear" w:color="auto" w:fill="E6E6E6"/>
        <w:rPr>
          <w:lang w:eastAsia="zh-CN"/>
        </w:rPr>
      </w:pPr>
      <w:r w:rsidRPr="00D626B4">
        <w:rPr>
          <w:lang w:eastAsia="zh-CN"/>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Toc</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rsidR="00D04D0A" w:rsidRPr="00D626B4" w:rsidRDefault="00D04D0A" w:rsidP="00557BF2">
            <w:pPr>
              <w:pStyle w:val="TAL"/>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0</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rsidR="00D04D0A" w:rsidRPr="00D626B4" w:rsidRDefault="00D04D0A" w:rsidP="00557BF2">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1</w:t>
            </w:r>
          </w:p>
          <w:p w:rsidR="00D04D0A" w:rsidRPr="00D626B4" w:rsidRDefault="00D04D0A" w:rsidP="00557BF2">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5110" w:name="OLE_LINK13"/>
            <w:bookmarkStart w:id="5111" w:name="OLE_LINK14"/>
            <w:r w:rsidRPr="00D626B4">
              <w:rPr>
                <w:rFonts w:cs="Arial"/>
                <w:szCs w:val="18"/>
                <w:lang w:eastAsia="zh-CN"/>
              </w:rPr>
              <w:t>, see [39], 7.5.1</w:t>
            </w:r>
            <w:r w:rsidRPr="00D626B4">
              <w:rPr>
                <w:rFonts w:eastAsia="DengXian" w:cs="Arial"/>
                <w:szCs w:val="18"/>
                <w:lang w:eastAsia="zh-CN"/>
              </w:rPr>
              <w:t>.</w:t>
            </w:r>
          </w:p>
          <w:bookmarkEnd w:id="5110"/>
          <w:bookmarkEnd w:id="5111"/>
          <w:p w:rsidR="00D04D0A" w:rsidRPr="00D626B4" w:rsidRDefault="00D04D0A" w:rsidP="00557BF2">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2</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rFonts w:eastAsia="DengXian"/>
                <w:b/>
                <w:i/>
                <w:lang w:eastAsia="zh-CN"/>
              </w:rPr>
            </w:pPr>
            <w:r w:rsidRPr="00D626B4">
              <w:rPr>
                <w:b/>
                <w:i/>
                <w:lang w:eastAsia="zh-CN"/>
              </w:rPr>
              <w:t>bdsTgdB1Cp</w:t>
            </w:r>
          </w:p>
          <w:p w:rsidR="00D04D0A" w:rsidRPr="00D626B4" w:rsidRDefault="00D04D0A" w:rsidP="00557BF2">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b/>
                <w:i/>
                <w:lang w:eastAsia="zh-CN"/>
              </w:rPr>
            </w:pPr>
            <w:r w:rsidRPr="00D626B4">
              <w:rPr>
                <w:b/>
                <w:i/>
                <w:lang w:eastAsia="zh-CN"/>
              </w:rPr>
              <w:t>bdsIscB1Cd</w:t>
            </w:r>
          </w:p>
          <w:p w:rsidR="00D04D0A" w:rsidRPr="00D626B4" w:rsidRDefault="00D04D0A" w:rsidP="00557BF2">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rsidR="00D04D0A" w:rsidRPr="00D626B4" w:rsidRDefault="00D04D0A" w:rsidP="00D04D0A"/>
    <w:p w:rsidR="00D04D0A" w:rsidRPr="00D626B4" w:rsidRDefault="00D04D0A" w:rsidP="00D04D0A">
      <w:pPr>
        <w:pStyle w:val="Heading4"/>
      </w:pPr>
      <w:bookmarkStart w:id="5112" w:name="_Toc37680928"/>
      <w:r w:rsidRPr="00D626B4">
        <w:t>–</w:t>
      </w:r>
      <w:r w:rsidRPr="00D626B4">
        <w:tab/>
      </w:r>
      <w:r w:rsidRPr="00D626B4">
        <w:rPr>
          <w:i/>
          <w:snapToGrid w:val="0"/>
        </w:rPr>
        <w:t>NavIC-ClockModel</w:t>
      </w:r>
      <w:bookmarkEnd w:id="5112"/>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NavIC-ClockModel-r16 ::= SEQUENCE {</w:t>
      </w:r>
    </w:p>
    <w:p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lastRenderedPageBreak/>
        <w:tab/>
        <w:t>...</w:t>
      </w:r>
    </w:p>
    <w:p w:rsidR="00D04D0A" w:rsidRPr="00D626B4" w:rsidRDefault="00D04D0A" w:rsidP="00D04D0A">
      <w:pPr>
        <w:pStyle w:val="PL"/>
        <w:shd w:val="clear" w:color="auto" w:fill="E6E6E6"/>
        <w:rPr>
          <w:snapToGrid w:val="0"/>
        </w:rPr>
      </w:pPr>
      <w:r w:rsidRPr="00D626B4">
        <w:rPr>
          <w:snapToGrid w:val="0"/>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noProof/>
                <w:lang w:eastAsia="zh-CN"/>
              </w:rPr>
              <w:t xml:space="preserve">NavIC-ClockModel </w:t>
            </w:r>
            <w:r w:rsidRPr="00D626B4">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rPr>
            </w:pPr>
            <w:r w:rsidRPr="00D626B4">
              <w:rPr>
                <w:b/>
                <w:i/>
              </w:rPr>
              <w:t>navic-Toc</w:t>
            </w:r>
          </w:p>
          <w:p w:rsidR="00D04D0A" w:rsidRPr="00D626B4" w:rsidRDefault="00D04D0A" w:rsidP="00557BF2">
            <w:pPr>
              <w:pStyle w:val="TAL"/>
              <w:keepNext w:val="0"/>
              <w:keepLines w:val="0"/>
              <w:widowControl w:val="0"/>
            </w:pPr>
            <w:r w:rsidRPr="00D626B4">
              <w:t>Parameter t</w:t>
            </w:r>
            <w:r w:rsidRPr="00D626B4">
              <w:rPr>
                <w:vertAlign w:val="subscript"/>
              </w:rPr>
              <w:t>oc</w:t>
            </w:r>
            <w:r w:rsidRPr="00D626B4">
              <w:t>, time of clock (seconds)</w:t>
            </w:r>
            <w:ins w:id="5113" w:author="CR#0260" w:date="2020-07-19T02:25:00Z">
              <w:r w:rsidR="00964284">
                <w:t xml:space="preserve"> [38],</w:t>
              </w:r>
            </w:ins>
            <w:r w:rsidRPr="00D626B4">
              <w:t xml:space="preserve"> Table-11</w:t>
            </w:r>
            <w:ins w:id="5114" w:author="CR#0260" w:date="2020-07-19T02:25:00Z">
              <w:r w:rsidR="00964284">
                <w:t>.</w:t>
              </w:r>
            </w:ins>
            <w:del w:id="5115" w:author="CR#0260" w:date="2020-07-19T02:25:00Z">
              <w:r w:rsidRPr="00D626B4" w:rsidDel="00964284">
                <w:delText xml:space="preserve"> Ref [38]</w:delText>
              </w:r>
            </w:del>
          </w:p>
          <w:p w:rsidR="00D04D0A" w:rsidRPr="00D626B4" w:rsidRDefault="00D04D0A" w:rsidP="00557BF2">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2</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5116" w:author="CR#0260" w:date="2020-07-19T02:25:00Z">
              <w:r w:rsidRPr="00D626B4" w:rsidDel="00964284">
                <w:delText xml:space="preserve"> </w:delText>
              </w:r>
            </w:del>
            <w:r w:rsidRPr="00D626B4">
              <w:t xml:space="preserve"> [38].</w:t>
            </w:r>
          </w:p>
          <w:p w:rsidR="00D04D0A" w:rsidRPr="00D626B4" w:rsidRDefault="00D04D0A" w:rsidP="00557BF2">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1</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5117" w:author="CR#0260" w:date="2020-07-19T02:25:00Z">
              <w:r w:rsidRPr="00D626B4" w:rsidDel="00964284">
                <w:delText xml:space="preserve"> </w:delText>
              </w:r>
            </w:del>
            <w:r w:rsidRPr="00D626B4">
              <w:t xml:space="preserve"> [38]</w:t>
            </w:r>
            <w:ins w:id="5118"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0</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5119" w:author="CR#0260" w:date="2020-07-19T02:25:00Z">
              <w:r w:rsidRPr="00D626B4" w:rsidDel="00964284">
                <w:delText xml:space="preserve"> </w:delText>
              </w:r>
            </w:del>
            <w:r w:rsidRPr="00D626B4">
              <w:t xml:space="preserve"> [38]</w:t>
            </w:r>
            <w:ins w:id="5120"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Tgd</w:t>
            </w:r>
          </w:p>
          <w:p w:rsidR="00D04D0A" w:rsidRPr="00D626B4" w:rsidRDefault="00D04D0A" w:rsidP="00557BF2">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5121" w:author="CR#0260" w:date="2020-07-19T02:26: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rsidR="00AA5800" w:rsidRPr="00D626B4" w:rsidRDefault="00AA5800" w:rsidP="002D60CB"/>
    <w:p w:rsidR="00D04D0A" w:rsidRPr="00D626B4" w:rsidRDefault="00D04D0A" w:rsidP="002D60CB"/>
    <w:p w:rsidR="002B1632" w:rsidRPr="00D626B4" w:rsidRDefault="002B1632" w:rsidP="002D60CB">
      <w:pPr>
        <w:pStyle w:val="Heading4"/>
      </w:pPr>
      <w:bookmarkStart w:id="5122" w:name="_Toc27765246"/>
      <w:bookmarkStart w:id="5123" w:name="_Toc37680929"/>
      <w:r w:rsidRPr="00D626B4">
        <w:t>–</w:t>
      </w:r>
      <w:r w:rsidRPr="00D626B4">
        <w:tab/>
      </w:r>
      <w:r w:rsidRPr="00D626B4">
        <w:rPr>
          <w:i/>
          <w:snapToGrid w:val="0"/>
        </w:rPr>
        <w:t>NavModelKeplerianSet</w:t>
      </w:r>
      <w:bookmarkEnd w:id="5122"/>
      <w:bookmarkEnd w:id="512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KeplerianSet ::= SEQUENCE {</w:t>
      </w:r>
    </w:p>
    <w:p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DeltaN</w:t>
      </w:r>
      <w:r w:rsidR="00354C05" w:rsidRPr="00D626B4">
        <w:tab/>
      </w:r>
      <w:r w:rsidRPr="00D626B4">
        <w:t>INTEGER (-32768..32767),</w:t>
      </w:r>
    </w:p>
    <w:p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rsidR="002B1632" w:rsidRPr="00D626B4" w:rsidRDefault="002B1632" w:rsidP="002D60CB">
      <w:pPr>
        <w:pStyle w:val="PL"/>
        <w:shd w:val="clear" w:color="auto" w:fill="E6E6E6"/>
      </w:pPr>
      <w:r w:rsidRPr="00D626B4">
        <w:tab/>
        <w:t>keplerAPowerHalf INTEGER (0.. 4294967295),</w:t>
      </w:r>
    </w:p>
    <w:p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Toe</w:t>
            </w:r>
          </w:p>
          <w:p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rsidR="002B1632" w:rsidRPr="00D626B4" w:rsidRDefault="002B1632" w:rsidP="002D60CB">
            <w:pPr>
              <w:pStyle w:val="TAL"/>
              <w:keepNext w:val="0"/>
              <w:keepLines w:val="0"/>
              <w:widowControl w:val="0"/>
              <w:rPr>
                <w:b/>
                <w:bCs/>
                <w:i/>
                <w:iCs/>
              </w:rPr>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W</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DeltaN</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Dot</w:t>
            </w:r>
          </w:p>
          <w:p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rsidR="002B1632" w:rsidRPr="00D626B4" w:rsidRDefault="002B1632" w:rsidP="002D60CB">
            <w:pPr>
              <w:pStyle w:val="TAL"/>
              <w:keepNext w:val="0"/>
              <w:keepLines w:val="0"/>
              <w:widowControl w:val="0"/>
            </w:pPr>
            <w:r w:rsidRPr="00D626B4">
              <w:t>Parameter e, eccentricity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Dot</w:t>
            </w:r>
          </w:p>
          <w:p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APowerHalf</w:t>
            </w:r>
          </w:p>
          <w:p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ins w:id="5124" w:author="CR#0260" w:date="2020-07-19T02:26:00Z">
              <w:r w:rsidR="00964284">
                <w:t>metres</w:t>
              </w:r>
            </w:ins>
            <w:del w:id="5125" w:author="CR#0260" w:date="2020-07-19T02:26:00Z">
              <w:r w:rsidRPr="00D626B4" w:rsidDel="00964284">
                <w:delText>meters</w:delText>
              </w:r>
            </w:del>
            <w:r w:rsidRPr="00D626B4">
              <w:t>)</w:t>
            </w:r>
            <w:r w:rsidRPr="00D626B4">
              <w:rPr>
                <w:position w:val="9"/>
                <w:sz w:val="16"/>
                <w:szCs w:val="16"/>
                <w:vertAlign w:val="superscript"/>
              </w:rPr>
              <w:t xml:space="preserve"> </w:t>
            </w:r>
            <w:r w:rsidRPr="00D626B4">
              <w:rPr>
                <w:vertAlign w:val="superscript"/>
              </w:rPr>
              <w:t>½</w:t>
            </w:r>
            <w:r w:rsidRPr="00D626B4">
              <w:t xml:space="preserve">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ins w:id="5126" w:author="CR#0260" w:date="2020-07-19T02:26:00Z">
              <w:r w:rsidR="00964284">
                <w:t>metres</w:t>
              </w:r>
            </w:ins>
            <w:del w:id="5127" w:author="CR#0260" w:date="2020-07-19T02:26: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0</w:t>
            </w:r>
          </w:p>
          <w:p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0</w:t>
            </w:r>
          </w:p>
          <w:p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s</w:t>
            </w:r>
          </w:p>
          <w:p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ins w:id="5128" w:author="CR#0260" w:date="2020-07-19T02:26:00Z">
              <w:r w:rsidR="00964284">
                <w:t>metres</w:t>
              </w:r>
            </w:ins>
            <w:del w:id="5129"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130" w:author="CR#0260" w:date="2020-07-19T02:26:00Z">
              <w:r w:rsidR="00964284">
                <w:t>metres</w:t>
              </w:r>
            </w:ins>
            <w:del w:id="5131"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s</w:t>
            </w:r>
          </w:p>
          <w:p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s</w:t>
            </w:r>
          </w:p>
          <w:p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c</w:t>
            </w:r>
          </w:p>
          <w:p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ins w:id="5132" w:author="CR#0260" w:date="2020-07-19T02:26:00Z">
              <w:r w:rsidR="00964284">
                <w:t>metres</w:t>
              </w:r>
            </w:ins>
            <w:del w:id="5133"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ins w:id="5134" w:author="CR#0260" w:date="2020-07-19T02:26:00Z">
              <w:r w:rsidR="00964284">
                <w:t>metres</w:t>
              </w:r>
            </w:ins>
            <w:del w:id="5135"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c</w:t>
            </w:r>
          </w:p>
          <w:p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c</w:t>
            </w:r>
          </w:p>
          <w:p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rsidR="002B1632" w:rsidRPr="00D626B4" w:rsidRDefault="002B1632" w:rsidP="002D60CB"/>
    <w:p w:rsidR="002B1632" w:rsidRPr="00D626B4" w:rsidRDefault="002B1632" w:rsidP="002D60CB">
      <w:pPr>
        <w:pStyle w:val="Heading4"/>
      </w:pPr>
      <w:bookmarkStart w:id="5136" w:name="_Toc27765247"/>
      <w:bookmarkStart w:id="5137" w:name="_Toc37680930"/>
      <w:r w:rsidRPr="00D626B4">
        <w:t>–</w:t>
      </w:r>
      <w:r w:rsidRPr="00D626B4">
        <w:tab/>
      </w:r>
      <w:r w:rsidRPr="00D626B4">
        <w:rPr>
          <w:i/>
          <w:snapToGrid w:val="0"/>
        </w:rPr>
        <w:t>NavModelNAV-KeplerianSet</w:t>
      </w:r>
      <w:bookmarkEnd w:id="5136"/>
      <w:bookmarkEnd w:id="5137"/>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NAV-KeplerianSet ::= SEQUENCE {</w:t>
      </w:r>
    </w:p>
    <w:p w:rsidR="002B1632" w:rsidRPr="00D626B4" w:rsidRDefault="002B1632" w:rsidP="002D60CB">
      <w:pPr>
        <w:pStyle w:val="PL"/>
        <w:shd w:val="clear" w:color="auto" w:fill="E6E6E6"/>
      </w:pPr>
      <w:r w:rsidRPr="00D626B4">
        <w:tab/>
        <w:t>navURA</w:t>
      </w:r>
      <w:r w:rsidRPr="00D626B4">
        <w:tab/>
      </w:r>
      <w:r w:rsidRPr="00D626B4">
        <w:tab/>
      </w:r>
      <w:r w:rsidRPr="00D626B4">
        <w:tab/>
        <w:t>INTEGER (0..15),</w:t>
      </w:r>
    </w:p>
    <w:p w:rsidR="002B1632" w:rsidRPr="00D626B4" w:rsidRDefault="002B1632" w:rsidP="002D60CB">
      <w:pPr>
        <w:pStyle w:val="PL"/>
        <w:shd w:val="clear" w:color="auto" w:fill="E6E6E6"/>
      </w:pPr>
      <w:r w:rsidRPr="00D626B4">
        <w:tab/>
        <w:t>navFitFlag</w:t>
      </w:r>
      <w:r w:rsidRPr="00D626B4">
        <w:tab/>
      </w:r>
      <w:r w:rsidRPr="00D626B4">
        <w:tab/>
        <w:t>INTEGER (0..1),</w:t>
      </w:r>
    </w:p>
    <w:p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rsidR="002B1632" w:rsidRPr="00D626B4" w:rsidRDefault="002B1632" w:rsidP="002D60CB">
      <w:pPr>
        <w:pStyle w:val="PL"/>
        <w:shd w:val="clear" w:color="auto" w:fill="E6E6E6"/>
      </w:pPr>
      <w:r w:rsidRPr="00D626B4">
        <w:tab/>
        <w:t>navOmega</w:t>
      </w:r>
      <w:r w:rsidRPr="00D626B4">
        <w:tab/>
      </w:r>
      <w:r w:rsidRPr="00D626B4">
        <w:tab/>
        <w:t>INTEGER (-2147483648..2147483647),</w:t>
      </w:r>
    </w:p>
    <w:p w:rsidR="002B1632" w:rsidRPr="00D626B4" w:rsidRDefault="002B1632" w:rsidP="002D60CB">
      <w:pPr>
        <w:pStyle w:val="PL"/>
        <w:shd w:val="clear" w:color="auto" w:fill="E6E6E6"/>
      </w:pPr>
      <w:r w:rsidRPr="00D626B4">
        <w:tab/>
        <w:t>navDeltaN</w:t>
      </w:r>
      <w:r w:rsidRPr="00D626B4">
        <w:tab/>
      </w:r>
      <w:r w:rsidRPr="00D626B4">
        <w:tab/>
        <w:t>INTEGER (-32768..32767),</w:t>
      </w:r>
    </w:p>
    <w:p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Dot</w:t>
      </w:r>
      <w:r w:rsidRPr="00D626B4">
        <w:tab/>
        <w:t>INTEGER (-8388608..8388607),</w:t>
      </w:r>
    </w:p>
    <w:p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rsidR="002B1632" w:rsidRPr="00D626B4" w:rsidRDefault="002B1632" w:rsidP="002D60CB">
      <w:pPr>
        <w:pStyle w:val="PL"/>
        <w:shd w:val="clear" w:color="auto" w:fill="E6E6E6"/>
      </w:pPr>
      <w:r w:rsidRPr="00D626B4">
        <w:tab/>
        <w:t>navAPowerHalf</w:t>
      </w:r>
      <w:r w:rsidRPr="00D626B4">
        <w:tab/>
        <w:t>INTEGER (0..4294967295),</w:t>
      </w:r>
    </w:p>
    <w:p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0</w:t>
      </w:r>
      <w:r w:rsidRPr="00D626B4">
        <w:tab/>
      </w:r>
      <w:r w:rsidRPr="00D626B4">
        <w:tab/>
        <w:t>INTEGER (-2147483648..2147483647),</w:t>
      </w:r>
    </w:p>
    <w:p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rsidR="002B1632" w:rsidRPr="00D626B4" w:rsidRDefault="002B1632" w:rsidP="002D60CB">
      <w:pPr>
        <w:pStyle w:val="PL"/>
        <w:shd w:val="clear" w:color="auto" w:fill="E6E6E6"/>
      </w:pPr>
      <w:r w:rsidRPr="00D626B4">
        <w:tab/>
        <w:t>addNAVparam</w:t>
      </w:r>
      <w:r w:rsidRPr="00D626B4">
        <w:tab/>
      </w:r>
      <w:r w:rsidRPr="00D626B4">
        <w:tab/>
        <w:t>SEQUENCE {</w:t>
      </w:r>
    </w:p>
    <w:p w:rsidR="002B1632" w:rsidRPr="00D626B4" w:rsidRDefault="002B1632" w:rsidP="002D60CB">
      <w:pPr>
        <w:pStyle w:val="PL"/>
        <w:shd w:val="clear" w:color="auto" w:fill="E6E6E6"/>
      </w:pPr>
      <w:r w:rsidRPr="00D626B4">
        <w:tab/>
      </w:r>
      <w:r w:rsidRPr="00D626B4">
        <w:tab/>
        <w:t>ephemCodeOnL2</w:t>
      </w:r>
      <w:r w:rsidRPr="00D626B4">
        <w:tab/>
        <w:t>INTEGER (0..3),</w:t>
      </w:r>
    </w:p>
    <w:p w:rsidR="002B1632" w:rsidRPr="00D626B4" w:rsidRDefault="002B1632" w:rsidP="002D60CB">
      <w:pPr>
        <w:pStyle w:val="PL"/>
        <w:shd w:val="clear" w:color="auto" w:fill="E6E6E6"/>
      </w:pPr>
      <w:r w:rsidRPr="00D626B4">
        <w:tab/>
      </w:r>
      <w:r w:rsidRPr="00D626B4">
        <w:tab/>
        <w:t>ephemL2Pflag</w:t>
      </w:r>
      <w:r w:rsidRPr="00D626B4">
        <w:tab/>
        <w:t>INTEGER (0..1),</w:t>
      </w:r>
    </w:p>
    <w:p w:rsidR="002B1632" w:rsidRPr="00D626B4" w:rsidRDefault="002B1632" w:rsidP="002D60CB">
      <w:pPr>
        <w:pStyle w:val="PL"/>
        <w:shd w:val="clear" w:color="auto" w:fill="E6E6E6"/>
      </w:pPr>
      <w:r w:rsidRPr="00D626B4">
        <w:tab/>
      </w:r>
      <w:r w:rsidRPr="00D626B4">
        <w:tab/>
        <w:t>ephemSF1Rsvd</w:t>
      </w:r>
      <w:r w:rsidRPr="00D626B4">
        <w:tab/>
        <w:t>SEQUENCE {</w:t>
      </w:r>
    </w:p>
    <w:p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rsidR="002B1632" w:rsidRPr="00D626B4" w:rsidRDefault="002B1632" w:rsidP="002D60CB">
      <w:pPr>
        <w:pStyle w:val="PL"/>
        <w:shd w:val="clear" w:color="auto" w:fill="E6E6E6"/>
      </w:pPr>
      <w:r w:rsidRPr="00D626B4">
        <w:tab/>
      </w:r>
      <w:r w:rsidRPr="00D626B4">
        <w:tab/>
        <w:t>},</w:t>
      </w:r>
    </w:p>
    <w:p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rsidR="002B1632" w:rsidRPr="00D626B4" w:rsidRDefault="002B1632" w:rsidP="002D60CB">
      <w:pPr>
        <w:pStyle w:val="PL"/>
        <w:shd w:val="clear" w:color="auto" w:fill="E6E6E6"/>
      </w:pPr>
      <w:r w:rsidRPr="00D626B4">
        <w:lastRenderedPageBreak/>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avURA</w:t>
            </w:r>
          </w:p>
          <w:p w:rsidR="002B1632" w:rsidRPr="00D626B4" w:rsidRDefault="002B1632" w:rsidP="002D60CB">
            <w:pPr>
              <w:pStyle w:val="TAL"/>
              <w:keepNext w:val="0"/>
              <w:keepLines w:val="0"/>
              <w:widowControl w:val="0"/>
            </w:pPr>
            <w:r w:rsidRPr="00D626B4">
              <w:t>Parameter URA Index, SV accuracy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FitFlag</w:t>
            </w:r>
          </w:p>
          <w:p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oe</w:t>
            </w:r>
          </w:p>
          <w:p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DeltaN</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v:shape id="_x0000_i1057" type="#_x0000_t75" style="width:12.75pt;height:15pt" o:ole="">
                  <v:imagedata r:id="rId69" o:title=""/>
                </v:shape>
                <o:OLEObject Type="Embed" ProgID="Equation.3" ShapeID="_x0000_i1057" DrawAspect="Content" ObjectID="_1656988658" r:id="rId70"/>
              </w:object>
            </w:r>
            <w:r w:rsidRPr="00D626B4">
              <w:t>, rate of right ascension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E</w:t>
            </w:r>
          </w:p>
          <w:p w:rsidR="002B1632" w:rsidRPr="00D626B4" w:rsidRDefault="002B1632" w:rsidP="002D60CB">
            <w:pPr>
              <w:pStyle w:val="TAL"/>
              <w:keepNext w:val="0"/>
              <w:keepLines w:val="0"/>
              <w:widowControl w:val="0"/>
            </w:pPr>
            <w:r w:rsidRPr="00D626B4">
              <w:t>Parameter e, eccentricity (dimensionless) [4,7].</w:t>
            </w:r>
          </w:p>
          <w:p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Dot</w:t>
            </w:r>
          </w:p>
          <w:p w:rsidR="002B1632" w:rsidRPr="00D626B4" w:rsidRDefault="002B1632" w:rsidP="002D60CB">
            <w:pPr>
              <w:pStyle w:val="TAL"/>
              <w:keepNext w:val="0"/>
              <w:keepLines w:val="0"/>
              <w:widowControl w:val="0"/>
            </w:pPr>
            <w:r w:rsidRPr="00D626B4">
              <w:t>Parameter IDOT, rate of inclination angl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PowerHalf</w:t>
            </w:r>
          </w:p>
          <w:p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v:shape id="_x0000_i1058" type="#_x0000_t75" style="width:21.75pt;height:17.25pt" o:ole="">
                  <v:imagedata r:id="rId71" o:title=""/>
                </v:shape>
                <o:OLEObject Type="Embed" ProgID="Equation.3" ShapeID="_x0000_i1058" DrawAspect="Content" ObjectID="_1656988659" r:id="rId72"/>
              </w:object>
            </w:r>
            <w:r w:rsidRPr="00D626B4">
              <w:t>, square root of semi-major axis (</w:t>
            </w:r>
            <w:ins w:id="5138" w:author="CR#0260" w:date="2020-07-19T02:27:00Z">
              <w:r w:rsidR="00964284">
                <w:t>metres</w:t>
              </w:r>
            </w:ins>
            <w:del w:id="5139" w:author="CR#0260" w:date="2020-07-19T02:27:00Z">
              <w:r w:rsidRPr="00D626B4" w:rsidDel="00964284">
                <w:delText>meters</w:delText>
              </w:r>
              <w:r w:rsidRPr="00D626B4" w:rsidDel="00964284">
                <w:rPr>
                  <w:vertAlign w:val="superscript"/>
                </w:rPr>
                <w:delText>1</w:delText>
              </w:r>
            </w:del>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ins w:id="5140" w:author="CR#0260" w:date="2020-07-19T02:27:00Z">
              <w:r w:rsidR="00964284">
                <w:t>metres</w:t>
              </w:r>
            </w:ins>
            <w:del w:id="5141" w:author="CR#0260" w:date="2020-07-19T02:27: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0</w:t>
            </w:r>
          </w:p>
          <w:p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s</w:t>
            </w:r>
          </w:p>
          <w:p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ins w:id="5142" w:author="CR#0260" w:date="2020-07-19T02:27:00Z">
              <w:r w:rsidR="00964284">
                <w:t>metres</w:t>
              </w:r>
            </w:ins>
            <w:del w:id="5143"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144" w:author="CR#0260" w:date="2020-07-19T02:27:00Z">
              <w:r w:rsidR="00964284">
                <w:t>metres</w:t>
              </w:r>
            </w:ins>
            <w:del w:id="5145"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s</w:t>
            </w:r>
          </w:p>
          <w:p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s</w:t>
            </w:r>
          </w:p>
          <w:p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c</w:t>
            </w:r>
          </w:p>
          <w:p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ins w:id="5146" w:author="CR#0260" w:date="2020-07-19T02:27:00Z">
              <w:r w:rsidR="00964284">
                <w:t>metres</w:t>
              </w:r>
            </w:ins>
            <w:del w:id="5147"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5148" w:author="CR#0260" w:date="2020-07-19T02:27:00Z">
              <w:r w:rsidR="00964284">
                <w:t>metres</w:t>
              </w:r>
            </w:ins>
            <w:del w:id="5149"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c</w:t>
            </w:r>
          </w:p>
          <w:p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c</w:t>
            </w:r>
          </w:p>
          <w:p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ddNAVparam</w:t>
            </w:r>
          </w:p>
          <w:p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rsidR="002B1632" w:rsidRPr="00D626B4" w:rsidRDefault="002B1632" w:rsidP="002D60CB"/>
    <w:p w:rsidR="002B1632" w:rsidRPr="00D626B4" w:rsidRDefault="002B1632" w:rsidP="002D60CB">
      <w:pPr>
        <w:pStyle w:val="Heading4"/>
      </w:pPr>
      <w:bookmarkStart w:id="5150" w:name="_Toc27765248"/>
      <w:bookmarkStart w:id="5151" w:name="_Toc37680931"/>
      <w:r w:rsidRPr="00D626B4">
        <w:lastRenderedPageBreak/>
        <w:t>–</w:t>
      </w:r>
      <w:r w:rsidRPr="00D626B4">
        <w:tab/>
      </w:r>
      <w:r w:rsidRPr="00D626B4">
        <w:rPr>
          <w:i/>
          <w:snapToGrid w:val="0"/>
        </w:rPr>
        <w:t>NavModelCNAV-KeplerianSet</w:t>
      </w:r>
      <w:bookmarkEnd w:id="5150"/>
      <w:bookmarkEnd w:id="515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CNAV-KeplerianSet ::= SEQUENCE {</w:t>
      </w:r>
    </w:p>
    <w:p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rsidR="002B1632" w:rsidRPr="00D626B4" w:rsidRDefault="002B1632" w:rsidP="002D60CB">
      <w:pPr>
        <w:pStyle w:val="PL"/>
        <w:shd w:val="clear" w:color="auto" w:fill="E6E6E6"/>
      </w:pPr>
      <w:r w:rsidRPr="00D626B4">
        <w:tab/>
        <w:t>cnavURAindex</w:t>
      </w:r>
      <w:r w:rsidRPr="00D626B4">
        <w:tab/>
      </w:r>
      <w:r w:rsidRPr="00D626B4">
        <w:tab/>
        <w:t>INTEGER (-16..15),</w:t>
      </w:r>
    </w:p>
    <w:p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rsidR="002B1632" w:rsidRPr="00D626B4" w:rsidRDefault="002B1632" w:rsidP="002D60CB">
      <w:pPr>
        <w:pStyle w:val="PL"/>
        <w:shd w:val="clear" w:color="auto" w:fill="E6E6E6"/>
      </w:pPr>
      <w:r w:rsidRPr="00D626B4">
        <w:tab/>
        <w:t>cnavDeltaNoDot</w:t>
      </w:r>
      <w:r w:rsidRPr="00D626B4">
        <w:tab/>
      </w:r>
      <w:r w:rsidRPr="00D626B4">
        <w:tab/>
        <w:t>INTEGER (-4194304..4194303),</w:t>
      </w:r>
    </w:p>
    <w:p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DeltaOmegaDot</w:t>
      </w:r>
      <w:r w:rsidRPr="00D626B4">
        <w:tab/>
        <w:t>INTEGER (-65536..65535),</w:t>
      </w:r>
    </w:p>
    <w:p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index</w:t>
            </w:r>
          </w:p>
          <w:p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ins w:id="5152" w:author="CR#0260" w:date="2020-07-19T02:28:00Z">
              <w:r w:rsidR="00964284">
                <w:t>metres</w:t>
              </w:r>
            </w:ins>
            <w:del w:id="5153"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ins w:id="5154" w:author="CR#0260" w:date="2020-07-19T02:28:00Z">
              <w:r w:rsidR="00964284">
                <w:t>metres</w:t>
              </w:r>
            </w:ins>
            <w:del w:id="5155"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v:shape id="_x0000_i1059" type="#_x0000_t75" style="width:12pt;height:15pt" o:ole="">
                  <v:imagedata r:id="rId73" o:title=""/>
                </v:shape>
                <o:OLEObject Type="Embed" ProgID="Equation.3" ShapeID="_x0000_i1059" DrawAspect="Content" ObjectID="_1656988660" r:id="rId74"/>
              </w:object>
            </w:r>
            <w:r w:rsidRPr="00D626B4">
              <w:t>, change rate in semi-major axis (</w:t>
            </w:r>
            <w:ins w:id="5156" w:author="CR#0260" w:date="2020-07-19T02:28:00Z">
              <w:r w:rsidR="00964284">
                <w:t>metres</w:t>
              </w:r>
            </w:ins>
            <w:del w:id="5157" w:author="CR#0260" w:date="2020-07-19T02:28:00Z">
              <w:r w:rsidRPr="00D626B4" w:rsidDel="00964284">
                <w:delText>meters</w:delText>
              </w:r>
            </w:del>
            <w:r w:rsidRPr="00D626B4">
              <w:t>/sec</w:t>
            </w:r>
            <w:ins w:id="5158" w:author="CR#0260" w:date="2020-07-19T02:28:00Z">
              <w:r w:rsidR="00964284">
                <w:t>ond</w:t>
              </w:r>
            </w:ins>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ins w:id="5159" w:author="CR#0260" w:date="2020-07-19T02:28:00Z">
              <w:r w:rsidR="00964284">
                <w:t>metres</w:t>
              </w:r>
            </w:ins>
            <w:del w:id="5160" w:author="CR#0260" w:date="2020-07-19T02:28:00Z">
              <w:r w:rsidRPr="00D626B4" w:rsidDel="00964284">
                <w:delText>meters</w:delText>
              </w:r>
            </w:del>
            <w:r w:rsidRPr="00D626B4">
              <w:t>/sec</w:t>
            </w:r>
            <w:ins w:id="5161" w:author="CR#0260" w:date="2020-07-19T02:28:00Z">
              <w:r w:rsidR="00964284">
                <w:t>ond</w:t>
              </w:r>
            </w:ins>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v:shape id="_x0000_i1060" type="#_x0000_t75" style="width:21.75pt;height:18.75pt" o:ole="">
                  <v:imagedata r:id="rId75" o:title=""/>
                </v:shape>
                <o:OLEObject Type="Embed" ProgID="Equation.3" ShapeID="_x0000_i1060" DrawAspect="Content" ObjectID="_1656988661" r:id="rId76"/>
              </w:object>
            </w:r>
            <w:r w:rsidRPr="00D626B4">
              <w:t>, rate of mean motion difference from computed value (semi-circles/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Mo</w:t>
            </w:r>
          </w:p>
          <w:p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E</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Omeg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v:shape id="_x0000_i1061" type="#_x0000_t75" style="width:20.25pt;height:15pt" o:ole="">
                  <v:imagedata r:id="rId77" o:title=""/>
                </v:shape>
                <o:OLEObject Type="Embed" ProgID="Equation.3" ShapeID="_x0000_i1061" DrawAspect="Content" ObjectID="_1656988662" r:id="rId78"/>
              </w:object>
            </w:r>
            <w:r w:rsidRPr="00D626B4">
              <w:t>, rate of right ascension differenc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w:t>
            </w:r>
          </w:p>
          <w:p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Dot</w:t>
            </w:r>
          </w:p>
          <w:p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navCis</w:t>
            </w:r>
          </w:p>
          <w:p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ic</w:t>
            </w:r>
          </w:p>
          <w:p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s</w:t>
            </w:r>
          </w:p>
          <w:p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ins w:id="5162" w:author="CR#0260" w:date="2020-07-19T02:28:00Z">
              <w:r w:rsidR="00964284">
                <w:t>metres</w:t>
              </w:r>
            </w:ins>
            <w:del w:id="5163"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5164" w:author="CR#0260" w:date="2020-07-19T02:28:00Z">
              <w:r w:rsidR="00964284">
                <w:t>metres</w:t>
              </w:r>
            </w:ins>
            <w:del w:id="5165"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c</w:t>
            </w:r>
          </w:p>
          <w:p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ins w:id="5166" w:author="CR#0260" w:date="2020-07-19T02:28:00Z">
              <w:r w:rsidR="00964284">
                <w:t>metres</w:t>
              </w:r>
            </w:ins>
            <w:del w:id="5167"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5168" w:author="CR#0260" w:date="2020-07-19T02:28:00Z">
              <w:r w:rsidR="00964284">
                <w:t>metres</w:t>
              </w:r>
            </w:ins>
            <w:del w:id="5169"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c</w:t>
            </w:r>
          </w:p>
          <w:p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rsidR="002B1632" w:rsidRPr="00D626B4" w:rsidRDefault="002B1632" w:rsidP="002D60CB"/>
    <w:p w:rsidR="002B1632" w:rsidRPr="00D626B4" w:rsidRDefault="002B1632" w:rsidP="002D60CB">
      <w:pPr>
        <w:pStyle w:val="Heading4"/>
      </w:pPr>
      <w:bookmarkStart w:id="5170" w:name="_Toc27765249"/>
      <w:bookmarkStart w:id="5171" w:name="_Toc37680932"/>
      <w:r w:rsidRPr="00D626B4">
        <w:t>–</w:t>
      </w:r>
      <w:r w:rsidRPr="00D626B4">
        <w:tab/>
      </w:r>
      <w:r w:rsidRPr="00D626B4">
        <w:rPr>
          <w:i/>
          <w:snapToGrid w:val="0"/>
        </w:rPr>
        <w:t>NavModel-GLONASS-ECEF</w:t>
      </w:r>
      <w:bookmarkEnd w:id="5170"/>
      <w:bookmarkEnd w:id="517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GLONASS-ECEF ::= SEQUENCE {</w:t>
      </w:r>
    </w:p>
    <w:p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En</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rsidR="002B1632" w:rsidRPr="00D626B4" w:rsidRDefault="002B1632" w:rsidP="002D60CB">
            <w:pPr>
              <w:pStyle w:val="TAL"/>
              <w:keepNext w:val="0"/>
              <w:keepLines w:val="0"/>
              <w:widowControl w:val="0"/>
            </w:pPr>
            <w:r w:rsidRPr="00D626B4">
              <w:t>Scale factor 1 day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1</w:t>
            </w:r>
          </w:p>
          <w:p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2</w:t>
            </w:r>
          </w:p>
          <w:p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M</w:t>
            </w:r>
          </w:p>
          <w:p w:rsidR="002B1632" w:rsidRPr="00D626B4" w:rsidRDefault="002B1632" w:rsidP="002D60CB">
            <w:pPr>
              <w:pStyle w:val="TAL"/>
              <w:keepNext w:val="0"/>
              <w:keepLines w:val="0"/>
              <w:widowControl w:val="0"/>
            </w:pPr>
            <w:r w:rsidRPr="00D626B4">
              <w:t>Parameter M, type of satellite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2" type="#_x0000_t75" style="width:32.25pt;height:18.75pt" o:ole="">
                  <v:imagedata r:id="rId79" o:title=""/>
                </v:shape>
                <o:OLEObject Type="Embed" ProgID="Equation.3" ShapeID="_x0000_i1062" DrawAspect="Content" ObjectID="_1656988663" r:id="rId80"/>
              </w:object>
            </w:r>
            <w:r w:rsidRPr="00D626B4">
              <w:t>, x-coordinate of satellite at time t</w:t>
            </w:r>
            <w:r w:rsidRPr="00D626B4">
              <w:rPr>
                <w:vertAlign w:val="subscript"/>
              </w:rPr>
              <w:t xml:space="preserve">b </w:t>
            </w:r>
            <w:r w:rsidRPr="00D626B4">
              <w:t>(</w:t>
            </w:r>
            <w:ins w:id="5172" w:author="CR#0260" w:date="2020-07-19T02:29:00Z">
              <w:r w:rsidR="00964284" w:rsidRPr="00D626B4">
                <w:t>kilometres</w:t>
              </w:r>
            </w:ins>
            <w:del w:id="5173"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174" w:author="CR#0260" w:date="2020-07-19T02:29:00Z">
              <w:r w:rsidR="00964284" w:rsidRPr="00D626B4">
                <w:t>kilometres</w:t>
              </w:r>
            </w:ins>
            <w:del w:id="5175"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3" type="#_x0000_t75" style="width:32.25pt;height:18.75pt" o:ole="">
                  <v:imagedata r:id="rId81" o:title=""/>
                </v:shape>
                <o:OLEObject Type="Embed" ProgID="Equation.3" ShapeID="_x0000_i1063" DrawAspect="Content" ObjectID="_1656988664" r:id="rId82"/>
              </w:object>
            </w:r>
            <w:r w:rsidRPr="00D626B4">
              <w:t>, x-coordinate of satellite velocity at time t</w:t>
            </w:r>
            <w:r w:rsidRPr="00D626B4">
              <w:rPr>
                <w:vertAlign w:val="subscript"/>
              </w:rPr>
              <w:t xml:space="preserve">b </w:t>
            </w:r>
            <w:r w:rsidRPr="00D626B4">
              <w:t>(</w:t>
            </w:r>
            <w:ins w:id="5176" w:author="CR#0260" w:date="2020-07-19T02:29:00Z">
              <w:r w:rsidR="00964284" w:rsidRPr="00D626B4">
                <w:t>kilometres</w:t>
              </w:r>
            </w:ins>
            <w:del w:id="5177" w:author="CR#0260" w:date="2020-07-19T02:29:00Z">
              <w:r w:rsidRPr="00D626B4" w:rsidDel="00964284">
                <w:delText>kilometers</w:delText>
              </w:r>
            </w:del>
            <w:r w:rsidRPr="00D626B4">
              <w:t>/sec</w:t>
            </w:r>
            <w:ins w:id="5178"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179" w:author="CR#0260" w:date="2020-07-19T02:29:00Z">
              <w:r w:rsidR="00964284" w:rsidRPr="00D626B4">
                <w:t>kilometres</w:t>
              </w:r>
            </w:ins>
            <w:del w:id="5180"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4" type="#_x0000_t75" style="width:32.25pt;height:18.75pt" o:ole="">
                  <v:imagedata r:id="rId83" o:title=""/>
                </v:shape>
                <o:OLEObject Type="Embed" ProgID="Equation.3" ShapeID="_x0000_i1064" DrawAspect="Content" ObjectID="_1656988665" r:id="rId84"/>
              </w:object>
            </w:r>
            <w:r w:rsidRPr="00D626B4">
              <w:t>, x-coordinate of satellite acceleration at time t</w:t>
            </w:r>
            <w:r w:rsidRPr="00D626B4">
              <w:rPr>
                <w:vertAlign w:val="subscript"/>
              </w:rPr>
              <w:t xml:space="preserve">b </w:t>
            </w:r>
            <w:r w:rsidRPr="00D626B4">
              <w:t>(</w:t>
            </w:r>
            <w:ins w:id="5181" w:author="CR#0260" w:date="2020-07-19T02:29:00Z">
              <w:r w:rsidR="00964284" w:rsidRPr="00D626B4">
                <w:t>kilometres</w:t>
              </w:r>
            </w:ins>
            <w:del w:id="5182" w:author="CR#0260" w:date="2020-07-19T02:29:00Z">
              <w:r w:rsidRPr="00D626B4" w:rsidDel="00964284">
                <w:delText>kilometers</w:delText>
              </w:r>
            </w:del>
            <w:r w:rsidRPr="00D626B4">
              <w:t>/sec</w:t>
            </w:r>
            <w:ins w:id="5183" w:author="CR#0260" w:date="2020-07-19T02:29: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184" w:author="CR#0260" w:date="2020-07-19T02:29:00Z">
              <w:r w:rsidR="00964284" w:rsidRPr="00D626B4">
                <w:t>kilometres</w:t>
              </w:r>
            </w:ins>
            <w:del w:id="5185"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5" type="#_x0000_t75" style="width:33pt;height:18.75pt" o:ole="">
                  <v:imagedata r:id="rId85" o:title=""/>
                </v:shape>
                <o:OLEObject Type="Embed" ProgID="Equation.3" ShapeID="_x0000_i1065" DrawAspect="Content" ObjectID="_1656988666" r:id="rId86"/>
              </w:object>
            </w:r>
            <w:r w:rsidRPr="00D626B4">
              <w:t>, y-coordinate of satellite at time t</w:t>
            </w:r>
            <w:r w:rsidRPr="00D626B4">
              <w:rPr>
                <w:vertAlign w:val="subscript"/>
              </w:rPr>
              <w:t xml:space="preserve">b </w:t>
            </w:r>
            <w:r w:rsidRPr="00D626B4">
              <w:t>(</w:t>
            </w:r>
            <w:ins w:id="5186" w:author="CR#0260" w:date="2020-07-19T02:29:00Z">
              <w:r w:rsidR="00964284" w:rsidRPr="00D626B4">
                <w:t>kilometres</w:t>
              </w:r>
            </w:ins>
            <w:del w:id="5187"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188" w:author="CR#0260" w:date="2020-07-19T02:29:00Z">
              <w:r w:rsidR="00964284" w:rsidRPr="00D626B4">
                <w:t>kilometres</w:t>
              </w:r>
            </w:ins>
            <w:del w:id="5189"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6" type="#_x0000_t75" style="width:33pt;height:18.75pt" o:ole="">
                  <v:imagedata r:id="rId87" o:title=""/>
                </v:shape>
                <o:OLEObject Type="Embed" ProgID="Equation.3" ShapeID="_x0000_i1066" DrawAspect="Content" ObjectID="_1656988667" r:id="rId88"/>
              </w:object>
            </w:r>
            <w:r w:rsidRPr="00D626B4">
              <w:t>, y-coordinate of satellite velocity at time t</w:t>
            </w:r>
            <w:r w:rsidRPr="00D626B4">
              <w:rPr>
                <w:vertAlign w:val="subscript"/>
              </w:rPr>
              <w:t xml:space="preserve">b </w:t>
            </w:r>
            <w:r w:rsidRPr="00D626B4">
              <w:t>(</w:t>
            </w:r>
            <w:ins w:id="5190" w:author="CR#0260" w:date="2020-07-19T02:29:00Z">
              <w:r w:rsidR="00964284" w:rsidRPr="00D626B4">
                <w:t>kilometres</w:t>
              </w:r>
            </w:ins>
            <w:del w:id="5191" w:author="CR#0260" w:date="2020-07-19T02:29:00Z">
              <w:r w:rsidRPr="00D626B4" w:rsidDel="00964284">
                <w:delText>kilometers</w:delText>
              </w:r>
            </w:del>
            <w:r w:rsidRPr="00D626B4">
              <w:t>/sec</w:t>
            </w:r>
            <w:ins w:id="5192" w:author="CR#0260" w:date="2020-07-19T02:30: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193" w:author="CR#0260" w:date="2020-07-19T02:29:00Z">
              <w:r w:rsidR="00964284" w:rsidRPr="00D626B4">
                <w:t>kilometres</w:t>
              </w:r>
            </w:ins>
            <w:del w:id="5194"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7" type="#_x0000_t75" style="width:33pt;height:18.75pt" o:ole="">
                  <v:imagedata r:id="rId89" o:title=""/>
                </v:shape>
                <o:OLEObject Type="Embed" ProgID="Equation.3" ShapeID="_x0000_i1067" DrawAspect="Content" ObjectID="_1656988668" r:id="rId90"/>
              </w:object>
            </w:r>
            <w:r w:rsidRPr="00D626B4">
              <w:t>, y-coordinate of satellite acceleration at time t</w:t>
            </w:r>
            <w:r w:rsidRPr="00D626B4">
              <w:rPr>
                <w:vertAlign w:val="subscript"/>
              </w:rPr>
              <w:t xml:space="preserve">b </w:t>
            </w:r>
            <w:r w:rsidRPr="00D626B4">
              <w:t>(</w:t>
            </w:r>
            <w:ins w:id="5195" w:author="CR#0260" w:date="2020-07-19T02:29:00Z">
              <w:r w:rsidR="00964284" w:rsidRPr="00D626B4">
                <w:t>kilometres</w:t>
              </w:r>
            </w:ins>
            <w:del w:id="5196" w:author="CR#0260" w:date="2020-07-19T02:29:00Z">
              <w:r w:rsidRPr="00D626B4" w:rsidDel="00964284">
                <w:delText>kilometers</w:delText>
              </w:r>
            </w:del>
            <w:r w:rsidRPr="00D626B4">
              <w:t>/sec</w:t>
            </w:r>
            <w:ins w:id="5197"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198" w:author="CR#0260" w:date="2020-07-19T02:29:00Z">
              <w:r w:rsidR="00964284" w:rsidRPr="00D626B4">
                <w:t>kilometres</w:t>
              </w:r>
            </w:ins>
            <w:del w:id="5199"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8" type="#_x0000_t75" style="width:32.25pt;height:18.75pt" o:ole="">
                  <v:imagedata r:id="rId91" o:title=""/>
                </v:shape>
                <o:OLEObject Type="Embed" ProgID="Equation.3" ShapeID="_x0000_i1068" DrawAspect="Content" ObjectID="_1656988669" r:id="rId92"/>
              </w:object>
            </w:r>
            <w:r w:rsidRPr="00D626B4">
              <w:t>, z-coordinate of satellite at time t</w:t>
            </w:r>
            <w:r w:rsidRPr="00D626B4">
              <w:rPr>
                <w:vertAlign w:val="subscript"/>
              </w:rPr>
              <w:t xml:space="preserve">b </w:t>
            </w:r>
            <w:r w:rsidRPr="00D626B4">
              <w:t>(</w:t>
            </w:r>
            <w:ins w:id="5200" w:author="CR#0260" w:date="2020-07-19T02:29:00Z">
              <w:r w:rsidR="00964284" w:rsidRPr="00D626B4">
                <w:t>kilometres</w:t>
              </w:r>
            </w:ins>
            <w:del w:id="5201"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5202" w:author="CR#0260" w:date="2020-07-19T02:29:00Z">
              <w:r w:rsidR="00964284" w:rsidRPr="00D626B4">
                <w:t>kilometres</w:t>
              </w:r>
            </w:ins>
            <w:del w:id="5203"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9" type="#_x0000_t75" style="width:32.25pt;height:18.75pt" o:ole="">
                  <v:imagedata r:id="rId93" o:title=""/>
                </v:shape>
                <o:OLEObject Type="Embed" ProgID="Equation.3" ShapeID="_x0000_i1069" DrawAspect="Content" ObjectID="_1656988670" r:id="rId94"/>
              </w:object>
            </w:r>
            <w:r w:rsidRPr="00D626B4">
              <w:t>, z-coordinate of satellite velocity at time t</w:t>
            </w:r>
            <w:r w:rsidRPr="00D626B4">
              <w:rPr>
                <w:vertAlign w:val="subscript"/>
              </w:rPr>
              <w:t xml:space="preserve">b </w:t>
            </w:r>
            <w:r w:rsidRPr="00D626B4">
              <w:t>(</w:t>
            </w:r>
            <w:ins w:id="5204" w:author="CR#0260" w:date="2020-07-19T02:29:00Z">
              <w:r w:rsidR="00964284" w:rsidRPr="00D626B4">
                <w:t>kilometres</w:t>
              </w:r>
            </w:ins>
            <w:del w:id="5205" w:author="CR#0260" w:date="2020-07-19T02:29:00Z">
              <w:r w:rsidRPr="00D626B4" w:rsidDel="00964284">
                <w:delText>kilometers</w:delText>
              </w:r>
            </w:del>
            <w:r w:rsidRPr="00D626B4">
              <w:t>/sec</w:t>
            </w:r>
            <w:ins w:id="5206"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5207" w:author="CR#0260" w:date="2020-07-19T02:29:00Z">
              <w:r w:rsidR="00964284" w:rsidRPr="00D626B4">
                <w:t>kilometres</w:t>
              </w:r>
            </w:ins>
            <w:del w:id="5208" w:author="CR#0260" w:date="2020-07-19T02:29:00Z">
              <w:r w:rsidRPr="00D626B4" w:rsidDel="00964284">
                <w:delText>kilometers</w:delText>
              </w:r>
            </w:del>
            <w:r w:rsidRPr="00D626B4">
              <w:t>/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70" type="#_x0000_t75" style="width:32.25pt;height:18.75pt" o:ole="">
                  <v:imagedata r:id="rId95" o:title=""/>
                </v:shape>
                <o:OLEObject Type="Embed" ProgID="Equation.3" ShapeID="_x0000_i1070" DrawAspect="Content" ObjectID="_1656988671" r:id="rId96"/>
              </w:object>
            </w:r>
            <w:r w:rsidRPr="00D626B4">
              <w:t>, z-coordinate of satellite acceleration at time t</w:t>
            </w:r>
            <w:r w:rsidRPr="00D626B4">
              <w:rPr>
                <w:vertAlign w:val="subscript"/>
              </w:rPr>
              <w:t xml:space="preserve">b </w:t>
            </w:r>
            <w:r w:rsidRPr="00D626B4">
              <w:t>(</w:t>
            </w:r>
            <w:ins w:id="5209" w:author="CR#0260" w:date="2020-07-19T02:29:00Z">
              <w:r w:rsidR="00964284" w:rsidRPr="00D626B4">
                <w:t>kilometres</w:t>
              </w:r>
            </w:ins>
            <w:del w:id="5210" w:author="CR#0260" w:date="2020-07-19T02:29:00Z">
              <w:r w:rsidRPr="00D626B4" w:rsidDel="00964284">
                <w:delText>kilometers</w:delText>
              </w:r>
            </w:del>
            <w:r w:rsidRPr="00D626B4">
              <w:t>/sec</w:t>
            </w:r>
            <w:ins w:id="5211"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5212" w:author="CR#0260" w:date="2020-07-19T02:29:00Z">
              <w:r w:rsidR="00964284" w:rsidRPr="00D626B4">
                <w:t>kilometres</w:t>
              </w:r>
            </w:ins>
            <w:del w:id="5213" w:author="CR#0260" w:date="2020-07-19T02:29:00Z">
              <w:r w:rsidRPr="00D626B4" w:rsidDel="00964284">
                <w:delText>kilometers</w:delText>
              </w:r>
            </w:del>
            <w:r w:rsidRPr="00D626B4">
              <w:t>/second</w:t>
            </w:r>
            <w:r w:rsidRPr="00D626B4">
              <w:rPr>
                <w:vertAlign w:val="superscript"/>
              </w:rPr>
              <w:t>2</w:t>
            </w:r>
            <w:r w:rsidRPr="00D626B4">
              <w:t>.</w:t>
            </w:r>
          </w:p>
        </w:tc>
      </w:tr>
    </w:tbl>
    <w:p w:rsidR="002B1632" w:rsidRPr="00D626B4" w:rsidRDefault="002B1632" w:rsidP="002D60CB"/>
    <w:p w:rsidR="002B1632" w:rsidRPr="00D626B4" w:rsidRDefault="002B1632" w:rsidP="002D60CB">
      <w:pPr>
        <w:pStyle w:val="Heading4"/>
      </w:pPr>
      <w:bookmarkStart w:id="5214" w:name="_Toc27765250"/>
      <w:bookmarkStart w:id="5215" w:name="_Toc37680933"/>
      <w:r w:rsidRPr="00D626B4">
        <w:t>–</w:t>
      </w:r>
      <w:r w:rsidRPr="00D626B4">
        <w:tab/>
      </w:r>
      <w:r w:rsidRPr="00D626B4">
        <w:rPr>
          <w:i/>
          <w:snapToGrid w:val="0"/>
        </w:rPr>
        <w:t>NavModel-SBAS-ECEF</w:t>
      </w:r>
      <w:bookmarkEnd w:id="5214"/>
      <w:bookmarkEnd w:id="521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SBAS-ECEF ::= SEQUENCE {</w:t>
      </w:r>
    </w:p>
    <w:p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rsidR="002B1632" w:rsidRPr="00D626B4" w:rsidRDefault="002B1632" w:rsidP="002D60CB">
      <w:pPr>
        <w:pStyle w:val="PL"/>
        <w:shd w:val="clear" w:color="auto" w:fill="E6E6E6"/>
      </w:pPr>
      <w:r w:rsidRPr="00D626B4">
        <w:tab/>
        <w:t>sbasAccuracy</w:t>
      </w:r>
      <w:r w:rsidRPr="00D626B4">
        <w:tab/>
      </w:r>
      <w:r w:rsidRPr="00D626B4">
        <w:tab/>
        <w:t>BIT STRING (SIZE(4)),</w:t>
      </w:r>
    </w:p>
    <w:p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sbasXgDotDot</w:t>
      </w:r>
      <w:r w:rsidRPr="00D626B4">
        <w:tab/>
      </w:r>
      <w:r w:rsidRPr="00D626B4">
        <w:tab/>
        <w:t>INTEGER (-512..511),</w:t>
      </w:r>
    </w:p>
    <w:p w:rsidR="002B1632" w:rsidRPr="00D626B4" w:rsidRDefault="002B1632" w:rsidP="002D60CB">
      <w:pPr>
        <w:pStyle w:val="PL"/>
        <w:shd w:val="clear" w:color="auto" w:fill="E6E6E6"/>
      </w:pPr>
      <w:r w:rsidRPr="00D626B4">
        <w:tab/>
        <w:t>sbagYgDotDot</w:t>
      </w:r>
      <w:r w:rsidRPr="00D626B4">
        <w:tab/>
      </w:r>
      <w:r w:rsidRPr="00D626B4">
        <w:tab/>
        <w:t>INTEGER (-512..511),</w:t>
      </w:r>
    </w:p>
    <w:p w:rsidR="002B1632" w:rsidRPr="00D626B4" w:rsidRDefault="002B1632" w:rsidP="002D60CB">
      <w:pPr>
        <w:pStyle w:val="PL"/>
        <w:shd w:val="clear" w:color="auto" w:fill="E6E6E6"/>
      </w:pPr>
      <w:r w:rsidRPr="00D626B4">
        <w:tab/>
        <w:t>sbasZgDotDot</w:t>
      </w:r>
      <w:r w:rsidRPr="00D626B4">
        <w:tab/>
      </w:r>
      <w:r w:rsidRPr="00D626B4">
        <w:tab/>
        <w:t>INTEGER (-512..511),</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ClockModel</w:t>
            </w:r>
          </w:p>
        </w:tc>
        <w:tc>
          <w:tcPr>
            <w:tcW w:w="7371" w:type="dxa"/>
          </w:tcPr>
          <w:p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To</w:t>
            </w:r>
          </w:p>
          <w:p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rsidR="002B1632" w:rsidRPr="00D626B4" w:rsidRDefault="002B1632" w:rsidP="002D60CB">
            <w:pPr>
              <w:pStyle w:val="TAL"/>
              <w:keepNext w:val="0"/>
              <w:keepLines w:val="0"/>
              <w:widowControl w:val="0"/>
            </w:pPr>
            <w:r w:rsidRPr="00D626B4">
              <w:t>Scale factor 16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Accuracy</w:t>
            </w:r>
          </w:p>
          <w:p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ins w:id="5216" w:author="CR#0260" w:date="2020-07-19T02:30:00Z">
              <w:r w:rsidR="00964284">
                <w:t>metres</w:t>
              </w:r>
            </w:ins>
            <w:del w:id="5217"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5218" w:author="CR#0260" w:date="2020-07-19T02:30:00Z">
              <w:r w:rsidR="00964284">
                <w:t>metres</w:t>
              </w:r>
            </w:ins>
            <w:del w:id="5219"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ins w:id="5220" w:author="CR#0260" w:date="2020-07-19T02:30:00Z">
              <w:r w:rsidR="00964284">
                <w:t>metres</w:t>
              </w:r>
            </w:ins>
            <w:del w:id="5221"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5222" w:author="CR#0260" w:date="2020-07-19T02:30:00Z">
              <w:r w:rsidR="00964284">
                <w:t>metres</w:t>
              </w:r>
            </w:ins>
            <w:del w:id="5223"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ins w:id="5224" w:author="CR#0260" w:date="2020-07-19T02:30:00Z">
              <w:r w:rsidR="00964284">
                <w:t>metres</w:t>
              </w:r>
            </w:ins>
            <w:del w:id="5225"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4 </w:t>
            </w:r>
            <w:ins w:id="5226" w:author="CR#0260" w:date="2020-07-19T02:31:00Z">
              <w:r w:rsidR="00964284">
                <w:t>metres</w:t>
              </w:r>
            </w:ins>
            <w:del w:id="5227" w:author="CR#0260" w:date="2020-07-19T02:31: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ins w:id="5228" w:author="CR#0260" w:date="2020-07-19T02:30:00Z">
              <w:r w:rsidR="00964284">
                <w:t>metres</w:t>
              </w:r>
            </w:ins>
            <w:del w:id="5229" w:author="CR#0260" w:date="2020-07-19T02:30:00Z">
              <w:r w:rsidRPr="00D626B4" w:rsidDel="00964284">
                <w:delText>meters</w:delText>
              </w:r>
            </w:del>
            <w:r w:rsidRPr="00D626B4">
              <w:t>/sec</w:t>
            </w:r>
            <w:ins w:id="5230"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5231" w:author="CR#0260" w:date="2020-07-19T02:31:00Z">
              <w:r w:rsidR="00964284">
                <w:t>metres</w:t>
              </w:r>
            </w:ins>
            <w:del w:id="5232"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ins w:id="5233" w:author="CR#0260" w:date="2020-07-19T02:31:00Z">
              <w:r w:rsidR="00964284">
                <w:t>metres</w:t>
              </w:r>
            </w:ins>
            <w:del w:id="5234" w:author="CR#0260" w:date="2020-07-19T02:31:00Z">
              <w:r w:rsidRPr="00D626B4" w:rsidDel="00964284">
                <w:delText>meters</w:delText>
              </w:r>
            </w:del>
            <w:r w:rsidRPr="00D626B4">
              <w:t>/sec</w:t>
            </w:r>
            <w:ins w:id="5235"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5236" w:author="CR#0260" w:date="2020-07-19T02:31:00Z">
              <w:r w:rsidR="00964284">
                <w:t>metres</w:t>
              </w:r>
            </w:ins>
            <w:del w:id="5237"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ins w:id="5238" w:author="CR#0260" w:date="2020-07-19T02:31:00Z">
              <w:r w:rsidR="00964284">
                <w:t>metres</w:t>
              </w:r>
            </w:ins>
            <w:del w:id="5239" w:author="CR#0260" w:date="2020-07-19T02:31:00Z">
              <w:r w:rsidRPr="00D626B4" w:rsidDel="00964284">
                <w:delText>meters</w:delText>
              </w:r>
            </w:del>
            <w:r w:rsidRPr="00D626B4">
              <w:t>/sec</w:t>
            </w:r>
            <w:ins w:id="5240"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4 </w:t>
            </w:r>
            <w:ins w:id="5241" w:author="CR#0260" w:date="2020-07-19T02:31:00Z">
              <w:r w:rsidR="00964284">
                <w:t>metres</w:t>
              </w:r>
            </w:ins>
            <w:del w:id="5242"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Dot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ins w:id="5243" w:author="CR#0260" w:date="2020-07-19T02:31:00Z">
              <w:r w:rsidR="00964284">
                <w:t>metres</w:t>
              </w:r>
            </w:ins>
            <w:del w:id="5244" w:author="CR#0260" w:date="2020-07-19T02:31:00Z">
              <w:r w:rsidRPr="00D626B4" w:rsidDel="00964284">
                <w:delText>meters</w:delText>
              </w:r>
            </w:del>
            <w:r w:rsidRPr="00D626B4">
              <w:t>/sec</w:t>
            </w:r>
            <w:ins w:id="5245" w:author="CR#0260" w:date="2020-07-19T02:30: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5246" w:author="CR#0260" w:date="2020-07-19T02:31:00Z">
              <w:r w:rsidR="00964284">
                <w:t>metres</w:t>
              </w:r>
            </w:ins>
            <w:del w:id="5247" w:author="CR#0260" w:date="2020-07-19T02:31:00Z">
              <w:r w:rsidRPr="00D626B4" w:rsidDel="00964284">
                <w:delText>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gYgDot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ins w:id="5248" w:author="CR#0260" w:date="2020-07-19T02:31:00Z">
              <w:r w:rsidR="00964284">
                <w:t>metres</w:t>
              </w:r>
            </w:ins>
            <w:del w:id="5249" w:author="CR#0260" w:date="2020-07-19T02:31:00Z">
              <w:r w:rsidRPr="00D626B4" w:rsidDel="00964284">
                <w:delText>meters</w:delText>
              </w:r>
            </w:del>
            <w:r w:rsidRPr="00D626B4">
              <w:t>/sec</w:t>
            </w:r>
            <w:ins w:id="5250" w:author="CR#0260" w:date="2020-07-19T02:31:00Z">
              <w:r w:rsidR="00964284">
                <w:t>o</w:t>
              </w:r>
            </w:ins>
            <w:ins w:id="5251" w:author="Draft v2" w:date="2020-07-21T01:20:00Z">
              <w:r w:rsidR="0052141D">
                <w:t>n</w:t>
              </w:r>
            </w:ins>
            <w:ins w:id="5252" w:author="CR#0260" w:date="2020-07-19T02:31:00Z">
              <w:r w:rsidR="00964284">
                <w:t>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5253" w:author="CR#0260" w:date="2020-07-19T02:31:00Z">
              <w:r w:rsidR="00964284">
                <w:t>metres</w:t>
              </w:r>
            </w:ins>
            <w:del w:id="5254" w:author="CR#0260" w:date="2020-07-19T02:31:00Z">
              <w:r w:rsidRPr="00D626B4" w:rsidDel="00964284">
                <w:delText>meters</w:delText>
              </w:r>
            </w:del>
            <w:r w:rsidRPr="00D626B4">
              <w:t>/second</w:t>
            </w:r>
            <w:r w:rsidRPr="00D626B4">
              <w:rPr>
                <w:vertAlign w:val="superscript"/>
              </w:rPr>
              <w:t>2</w:t>
            </w:r>
            <w:r w:rsidRPr="00D626B4">
              <w:t>.</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Dot</w:t>
            </w:r>
          </w:p>
          <w:p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ins w:id="5255" w:author="CR#0260" w:date="2020-07-19T02:31:00Z">
              <w:r w:rsidR="00964284">
                <w:t>metres</w:t>
              </w:r>
            </w:ins>
            <w:del w:id="5256" w:author="CR#0260" w:date="2020-07-19T02:31:00Z">
              <w:r w:rsidRPr="00D626B4" w:rsidDel="00964284">
                <w:delText>meters</w:delText>
              </w:r>
            </w:del>
            <w:r w:rsidRPr="00D626B4">
              <w:t>/sec</w:t>
            </w:r>
            <w:ins w:id="5257" w:author="CR#0260" w:date="2020-07-19T02:31: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625 </w:t>
            </w:r>
            <w:ins w:id="5258" w:author="CR#0260" w:date="2020-07-19T02:31:00Z">
              <w:r w:rsidR="00964284">
                <w:t>metres</w:t>
              </w:r>
            </w:ins>
            <w:del w:id="5259" w:author="CR#0260" w:date="2020-07-19T02:31:00Z">
              <w:r w:rsidRPr="00D626B4" w:rsidDel="00964284">
                <w:delText>meters</w:delText>
              </w:r>
            </w:del>
            <w:r w:rsidRPr="00D626B4">
              <w:t>/second</w:t>
            </w:r>
            <w:r w:rsidRPr="00D626B4">
              <w:rPr>
                <w:vertAlign w:val="superscript"/>
              </w:rPr>
              <w:t>2</w:t>
            </w:r>
            <w:r w:rsidRPr="00D626B4">
              <w:t>.</w:t>
            </w:r>
          </w:p>
        </w:tc>
      </w:tr>
    </w:tbl>
    <w:p w:rsidR="002B1632" w:rsidRPr="00D626B4" w:rsidRDefault="002B1632" w:rsidP="002D60CB">
      <w:pPr>
        <w:rPr>
          <w:b/>
        </w:rPr>
      </w:pPr>
    </w:p>
    <w:p w:rsidR="00574864" w:rsidRPr="00D626B4" w:rsidRDefault="00574864" w:rsidP="002D60CB">
      <w:pPr>
        <w:pStyle w:val="Heading4"/>
        <w:rPr>
          <w:i/>
          <w:snapToGrid w:val="0"/>
        </w:rPr>
      </w:pPr>
      <w:bookmarkStart w:id="5260" w:name="_Toc27765251"/>
      <w:bookmarkStart w:id="5261" w:name="_Toc37680934"/>
      <w:r w:rsidRPr="00D626B4">
        <w:t>–</w:t>
      </w:r>
      <w:r w:rsidRPr="00D626B4">
        <w:tab/>
      </w:r>
      <w:r w:rsidRPr="00D626B4">
        <w:rPr>
          <w:i/>
          <w:snapToGrid w:val="0"/>
        </w:rPr>
        <w:t>NavModel-BDS-KeplerianSet</w:t>
      </w:r>
      <w:bookmarkEnd w:id="5260"/>
      <w:bookmarkEnd w:id="5261"/>
    </w:p>
    <w:p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rsidR="00574864" w:rsidRPr="00D626B4" w:rsidRDefault="00574864" w:rsidP="002D60CB">
      <w:pPr>
        <w:pStyle w:val="PL"/>
        <w:shd w:val="clear" w:color="auto" w:fill="E6E6E6"/>
      </w:pPr>
      <w:r w:rsidRPr="00D626B4">
        <w:t>-- ASN1START</w:t>
      </w:r>
    </w:p>
    <w:p w:rsidR="00574864" w:rsidRPr="00D626B4" w:rsidRDefault="00574864" w:rsidP="002D60CB">
      <w:pPr>
        <w:pStyle w:val="PL"/>
        <w:shd w:val="clear" w:color="auto" w:fill="E6E6E6"/>
      </w:pPr>
    </w:p>
    <w:p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pPr>
      <w:r w:rsidRPr="00D626B4">
        <w:tab/>
        <w:t>...</w:t>
      </w:r>
    </w:p>
    <w:p w:rsidR="00574864" w:rsidRPr="00D626B4" w:rsidRDefault="00574864" w:rsidP="002D60CB">
      <w:pPr>
        <w:pStyle w:val="PL"/>
        <w:shd w:val="clear" w:color="auto" w:fill="E6E6E6"/>
      </w:pPr>
      <w:r w:rsidRPr="00D626B4">
        <w:t>}</w:t>
      </w:r>
    </w:p>
    <w:p w:rsidR="00574864" w:rsidRPr="00D626B4" w:rsidRDefault="00574864" w:rsidP="002D60CB">
      <w:pPr>
        <w:pStyle w:val="PL"/>
        <w:shd w:val="clear" w:color="auto" w:fill="E6E6E6"/>
      </w:pPr>
    </w:p>
    <w:p w:rsidR="00574864" w:rsidRPr="00D626B4" w:rsidRDefault="00574864" w:rsidP="002D60CB">
      <w:pPr>
        <w:pStyle w:val="PL"/>
        <w:shd w:val="clear" w:color="auto" w:fill="E6E6E6"/>
      </w:pPr>
      <w:r w:rsidRPr="00D626B4">
        <w:t>-- ASN1STOP</w:t>
      </w:r>
    </w:p>
    <w:p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rsidTr="000C1E90">
        <w:trPr>
          <w:cantSplit/>
          <w:tblHeader/>
        </w:trPr>
        <w:tc>
          <w:tcPr>
            <w:tcW w:w="9639" w:type="dxa"/>
          </w:tcPr>
          <w:p w:rsidR="00182165" w:rsidRPr="00D626B4" w:rsidRDefault="00182165" w:rsidP="002D60CB">
            <w:pPr>
              <w:pStyle w:val="TAL"/>
              <w:rPr>
                <w:i/>
              </w:rPr>
            </w:pPr>
            <w:r w:rsidRPr="00D626B4">
              <w:rPr>
                <w:b/>
                <w:i/>
              </w:rPr>
              <w:t>bdsAODE</w:t>
            </w:r>
          </w:p>
          <w:p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rsidTr="00B0152E">
        <w:trPr>
          <w:cantSplit/>
        </w:trPr>
        <w:tc>
          <w:tcPr>
            <w:tcW w:w="9639" w:type="dxa"/>
          </w:tcPr>
          <w:p w:rsidR="00574864" w:rsidRPr="00D626B4" w:rsidRDefault="00574864" w:rsidP="002D60CB">
            <w:pPr>
              <w:pStyle w:val="TAL"/>
              <w:rPr>
                <w:b/>
                <w:i/>
                <w:lang w:eastAsia="zh-CN"/>
              </w:rPr>
            </w:pPr>
            <w:r w:rsidRPr="00D626B4">
              <w:rPr>
                <w:b/>
                <w:i/>
              </w:rPr>
              <w:t>bdsURA</w:t>
            </w:r>
            <w:r w:rsidRPr="00D626B4">
              <w:rPr>
                <w:b/>
                <w:i/>
                <w:lang w:eastAsia="zh-CN"/>
              </w:rPr>
              <w:t>I</w:t>
            </w:r>
          </w:p>
          <w:p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ins w:id="5262" w:author="CR#0260" w:date="2020-07-19T02:32:00Z">
              <w:r w:rsidR="00964284">
                <w:t xml:space="preserve">metres </w:t>
              </w:r>
            </w:ins>
            <w:del w:id="5263" w:author="CR#0260" w:date="2020-07-19T02:32:00Z">
              <w:r w:rsidRPr="00D626B4" w:rsidDel="00964284">
                <w:rPr>
                  <w:lang w:eastAsia="zh-CN"/>
                </w:rPr>
                <w:delText xml:space="preserve">meters </w:delText>
              </w:r>
            </w:del>
            <w:r w:rsidRPr="00D626B4">
              <w:rPr>
                <w:lang w:eastAsia="zh-CN"/>
              </w:rPr>
              <w:t>as defined in</w:t>
            </w:r>
            <w:r w:rsidRPr="00D626B4">
              <w:t xml:space="preserve"> </w:t>
            </w:r>
            <w:r w:rsidR="00B0152E" w:rsidRPr="00D626B4">
              <w:t>[2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5264" w:author="CR#0260" w:date="2020-07-19T02:32:00Z">
              <w:r w:rsidR="00964284">
                <w:t>metres</w:t>
              </w:r>
            </w:ins>
            <w:del w:id="5265" w:author="CR#0260" w:date="2020-07-19T02:32:00Z">
              <w:r w:rsidRPr="00D626B4" w:rsidDel="00964284">
                <w:rPr>
                  <w:lang w:eastAsia="zh-CN"/>
                </w:rPr>
                <w:delText>meters</w:delText>
              </w:r>
              <w:r w:rsidRPr="00D626B4" w:rsidDel="00964284">
                <w:rPr>
                  <w:vertAlign w:val="superscript"/>
                  <w:lang w:eastAsia="zh-CN"/>
                </w:rPr>
                <w:delText>1</w:delText>
              </w:r>
            </w:del>
            <w:r w:rsidRPr="00D626B4">
              <w:rPr>
                <w:vertAlign w:val="superscript"/>
                <w:lang w:eastAsia="zh-CN"/>
              </w:rPr>
              <w:t>/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5266" w:author="CR#0260" w:date="2020-07-19T02:32:00Z">
              <w:r w:rsidR="00964284">
                <w:t>metres</w:t>
              </w:r>
            </w:ins>
            <w:del w:id="5267" w:author="CR#0260" w:date="2020-07-19T02:32:00Z">
              <w:r w:rsidRPr="00D626B4" w:rsidDel="00964284">
                <w:rPr>
                  <w:rFonts w:cs="Arial"/>
                  <w:szCs w:val="18"/>
                  <w:lang w:eastAsia="zh-CN"/>
                </w:rPr>
                <w:delText>meters</w:delText>
              </w:r>
              <w:r w:rsidRPr="00D626B4" w:rsidDel="00964284">
                <w:rPr>
                  <w:rFonts w:cs="Arial"/>
                  <w:szCs w:val="18"/>
                  <w:vertAlign w:val="superscript"/>
                  <w:lang w:eastAsia="zh-CN"/>
                </w:rPr>
                <w:delText>1</w:delText>
              </w:r>
            </w:del>
            <w:r w:rsidRPr="00D626B4">
              <w:rPr>
                <w:rFonts w:cs="Arial"/>
                <w:szCs w:val="18"/>
                <w:vertAlign w:val="superscript"/>
                <w:lang w:eastAsia="zh-CN"/>
              </w:rPr>
              <w:t>/2</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DeltaN</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268"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71" type="#_x0000_t75" style="width:12.75pt;height:15pt" o:ole="">
                  <v:imagedata r:id="rId69" o:title=""/>
                </v:shape>
                <o:OLEObject Type="Embed" ProgID="Equation.3" ShapeID="_x0000_i1071" DrawAspect="Content" ObjectID="_1656988672" r:id="rId97"/>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269"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0</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5270"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u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5271" w:author="CR#0260" w:date="2020-07-19T02:33:00Z">
              <w:r w:rsidR="00964284">
                <w:t>metres</w:t>
              </w:r>
            </w:ins>
            <w:del w:id="5272"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5273" w:author="CR#0260" w:date="2020-07-19T02:33:00Z">
              <w:r w:rsidR="00964284">
                <w:t>metres</w:t>
              </w:r>
            </w:ins>
            <w:del w:id="5274"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5275" w:author="CR#0260" w:date="2020-07-19T02:33:00Z">
              <w:r w:rsidR="00964284">
                <w:t>metres</w:t>
              </w:r>
            </w:ins>
            <w:del w:id="5276"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5277" w:author="CR#0260" w:date="2020-07-19T02:33:00Z">
              <w:r w:rsidR="00964284">
                <w:t>metres</w:t>
              </w:r>
            </w:ins>
            <w:del w:id="5278"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rsidR="00D04D0A" w:rsidRPr="00D626B4" w:rsidRDefault="00D04D0A" w:rsidP="00D04D0A">
      <w:pPr>
        <w:rPr>
          <w:snapToGrid w:val="0"/>
          <w:lang w:eastAsia="zh-CN"/>
        </w:rPr>
      </w:pPr>
    </w:p>
    <w:p w:rsidR="00D04D0A" w:rsidRPr="00D626B4" w:rsidRDefault="00D04D0A" w:rsidP="00D04D0A">
      <w:pPr>
        <w:pStyle w:val="Heading4"/>
        <w:rPr>
          <w:i/>
          <w:snapToGrid w:val="0"/>
          <w:lang w:eastAsia="zh-CN"/>
        </w:rPr>
      </w:pPr>
      <w:bookmarkStart w:id="5279" w:name="_Toc37680935"/>
      <w:r w:rsidRPr="00D626B4">
        <w:t>–</w:t>
      </w:r>
      <w:r w:rsidRPr="00D626B4">
        <w:tab/>
      </w:r>
      <w:r w:rsidRPr="00D626B4">
        <w:rPr>
          <w:i/>
          <w:snapToGrid w:val="0"/>
        </w:rPr>
        <w:t>NavModel-BDS-KeplerianSet</w:t>
      </w:r>
      <w:r w:rsidRPr="00D626B4">
        <w:rPr>
          <w:i/>
          <w:snapToGrid w:val="0"/>
          <w:lang w:eastAsia="zh-CN"/>
        </w:rPr>
        <w:t>2</w:t>
      </w:r>
      <w:bookmarkEnd w:id="5279"/>
    </w:p>
    <w:p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rsidR="00D04D0A" w:rsidRPr="00D626B4" w:rsidRDefault="00D04D0A" w:rsidP="00D04D0A">
      <w:pPr>
        <w:pStyle w:val="PL"/>
        <w:shd w:val="clear" w:color="auto" w:fill="E6E6E6"/>
        <w:rPr>
          <w:lang w:eastAsia="zh-CN"/>
        </w:rPr>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rsidR="00D04D0A" w:rsidRPr="00D626B4" w:rsidRDefault="00D04D0A" w:rsidP="00D04D0A">
      <w:pPr>
        <w:pStyle w:val="PL"/>
        <w:shd w:val="clear" w:color="auto" w:fill="E6E6E6"/>
        <w:tabs>
          <w:tab w:val="clear" w:pos="1536"/>
        </w:tabs>
        <w:rPr>
          <w:lang w:eastAsia="zh-CN"/>
        </w:rPr>
      </w:pPr>
      <w:r w:rsidRPr="00D626B4">
        <w:rPr>
          <w:lang w:eastAsia="zh-CN"/>
        </w:rPr>
        <w:tab/>
      </w:r>
      <w:bookmarkStart w:id="5280" w:name="OLE_LINK21"/>
      <w:bookmarkStart w:id="5281" w:name="OLE_LINK22"/>
      <w:r w:rsidRPr="00D626B4">
        <w:rPr>
          <w:lang w:eastAsia="zh-CN"/>
        </w:rPr>
        <w:t>b</w:t>
      </w:r>
      <w:r w:rsidRPr="00D626B4">
        <w:t>ds</w:t>
      </w:r>
      <w:r w:rsidRPr="00D626B4">
        <w:rPr>
          <w:lang w:eastAsia="zh-CN"/>
        </w:rPr>
        <w:t>I</w:t>
      </w:r>
      <w:r w:rsidRPr="00D626B4">
        <w:t>ODE</w:t>
      </w:r>
      <w:r w:rsidRPr="00D626B4">
        <w:rPr>
          <w:lang w:eastAsia="zh-CN"/>
        </w:rPr>
        <w:t>-r1</w:t>
      </w:r>
      <w:bookmarkEnd w:id="5280"/>
      <w:bookmarkEnd w:id="5281"/>
      <w:r w:rsidRPr="00D626B4">
        <w:rPr>
          <w:lang w:eastAsia="zh-CN"/>
        </w:rPr>
        <w:t>6</w:t>
      </w:r>
      <w:r w:rsidRPr="00D626B4">
        <w:tab/>
      </w:r>
      <w:r w:rsidRPr="00D626B4">
        <w:tab/>
      </w:r>
      <w:r w:rsidRPr="00D626B4">
        <w:tab/>
        <w:t>INTEGER (</w:t>
      </w:r>
      <w:r w:rsidRPr="00D626B4">
        <w:rPr>
          <w:lang w:eastAsia="zh-CN"/>
        </w:rPr>
        <w:t>0..255</w:t>
      </w:r>
      <w:r w:rsidRPr="00D626B4">
        <w:t>),</w:t>
      </w:r>
    </w:p>
    <w:p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rsidR="00D04D0A" w:rsidRPr="00D626B4" w:rsidRDefault="00D04D0A" w:rsidP="00D04D0A">
      <w:pPr>
        <w:pStyle w:val="PL"/>
        <w:shd w:val="clear" w:color="auto" w:fill="E6E6E6"/>
        <w:tabs>
          <w:tab w:val="left" w:pos="1450"/>
        </w:tabs>
        <w:rPr>
          <w:lang w:eastAsia="zh-CN"/>
        </w:rPr>
      </w:pPr>
      <w:bookmarkStart w:id="5282" w:name="OLE_LINK25"/>
      <w:bookmarkStart w:id="5283" w:name="OLE_LINK26"/>
      <w:r w:rsidRPr="00D626B4">
        <w:rPr>
          <w:lang w:eastAsia="zh-CN"/>
        </w:rPr>
        <w:tab/>
        <w:t>bds</w:t>
      </w:r>
      <w:r w:rsidRPr="00D626B4">
        <w:rPr>
          <w:rFonts w:eastAsia="DengXian"/>
          <w:lang w:eastAsia="zh-CN"/>
        </w:rPr>
        <w:t>D</w:t>
      </w:r>
      <w:r w:rsidRPr="00D626B4">
        <w:rPr>
          <w:lang w:eastAsia="zh-CN"/>
        </w:rPr>
        <w:t>eltaA</w:t>
      </w:r>
      <w:bookmarkEnd w:id="5282"/>
      <w:bookmarkEnd w:id="5283"/>
      <w:r w:rsidRPr="00D626B4">
        <w:rPr>
          <w:lang w:eastAsia="zh-CN"/>
        </w:rPr>
        <w:t>-r16</w:t>
      </w:r>
      <w:r w:rsidRPr="00D626B4">
        <w:rPr>
          <w:lang w:eastAsia="zh-CN"/>
        </w:rPr>
        <w:tab/>
      </w:r>
      <w:r w:rsidRPr="00D626B4">
        <w:rPr>
          <w:lang w:eastAsia="zh-CN"/>
        </w:rPr>
        <w:tab/>
      </w:r>
      <w:r w:rsidRPr="00D626B4">
        <w:rPr>
          <w:lang w:eastAsia="zh-CN"/>
        </w:rPr>
        <w:tab/>
        <w:t>INTEGER (-33554432..33554431),</w:t>
      </w:r>
    </w:p>
    <w:p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pPr>
      <w:r w:rsidRPr="00D626B4">
        <w:tab/>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pStyle w:val="PL"/>
        <w:shd w:val="clear" w:color="auto" w:fill="E6E6E6"/>
        <w:rPr>
          <w:lang w:eastAsia="zh-CN"/>
        </w:rPr>
      </w:pPr>
    </w:p>
    <w:p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D04D0A">
            <w:pPr>
              <w:pStyle w:val="TAL"/>
              <w:rPr>
                <w:b/>
                <w:bCs/>
                <w:i/>
                <w:iCs/>
                <w:lang w:eastAsia="zh-CN"/>
              </w:rPr>
            </w:pPr>
            <w:r w:rsidRPr="00D626B4">
              <w:rPr>
                <w:b/>
                <w:bCs/>
                <w:i/>
                <w:iCs/>
              </w:rPr>
              <w:t>bdsIODE</w:t>
            </w:r>
          </w:p>
          <w:p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D04D0A" w:rsidRPr="00D626B4" w:rsidRDefault="00D04D0A" w:rsidP="00557BF2">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rsidR="00D04D0A" w:rsidRPr="00D626B4" w:rsidRDefault="00D04D0A" w:rsidP="00557BF2">
            <w:pPr>
              <w:pStyle w:val="TAL"/>
              <w:rPr>
                <w:lang w:eastAsia="zh-CN"/>
              </w:rPr>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rsidR="00D04D0A" w:rsidRPr="00D626B4" w:rsidRDefault="00D04D0A" w:rsidP="00557BF2">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ins w:id="5284" w:author="CR#0260" w:date="2020-07-19T02:33:00Z">
              <w:r w:rsidR="00964284">
                <w:t>metre</w:t>
              </w:r>
              <w:del w:id="5285" w:author="Draft v2" w:date="2020-07-21T01:21:00Z">
                <w:r w:rsidR="00964284" w:rsidDel="0052141D">
                  <w:delText>s</w:delText>
                </w:r>
              </w:del>
            </w:ins>
            <w:del w:id="5286" w:author="CR#0260" w:date="2020-07-19T02:33:00Z">
              <w:r w:rsidRPr="00D626B4" w:rsidDel="00964284">
                <w:rPr>
                  <w:rFonts w:cs="Arial"/>
                  <w:szCs w:val="18"/>
                  <w:lang w:eastAsia="zh-CN"/>
                </w:rPr>
                <w:delText>meter</w:delText>
              </w:r>
            </w:del>
            <w:r w:rsidRPr="00D626B4">
              <w:rPr>
                <w:rFonts w:cs="Arial"/>
                <w:szCs w:val="18"/>
                <w:lang w:eastAsia="zh-CN"/>
              </w:rPr>
              <w:t>)</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ins w:id="5287" w:author="CR#0260" w:date="2020-07-19T02:33:00Z">
              <w:r w:rsidR="00964284">
                <w:t>metres</w:t>
              </w:r>
            </w:ins>
            <w:del w:id="5288" w:author="CR#0260" w:date="2020-07-19T02:33:00Z">
              <w:r w:rsidRPr="00D626B4" w:rsidDel="00964284">
                <w:rPr>
                  <w:rFonts w:cs="Arial"/>
                  <w:szCs w:val="18"/>
                  <w:lang w:eastAsia="zh-CN"/>
                </w:rPr>
                <w:delText>meters</w:delText>
              </w:r>
            </w:del>
            <w:r w:rsidRPr="00D626B4">
              <w:t>.</w:t>
            </w:r>
          </w:p>
        </w:tc>
      </w:tr>
      <w:tr w:rsidR="00D626B4" w:rsidRPr="00D626B4"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v:shape id="_x0000_i1072" type="#_x0000_t75" style="width:15.75pt;height:20.25pt" o:ole="">
                  <v:imagedata r:id="rId98" o:title=""/>
                </v:shape>
                <o:OLEObject Type="Embed" ProgID="Equation.3" ShapeID="_x0000_i1072" DrawAspect="Content" ObjectID="_1656988673" r:id="rId99"/>
              </w:object>
            </w:r>
            <w:r w:rsidRPr="00D626B4">
              <w:rPr>
                <w:rFonts w:cs="Arial"/>
                <w:szCs w:val="18"/>
              </w:rPr>
              <w:t xml:space="preserve">, </w:t>
            </w:r>
            <w:r w:rsidRPr="00D626B4">
              <w:rPr>
                <w:lang w:eastAsia="zh-CN"/>
              </w:rPr>
              <w:t>Change rate in semi-major axis (</w:t>
            </w:r>
            <w:ins w:id="5289" w:author="CR#0260" w:date="2020-07-19T02:33:00Z">
              <w:r w:rsidR="00964284">
                <w:t>metre</w:t>
              </w:r>
            </w:ins>
            <w:del w:id="5290" w:author="CR#0260" w:date="2020-07-19T02:33:00Z">
              <w:r w:rsidRPr="00D626B4" w:rsidDel="00964284">
                <w:rPr>
                  <w:lang w:eastAsia="zh-CN"/>
                </w:rPr>
                <w:delText>meter</w:delText>
              </w:r>
            </w:del>
            <w:r w:rsidRPr="00D626B4">
              <w:rPr>
                <w:lang w:eastAsia="zh-CN"/>
              </w:rPr>
              <w:t>/sec</w:t>
            </w:r>
            <w:ins w:id="5291" w:author="CR#0260" w:date="2020-07-19T02:33:00Z">
              <w:r w:rsidR="00964284">
                <w:rPr>
                  <w:lang w:eastAsia="zh-CN"/>
                </w:rPr>
                <w:t>ond</w:t>
              </w:r>
            </w:ins>
            <w:r w:rsidRPr="00D626B4">
              <w:rPr>
                <w:lang w:eastAsia="zh-CN"/>
              </w:rPr>
              <w:t>), defined in [39], 7.7.1</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ins w:id="5292" w:author="CR#0260" w:date="2020-07-19T02:33:00Z">
              <w:r w:rsidR="00964284">
                <w:t>metre</w:t>
              </w:r>
            </w:ins>
            <w:del w:id="5293" w:author="CR#0260" w:date="2020-07-19T02:33:00Z">
              <w:r w:rsidRPr="00D626B4" w:rsidDel="00964284">
                <w:rPr>
                  <w:lang w:eastAsia="zh-CN"/>
                </w:rPr>
                <w:delText>meter</w:delText>
              </w:r>
            </w:del>
            <w:r w:rsidRPr="00D626B4">
              <w:rPr>
                <w:lang w:eastAsia="zh-CN"/>
              </w:rPr>
              <w:t>/sec</w:t>
            </w:r>
            <w:ins w:id="5294" w:author="CR#0260" w:date="2020-07-19T02:33: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5295" w:author="CR#0260" w:date="2020-07-19T02:33:00Z">
              <w:r w:rsidR="00964284">
                <w:rPr>
                  <w:lang w:eastAsia="zh-CN"/>
                </w:rPr>
                <w:t>ond</w:t>
              </w:r>
            </w:ins>
            <w:r w:rsidRPr="00D626B4">
              <w:rPr>
                <w:lang w:eastAsia="zh-CN"/>
              </w:rPr>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5296" w:author="CR#0260" w:date="2020-07-19T02:34:00Z">
              <w:r w:rsidR="00964284">
                <w:rPr>
                  <w:lang w:eastAsia="zh-CN"/>
                </w:rPr>
                <w:t>ond</w:t>
              </w:r>
            </w:ins>
            <w:r w:rsidRPr="00D626B4">
              <w:rPr>
                <w:vertAlign w:val="superscript"/>
                <w:lang w:eastAsia="zh-CN"/>
              </w:rPr>
              <w:t>2</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M0</w:t>
            </w:r>
          </w:p>
          <w:p w:rsidR="00D04D0A" w:rsidRPr="00D626B4" w:rsidRDefault="00D04D0A" w:rsidP="00557BF2">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E</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v:shape id="_x0000_i1073" type="#_x0000_t75" style="width:11.25pt;height:11.25pt" o:ole="">
                  <v:imagedata r:id="rId100" o:title=""/>
                </v:shape>
                <o:OLEObject Type="Embed" ProgID="Equation.3" ShapeID="_x0000_i1073" DrawAspect="Content" ObjectID="_1656988674" r:id="rId101"/>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0</w:t>
            </w:r>
          </w:p>
          <w:p w:rsidR="00D04D0A" w:rsidRPr="00D626B4" w:rsidRDefault="00D04D0A" w:rsidP="00557BF2">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I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Omeg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v:shape id="_x0000_i1074" type="#_x0000_t75" style="width:12pt;height:15.75pt" o:ole="">
                  <v:imagedata r:id="rId102" o:title=""/>
                </v:shape>
                <o:OLEObject Type="Embed" ProgID="Equation.3" ShapeID="_x0000_i1074" DrawAspect="Content" ObjectID="_1656988675" r:id="rId103"/>
              </w:object>
            </w:r>
            <w:r w:rsidRPr="00D626B4">
              <w:rPr>
                <w:lang w:eastAsia="zh-CN"/>
              </w:rPr>
              <w:t>, Rate of right ascension (semi-circles/sec)</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5297"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I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5298"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Cuc</w:t>
            </w:r>
          </w:p>
          <w:p w:rsidR="00D04D0A" w:rsidRPr="00D626B4" w:rsidRDefault="00D04D0A" w:rsidP="00557BF2">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u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5299" w:author="CR#0260" w:date="2020-07-19T02:34:00Z">
              <w:r w:rsidR="00964284">
                <w:rPr>
                  <w:lang w:eastAsia="zh-CN"/>
                </w:rPr>
                <w:t>metres</w:t>
              </w:r>
            </w:ins>
            <w:del w:id="5300" w:author="CR#0260" w:date="2020-07-19T02:34:00Z">
              <w:r w:rsidRPr="00D626B4" w:rsidDel="00964284">
                <w:rPr>
                  <w:lang w:eastAsia="zh-CN"/>
                </w:rPr>
                <w:delText>meters</w:delText>
              </w:r>
            </w:del>
            <w:r w:rsidRPr="00D626B4">
              <w:rPr>
                <w:lang w:eastAsia="zh-CN"/>
              </w:rPr>
              <w:t>)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5301" w:author="CR#0260" w:date="2020-07-19T02:34:00Z">
              <w:r w:rsidR="00964284">
                <w:rPr>
                  <w:lang w:eastAsia="zh-CN"/>
                </w:rPr>
                <w:t>metres</w:t>
              </w:r>
            </w:ins>
            <w:del w:id="5302"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5303" w:author="CR#0260" w:date="2020-07-19T02:34:00Z">
              <w:r w:rsidR="00964284">
                <w:rPr>
                  <w:lang w:eastAsia="zh-CN"/>
                </w:rPr>
                <w:t>metres</w:t>
              </w:r>
            </w:ins>
            <w:del w:id="5304" w:author="CR#0260" w:date="2020-07-19T02:34:00Z">
              <w:r w:rsidRPr="00D626B4" w:rsidDel="00964284">
                <w:rPr>
                  <w:lang w:eastAsia="zh-CN"/>
                </w:rPr>
                <w:delText>meters</w:delText>
              </w:r>
            </w:del>
            <w:r w:rsidRPr="00D626B4">
              <w:rPr>
                <w:lang w:eastAsia="zh-CN"/>
              </w:rPr>
              <w:t>)</w:t>
            </w:r>
            <w:r w:rsidRPr="00D626B4">
              <w:rPr>
                <w:rFonts w:cs="Arial"/>
                <w:bCs/>
                <w:lang w:eastAsia="zh-CN"/>
              </w:rPr>
              <w:t xml:space="preserve"> </w:t>
            </w:r>
            <w:r w:rsidRPr="00D626B4">
              <w:rPr>
                <w:lang w:eastAsia="zh-CN"/>
              </w:rPr>
              <w:t>[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5305" w:author="CR#0260" w:date="2020-07-19T02:34:00Z">
              <w:r w:rsidR="00964284">
                <w:rPr>
                  <w:lang w:eastAsia="zh-CN"/>
                </w:rPr>
                <w:t>metres</w:t>
              </w:r>
            </w:ins>
            <w:del w:id="5306"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rsidR="00D04D0A" w:rsidRDefault="00D04D0A" w:rsidP="002D60CB">
      <w:pPr>
        <w:rPr>
          <w:ins w:id="5307" w:author="CR#0257r2" w:date="2020-07-19T00:31:00Z"/>
          <w:b/>
        </w:rPr>
      </w:pPr>
    </w:p>
    <w:p w:rsidR="005D0CBF" w:rsidRPr="00F80BCA" w:rsidRDefault="005D0CBF" w:rsidP="00BC4DFE">
      <w:pPr>
        <w:pStyle w:val="Heading4"/>
        <w:rPr>
          <w:ins w:id="5308" w:author="CR#0257r2" w:date="2020-07-19T00:31:00Z"/>
        </w:rPr>
      </w:pPr>
      <w:ins w:id="5309" w:author="CR#0257r2" w:date="2020-07-19T00:31:00Z">
        <w:r w:rsidRPr="00F80BCA">
          <w:t>–</w:t>
        </w:r>
        <w:r w:rsidRPr="00F80BCA">
          <w:tab/>
        </w:r>
        <w:r w:rsidRPr="00BC4DFE">
          <w:rPr>
            <w:i/>
            <w:iCs/>
            <w:snapToGrid w:val="0"/>
            <w:rPrChange w:id="5310" w:author="Draft v3" w:date="2020-07-23T03:47:00Z">
              <w:rPr>
                <w:snapToGrid w:val="0"/>
              </w:rPr>
            </w:rPrChange>
          </w:rPr>
          <w:t>NavModel-NavIC-KeplerianSet</w:t>
        </w:r>
      </w:ins>
    </w:p>
    <w:p w:rsidR="005D0CBF" w:rsidRPr="00F80BCA" w:rsidRDefault="005D0CBF" w:rsidP="005D0CBF">
      <w:pPr>
        <w:pStyle w:val="PL"/>
        <w:shd w:val="clear" w:color="auto" w:fill="E6E6E6"/>
        <w:rPr>
          <w:ins w:id="5311" w:author="CR#0257r2" w:date="2020-07-19T00:31:00Z"/>
        </w:rPr>
      </w:pPr>
      <w:ins w:id="5312" w:author="CR#0257r2" w:date="2020-07-19T00:31:00Z">
        <w:r w:rsidRPr="00F80BCA">
          <w:t>-- ASN1START</w:t>
        </w:r>
      </w:ins>
    </w:p>
    <w:p w:rsidR="005D0CBF" w:rsidRPr="00F80BCA" w:rsidRDefault="005D0CBF" w:rsidP="005D0CBF">
      <w:pPr>
        <w:pStyle w:val="PL"/>
        <w:shd w:val="clear" w:color="auto" w:fill="E6E6E6"/>
        <w:rPr>
          <w:ins w:id="5313" w:author="CR#0257r2" w:date="2020-07-19T00:31:00Z"/>
          <w:snapToGrid w:val="0"/>
        </w:rPr>
      </w:pPr>
    </w:p>
    <w:p w:rsidR="005D0CBF" w:rsidRDefault="005D0CBF" w:rsidP="005D0CBF">
      <w:pPr>
        <w:pStyle w:val="PL"/>
        <w:shd w:val="clear" w:color="auto" w:fill="E6E6E6"/>
        <w:outlineLvl w:val="0"/>
        <w:rPr>
          <w:ins w:id="5314" w:author="CR#0257r2" w:date="2020-07-19T00:31:00Z"/>
          <w:snapToGrid w:val="0"/>
        </w:rPr>
      </w:pPr>
      <w:ins w:id="5315" w:author="CR#0257r2" w:date="2020-07-19T00:31:00Z">
        <w:r w:rsidRPr="00CB1F8A">
          <w:rPr>
            <w:snapToGrid w:val="0"/>
          </w:rPr>
          <w:t>NavModel-NavIC-KeplerianSet</w:t>
        </w:r>
        <w:r w:rsidRPr="00FE4D1D">
          <w:rPr>
            <w:snapToGrid w:val="0"/>
          </w:rPr>
          <w:t>-r16</w:t>
        </w:r>
        <w:r w:rsidRPr="00FE4D1D">
          <w:rPr>
            <w:snapToGrid w:val="0"/>
          </w:rPr>
          <w:tab/>
          <w:t xml:space="preserve"> ::= SEQUENCE </w:t>
        </w:r>
        <w:r w:rsidRPr="00F80BCA">
          <w:rPr>
            <w:snapToGrid w:val="0"/>
          </w:rPr>
          <w:t>{</w:t>
        </w:r>
      </w:ins>
    </w:p>
    <w:p w:rsidR="005D0CBF" w:rsidRDefault="005D0CBF" w:rsidP="005D0CBF">
      <w:pPr>
        <w:pStyle w:val="PL"/>
        <w:shd w:val="clear" w:color="auto" w:fill="E6E6E6"/>
        <w:outlineLvl w:val="0"/>
        <w:rPr>
          <w:ins w:id="5316" w:author="CR#0257r2" w:date="2020-07-19T00:31:00Z"/>
          <w:snapToGrid w:val="0"/>
        </w:rPr>
      </w:pPr>
      <w:ins w:id="5317" w:author="CR#0257r2" w:date="2020-07-19T00:31:00Z">
        <w:r w:rsidRPr="003224BA">
          <w:rPr>
            <w:snapToGrid w:val="0"/>
          </w:rPr>
          <w:tab/>
          <w:t>navic</w:t>
        </w:r>
        <w:r>
          <w:rPr>
            <w:snapToGrid w:val="0"/>
          </w:rPr>
          <w:t>-</w:t>
        </w:r>
        <w:r w:rsidRPr="003224BA">
          <w:rPr>
            <w:snapToGrid w:val="0"/>
          </w:rPr>
          <w:t>Toe-r16</w:t>
        </w:r>
        <w:r w:rsidRPr="003224BA">
          <w:rPr>
            <w:snapToGrid w:val="0"/>
          </w:rPr>
          <w:tab/>
        </w:r>
        <w:r w:rsidRPr="003224BA">
          <w:rPr>
            <w:snapToGrid w:val="0"/>
          </w:rPr>
          <w:tab/>
        </w:r>
        <w:r w:rsidRPr="003224BA">
          <w:rPr>
            <w:snapToGrid w:val="0"/>
          </w:rPr>
          <w:tab/>
          <w:t>INTEGER (0</w:t>
        </w:r>
        <w:del w:id="5318" w:author="Draft v3" w:date="2020-07-23T03:51:00Z">
          <w:r w:rsidRPr="003224BA" w:rsidDel="00BC4DFE">
            <w:rPr>
              <w:snapToGrid w:val="0"/>
            </w:rPr>
            <w:delText xml:space="preserve"> </w:delText>
          </w:r>
        </w:del>
        <w:r w:rsidRPr="003224BA">
          <w:rPr>
            <w:snapToGrid w:val="0"/>
          </w:rPr>
          <w:t>..</w:t>
        </w:r>
        <w:del w:id="5319" w:author="Draft v3" w:date="2020-07-23T03:51:00Z">
          <w:r w:rsidRPr="003224BA" w:rsidDel="00BC4DFE">
            <w:rPr>
              <w:snapToGrid w:val="0"/>
            </w:rPr>
            <w:delText xml:space="preserve"> </w:delText>
          </w:r>
        </w:del>
        <w:r w:rsidRPr="003224BA">
          <w:rPr>
            <w:snapToGrid w:val="0"/>
          </w:rPr>
          <w:t>65536),</w:t>
        </w:r>
      </w:ins>
    </w:p>
    <w:p w:rsidR="005D0CBF" w:rsidRPr="003224BA" w:rsidRDefault="005D0CBF" w:rsidP="005D0CBF">
      <w:pPr>
        <w:pStyle w:val="PL"/>
        <w:shd w:val="clear" w:color="auto" w:fill="E6E6E6"/>
        <w:outlineLvl w:val="0"/>
        <w:rPr>
          <w:ins w:id="5320" w:author="CR#0257r2" w:date="2020-07-19T00:31:00Z"/>
          <w:snapToGrid w:val="0"/>
        </w:rPr>
      </w:pPr>
      <w:ins w:id="5321" w:author="CR#0257r2" w:date="2020-07-19T00:31:00Z">
        <w:r>
          <w:rPr>
            <w:snapToGrid w:val="0"/>
          </w:rPr>
          <w:tab/>
          <w:t>navic-URAI</w:t>
        </w:r>
        <w:r w:rsidRPr="003224BA">
          <w:rPr>
            <w:snapToGrid w:val="0"/>
          </w:rPr>
          <w:t>-r16</w:t>
        </w:r>
        <w:r>
          <w:rPr>
            <w:snapToGrid w:val="0"/>
          </w:rPr>
          <w:tab/>
        </w:r>
        <w:r>
          <w:rPr>
            <w:snapToGrid w:val="0"/>
          </w:rPr>
          <w:tab/>
        </w:r>
        <w:r>
          <w:rPr>
            <w:snapToGrid w:val="0"/>
          </w:rPr>
          <w:tab/>
          <w:t>INTEGER (0</w:t>
        </w:r>
        <w:del w:id="5322" w:author="Draft v3" w:date="2020-07-23T03:51:00Z">
          <w:r w:rsidDel="00BC4DFE">
            <w:rPr>
              <w:snapToGrid w:val="0"/>
            </w:rPr>
            <w:delText xml:space="preserve"> </w:delText>
          </w:r>
        </w:del>
        <w:r>
          <w:rPr>
            <w:snapToGrid w:val="0"/>
          </w:rPr>
          <w:t>..</w:t>
        </w:r>
        <w:del w:id="5323" w:author="Draft v3" w:date="2020-07-23T03:51:00Z">
          <w:r w:rsidDel="00BC4DFE">
            <w:rPr>
              <w:snapToGrid w:val="0"/>
            </w:rPr>
            <w:delText xml:space="preserve"> </w:delText>
          </w:r>
        </w:del>
        <w:r>
          <w:rPr>
            <w:snapToGrid w:val="0"/>
          </w:rPr>
          <w:t>15),</w:t>
        </w:r>
      </w:ins>
    </w:p>
    <w:p w:rsidR="005D0CBF" w:rsidRPr="003224BA" w:rsidRDefault="005D0CBF" w:rsidP="005D0CBF">
      <w:pPr>
        <w:pStyle w:val="PL"/>
        <w:shd w:val="clear" w:color="auto" w:fill="E6E6E6"/>
        <w:outlineLvl w:val="0"/>
        <w:rPr>
          <w:ins w:id="5324" w:author="CR#0257r2" w:date="2020-07-19T00:31:00Z"/>
          <w:snapToGrid w:val="0"/>
        </w:rPr>
      </w:pPr>
      <w:ins w:id="5325" w:author="CR#0257r2" w:date="2020-07-19T00:31:00Z">
        <w:r w:rsidRPr="003224BA">
          <w:rPr>
            <w:snapToGrid w:val="0"/>
          </w:rPr>
          <w:tab/>
          <w:t>navic</w:t>
        </w:r>
        <w:r>
          <w:rPr>
            <w:snapToGrid w:val="0"/>
          </w:rPr>
          <w:t>-</w:t>
        </w:r>
        <w:r w:rsidRPr="003224BA">
          <w:rPr>
            <w:snapToGrid w:val="0"/>
          </w:rPr>
          <w:t>W-r16</w:t>
        </w:r>
        <w:r w:rsidRPr="003224BA">
          <w:rPr>
            <w:snapToGrid w:val="0"/>
          </w:rPr>
          <w:tab/>
        </w:r>
        <w:r w:rsidRPr="003224BA">
          <w:rPr>
            <w:snapToGrid w:val="0"/>
          </w:rPr>
          <w:tab/>
        </w:r>
        <w:r w:rsidRPr="003224BA">
          <w:rPr>
            <w:snapToGrid w:val="0"/>
          </w:rPr>
          <w:tab/>
        </w:r>
        <w:r>
          <w:rPr>
            <w:snapToGrid w:val="0"/>
          </w:rPr>
          <w:tab/>
        </w:r>
        <w:r w:rsidRPr="003224BA">
          <w:rPr>
            <w:snapToGrid w:val="0"/>
          </w:rPr>
          <w:t>INTEGER (-2147483648..2147483647),</w:t>
        </w:r>
      </w:ins>
    </w:p>
    <w:p w:rsidR="005D0CBF" w:rsidRPr="003224BA" w:rsidRDefault="005D0CBF" w:rsidP="005D0CBF">
      <w:pPr>
        <w:pStyle w:val="PL"/>
        <w:shd w:val="clear" w:color="auto" w:fill="E6E6E6"/>
        <w:outlineLvl w:val="0"/>
        <w:rPr>
          <w:ins w:id="5326" w:author="CR#0257r2" w:date="2020-07-19T00:31:00Z"/>
          <w:snapToGrid w:val="0"/>
        </w:rPr>
      </w:pPr>
      <w:ins w:id="5327" w:author="CR#0257r2" w:date="2020-07-19T00:31:00Z">
        <w:r w:rsidRPr="003224BA">
          <w:rPr>
            <w:snapToGrid w:val="0"/>
          </w:rPr>
          <w:tab/>
          <w:t>navic</w:t>
        </w:r>
        <w:r>
          <w:rPr>
            <w:snapToGrid w:val="0"/>
          </w:rPr>
          <w:t>-</w:t>
        </w:r>
        <w:r w:rsidRPr="003224BA">
          <w:rPr>
            <w:snapToGrid w:val="0"/>
          </w:rPr>
          <w:t>DeltaN-r16</w:t>
        </w:r>
        <w:r w:rsidRPr="003224BA">
          <w:rPr>
            <w:snapToGrid w:val="0"/>
          </w:rPr>
          <w:tab/>
        </w:r>
        <w:r w:rsidRPr="003224BA">
          <w:rPr>
            <w:snapToGrid w:val="0"/>
          </w:rPr>
          <w:tab/>
          <w:t>INTEGER (-2097152..</w:t>
        </w:r>
        <w:del w:id="5328" w:author="Draft v3" w:date="2020-07-23T03:52:00Z">
          <w:r w:rsidRPr="003224BA" w:rsidDel="00BC4DFE">
            <w:rPr>
              <w:snapToGrid w:val="0"/>
            </w:rPr>
            <w:delText xml:space="preserve"> </w:delText>
          </w:r>
        </w:del>
        <w:r w:rsidRPr="003224BA">
          <w:rPr>
            <w:snapToGrid w:val="0"/>
          </w:rPr>
          <w:t>2097151)</w:t>
        </w:r>
        <w:r>
          <w:rPr>
            <w:snapToGrid w:val="0"/>
          </w:rPr>
          <w:t>,</w:t>
        </w:r>
      </w:ins>
    </w:p>
    <w:p w:rsidR="005D0CBF" w:rsidRPr="003224BA" w:rsidRDefault="005D0CBF" w:rsidP="005D0CBF">
      <w:pPr>
        <w:pStyle w:val="PL"/>
        <w:shd w:val="clear" w:color="auto" w:fill="E6E6E6"/>
        <w:outlineLvl w:val="0"/>
        <w:rPr>
          <w:ins w:id="5329" w:author="CR#0257r2" w:date="2020-07-19T00:31:00Z"/>
          <w:snapToGrid w:val="0"/>
        </w:rPr>
      </w:pPr>
      <w:ins w:id="5330" w:author="CR#0257r2" w:date="2020-07-19T00:31:00Z">
        <w:r w:rsidRPr="003224BA">
          <w:rPr>
            <w:snapToGrid w:val="0"/>
          </w:rPr>
          <w:tab/>
          <w:t>navic</w:t>
        </w:r>
        <w:r>
          <w:rPr>
            <w:snapToGrid w:val="0"/>
          </w:rPr>
          <w:t>-</w:t>
        </w:r>
        <w:r w:rsidRPr="003224BA">
          <w:rPr>
            <w:snapToGrid w:val="0"/>
          </w:rPr>
          <w:t>M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5331" w:author="CR#0257r2" w:date="2020-07-19T00:31:00Z"/>
          <w:snapToGrid w:val="0"/>
        </w:rPr>
      </w:pPr>
      <w:ins w:id="5332" w:author="CR#0257r2" w:date="2020-07-19T00:31:00Z">
        <w:r w:rsidRPr="003224BA">
          <w:rPr>
            <w:snapToGrid w:val="0"/>
          </w:rPr>
          <w:tab/>
          <w:t>navic</w:t>
        </w:r>
        <w:r>
          <w:rPr>
            <w:snapToGrid w:val="0"/>
          </w:rPr>
          <w:t>-</w:t>
        </w:r>
        <w:r w:rsidRPr="003224BA">
          <w:rPr>
            <w:snapToGrid w:val="0"/>
          </w:rPr>
          <w:t>OmegaDot-r16</w:t>
        </w:r>
        <w:r w:rsidRPr="003224BA">
          <w:rPr>
            <w:snapToGrid w:val="0"/>
          </w:rPr>
          <w:tab/>
        </w:r>
        <w:r>
          <w:rPr>
            <w:snapToGrid w:val="0"/>
          </w:rPr>
          <w:tab/>
        </w:r>
        <w:r w:rsidRPr="003224BA">
          <w:rPr>
            <w:snapToGrid w:val="0"/>
          </w:rPr>
          <w:t>INTEGER (-2147483648..2147483647)</w:t>
        </w:r>
        <w:r>
          <w:rPr>
            <w:snapToGrid w:val="0"/>
          </w:rPr>
          <w:t>,</w:t>
        </w:r>
      </w:ins>
    </w:p>
    <w:p w:rsidR="005D0CBF" w:rsidRPr="003224BA" w:rsidRDefault="005D0CBF" w:rsidP="005D0CBF">
      <w:pPr>
        <w:pStyle w:val="PL"/>
        <w:shd w:val="clear" w:color="auto" w:fill="E6E6E6"/>
        <w:outlineLvl w:val="0"/>
        <w:rPr>
          <w:ins w:id="5333" w:author="CR#0257r2" w:date="2020-07-19T00:31:00Z"/>
          <w:snapToGrid w:val="0"/>
        </w:rPr>
      </w:pPr>
      <w:ins w:id="5334" w:author="CR#0257r2" w:date="2020-07-19T00:31:00Z">
        <w:r w:rsidRPr="003224BA">
          <w:rPr>
            <w:snapToGrid w:val="0"/>
          </w:rPr>
          <w:tab/>
          <w:t>navic</w:t>
        </w:r>
        <w:r>
          <w:rPr>
            <w:snapToGrid w:val="0"/>
          </w:rPr>
          <w:t>-</w:t>
        </w:r>
        <w:r w:rsidRPr="003224BA">
          <w:rPr>
            <w:snapToGrid w:val="0"/>
          </w:rPr>
          <w:t>E-r16</w:t>
        </w:r>
        <w:r w:rsidRPr="003224BA">
          <w:rPr>
            <w:snapToGrid w:val="0"/>
          </w:rPr>
          <w:tab/>
        </w:r>
        <w:r w:rsidRPr="003224BA">
          <w:rPr>
            <w:snapToGrid w:val="0"/>
          </w:rPr>
          <w:tab/>
        </w:r>
        <w:r w:rsidRPr="003224BA">
          <w:rPr>
            <w:snapToGrid w:val="0"/>
          </w:rPr>
          <w:tab/>
        </w:r>
        <w:r>
          <w:rPr>
            <w:snapToGrid w:val="0"/>
          </w:rPr>
          <w:tab/>
        </w:r>
        <w:r w:rsidRPr="003224BA">
          <w:rPr>
            <w:snapToGrid w:val="0"/>
          </w:rPr>
          <w:t>INTEGER (0..4294967295),</w:t>
        </w:r>
      </w:ins>
    </w:p>
    <w:p w:rsidR="005D0CBF" w:rsidRPr="003224BA" w:rsidRDefault="005D0CBF" w:rsidP="005D0CBF">
      <w:pPr>
        <w:pStyle w:val="PL"/>
        <w:shd w:val="clear" w:color="auto" w:fill="E6E6E6"/>
        <w:outlineLvl w:val="0"/>
        <w:rPr>
          <w:ins w:id="5335" w:author="CR#0257r2" w:date="2020-07-19T00:31:00Z"/>
          <w:snapToGrid w:val="0"/>
        </w:rPr>
      </w:pPr>
      <w:ins w:id="5336" w:author="CR#0257r2" w:date="2020-07-19T00:31:00Z">
        <w:r w:rsidRPr="003224BA">
          <w:rPr>
            <w:snapToGrid w:val="0"/>
          </w:rPr>
          <w:tab/>
          <w:t>navic</w:t>
        </w:r>
        <w:r>
          <w:rPr>
            <w:snapToGrid w:val="0"/>
          </w:rPr>
          <w:t>-</w:t>
        </w:r>
        <w:r w:rsidRPr="003224BA">
          <w:rPr>
            <w:snapToGrid w:val="0"/>
          </w:rPr>
          <w:t>IDot-r16</w:t>
        </w:r>
        <w:r w:rsidRPr="003224BA">
          <w:rPr>
            <w:snapToGrid w:val="0"/>
          </w:rPr>
          <w:tab/>
        </w:r>
        <w:r w:rsidRPr="003224BA">
          <w:rPr>
            <w:snapToGrid w:val="0"/>
          </w:rPr>
          <w:tab/>
        </w:r>
        <w:r w:rsidRPr="003224BA">
          <w:rPr>
            <w:snapToGrid w:val="0"/>
          </w:rPr>
          <w:tab/>
          <w:t>INTEGER (-8192..8191),</w:t>
        </w:r>
      </w:ins>
    </w:p>
    <w:p w:rsidR="005D0CBF" w:rsidRPr="003224BA" w:rsidRDefault="005D0CBF" w:rsidP="005D0CBF">
      <w:pPr>
        <w:pStyle w:val="PL"/>
        <w:shd w:val="clear" w:color="auto" w:fill="E6E6E6"/>
        <w:outlineLvl w:val="0"/>
        <w:rPr>
          <w:ins w:id="5337" w:author="CR#0257r2" w:date="2020-07-19T00:31:00Z"/>
          <w:snapToGrid w:val="0"/>
        </w:rPr>
      </w:pPr>
      <w:ins w:id="5338" w:author="CR#0257r2" w:date="2020-07-19T00:31:00Z">
        <w:r w:rsidRPr="003224BA">
          <w:rPr>
            <w:snapToGrid w:val="0"/>
          </w:rPr>
          <w:tab/>
          <w:t>navic</w:t>
        </w:r>
        <w:r>
          <w:rPr>
            <w:snapToGrid w:val="0"/>
          </w:rPr>
          <w:t>-</w:t>
        </w:r>
        <w:r w:rsidRPr="003224BA">
          <w:rPr>
            <w:snapToGrid w:val="0"/>
          </w:rPr>
          <w:t xml:space="preserve">APowerHalf-r16 </w:t>
        </w:r>
        <w:r w:rsidRPr="003224BA">
          <w:rPr>
            <w:snapToGrid w:val="0"/>
          </w:rPr>
          <w:tab/>
          <w:t>INTEGER (0.. 4294967295),</w:t>
        </w:r>
      </w:ins>
    </w:p>
    <w:p w:rsidR="005D0CBF" w:rsidRPr="003224BA" w:rsidRDefault="005D0CBF" w:rsidP="005D0CBF">
      <w:pPr>
        <w:pStyle w:val="PL"/>
        <w:shd w:val="clear" w:color="auto" w:fill="E6E6E6"/>
        <w:outlineLvl w:val="0"/>
        <w:rPr>
          <w:ins w:id="5339" w:author="CR#0257r2" w:date="2020-07-19T00:31:00Z"/>
          <w:snapToGrid w:val="0"/>
        </w:rPr>
      </w:pPr>
      <w:ins w:id="5340" w:author="CR#0257r2" w:date="2020-07-19T00:31:00Z">
        <w:r w:rsidRPr="003224BA">
          <w:rPr>
            <w:snapToGrid w:val="0"/>
          </w:rPr>
          <w:tab/>
          <w:t>navic</w:t>
        </w:r>
        <w:r>
          <w:rPr>
            <w:snapToGrid w:val="0"/>
          </w:rPr>
          <w:t>-</w:t>
        </w:r>
        <w:r w:rsidRPr="003224BA">
          <w:rPr>
            <w:snapToGrid w:val="0"/>
          </w:rPr>
          <w:t>I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5341" w:author="CR#0257r2" w:date="2020-07-19T00:31:00Z"/>
          <w:snapToGrid w:val="0"/>
        </w:rPr>
      </w:pPr>
      <w:ins w:id="5342" w:author="CR#0257r2" w:date="2020-07-19T00:31:00Z">
        <w:r w:rsidRPr="003224BA">
          <w:rPr>
            <w:snapToGrid w:val="0"/>
          </w:rPr>
          <w:tab/>
          <w:t>navic</w:t>
        </w:r>
        <w:r>
          <w:rPr>
            <w:snapToGrid w:val="0"/>
          </w:rPr>
          <w:t>-</w:t>
        </w:r>
        <w:r w:rsidRPr="003224BA">
          <w:rPr>
            <w:snapToGrid w:val="0"/>
          </w:rPr>
          <w:t>Omega0-r16</w:t>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5343" w:author="CR#0257r2" w:date="2020-07-19T00:31:00Z"/>
          <w:snapToGrid w:val="0"/>
        </w:rPr>
      </w:pPr>
      <w:ins w:id="5344" w:author="CR#0257r2" w:date="2020-07-19T00:31:00Z">
        <w:r w:rsidRPr="003224BA">
          <w:rPr>
            <w:snapToGrid w:val="0"/>
          </w:rPr>
          <w:tab/>
          <w:t>navic</w:t>
        </w:r>
        <w:r>
          <w:rPr>
            <w:snapToGrid w:val="0"/>
          </w:rPr>
          <w:t>-</w:t>
        </w:r>
        <w:r w:rsidRPr="003224BA">
          <w:rPr>
            <w:snapToGrid w:val="0"/>
          </w:rPr>
          <w:t>Cr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345" w:author="CR#0257r2" w:date="2020-07-19T00:31:00Z"/>
          <w:snapToGrid w:val="0"/>
        </w:rPr>
      </w:pPr>
      <w:ins w:id="5346" w:author="CR#0257r2" w:date="2020-07-19T00:31:00Z">
        <w:r w:rsidRPr="003224BA">
          <w:rPr>
            <w:snapToGrid w:val="0"/>
          </w:rPr>
          <w:tab/>
          <w:t>navic</w:t>
        </w:r>
        <w:r>
          <w:rPr>
            <w:snapToGrid w:val="0"/>
          </w:rPr>
          <w:t>-</w:t>
        </w:r>
        <w:r w:rsidRPr="003224BA">
          <w:rPr>
            <w:snapToGrid w:val="0"/>
          </w:rPr>
          <w:t>Ci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347" w:author="CR#0257r2" w:date="2020-07-19T00:31:00Z"/>
          <w:snapToGrid w:val="0"/>
        </w:rPr>
      </w:pPr>
      <w:ins w:id="5348" w:author="CR#0257r2" w:date="2020-07-19T00:31:00Z">
        <w:r w:rsidRPr="003224BA">
          <w:rPr>
            <w:snapToGrid w:val="0"/>
          </w:rPr>
          <w:tab/>
          <w:t>navic</w:t>
        </w:r>
        <w:r>
          <w:rPr>
            <w:snapToGrid w:val="0"/>
          </w:rPr>
          <w:t>-</w:t>
        </w:r>
        <w:r w:rsidRPr="003224BA">
          <w:rPr>
            <w:snapToGrid w:val="0"/>
          </w:rPr>
          <w:t>Cu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349" w:author="CR#0257r2" w:date="2020-07-19T00:31:00Z"/>
          <w:snapToGrid w:val="0"/>
        </w:rPr>
      </w:pPr>
      <w:ins w:id="5350" w:author="CR#0257r2" w:date="2020-07-19T00:31:00Z">
        <w:r w:rsidRPr="003224BA">
          <w:rPr>
            <w:snapToGrid w:val="0"/>
          </w:rPr>
          <w:tab/>
          <w:t>navic</w:t>
        </w:r>
        <w:r>
          <w:rPr>
            <w:snapToGrid w:val="0"/>
          </w:rPr>
          <w:t>-</w:t>
        </w:r>
        <w:r w:rsidRPr="003224BA">
          <w:rPr>
            <w:snapToGrid w:val="0"/>
          </w:rPr>
          <w:t>Crc-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5351" w:author="CR#0257r2" w:date="2020-07-19T00:31:00Z"/>
          <w:snapToGrid w:val="0"/>
        </w:rPr>
      </w:pPr>
      <w:ins w:id="5352" w:author="CR#0257r2" w:date="2020-07-19T00:31:00Z">
        <w:r w:rsidRPr="003224BA">
          <w:rPr>
            <w:snapToGrid w:val="0"/>
          </w:rPr>
          <w:tab/>
          <w:t>navic</w:t>
        </w:r>
        <w:r>
          <w:rPr>
            <w:snapToGrid w:val="0"/>
          </w:rPr>
          <w:t>-</w:t>
        </w:r>
        <w:r w:rsidRPr="003224BA">
          <w:rPr>
            <w:snapToGrid w:val="0"/>
          </w:rPr>
          <w:t>Cic-r16</w:t>
        </w:r>
        <w:r w:rsidRPr="003224BA">
          <w:rPr>
            <w:snapToGrid w:val="0"/>
          </w:rPr>
          <w:tab/>
        </w:r>
        <w:r w:rsidRPr="003224BA">
          <w:rPr>
            <w:snapToGrid w:val="0"/>
          </w:rPr>
          <w:tab/>
        </w:r>
        <w:r w:rsidRPr="003224BA">
          <w:rPr>
            <w:snapToGrid w:val="0"/>
          </w:rPr>
          <w:tab/>
          <w:t>INTEGER (-32768..32767),</w:t>
        </w:r>
      </w:ins>
    </w:p>
    <w:p w:rsidR="005D0CBF" w:rsidRDefault="005D0CBF" w:rsidP="005D0CBF">
      <w:pPr>
        <w:pStyle w:val="PL"/>
        <w:shd w:val="clear" w:color="auto" w:fill="E6E6E6"/>
        <w:outlineLvl w:val="0"/>
        <w:rPr>
          <w:ins w:id="5353" w:author="CR#0257r2" w:date="2020-07-19T00:31:00Z"/>
          <w:snapToGrid w:val="0"/>
        </w:rPr>
      </w:pPr>
      <w:ins w:id="5354" w:author="CR#0257r2" w:date="2020-07-19T00:31:00Z">
        <w:r w:rsidRPr="003224BA">
          <w:rPr>
            <w:snapToGrid w:val="0"/>
          </w:rPr>
          <w:tab/>
          <w:t>navic</w:t>
        </w:r>
        <w:r>
          <w:rPr>
            <w:snapToGrid w:val="0"/>
          </w:rPr>
          <w:t>-</w:t>
        </w:r>
        <w:r w:rsidRPr="003224BA">
          <w:rPr>
            <w:snapToGrid w:val="0"/>
          </w:rPr>
          <w:t>Cuc-r16</w:t>
        </w:r>
        <w:r w:rsidRPr="003224BA">
          <w:rPr>
            <w:snapToGrid w:val="0"/>
          </w:rPr>
          <w:tab/>
        </w:r>
        <w:r w:rsidRPr="003224BA">
          <w:rPr>
            <w:snapToGrid w:val="0"/>
          </w:rPr>
          <w:tab/>
        </w:r>
        <w:r w:rsidRPr="003224BA">
          <w:rPr>
            <w:snapToGrid w:val="0"/>
          </w:rPr>
          <w:tab/>
          <w:t>INTEGER (-32768..32767),</w:t>
        </w:r>
      </w:ins>
    </w:p>
    <w:p w:rsidR="005D0CBF" w:rsidRPr="00F80BCA" w:rsidRDefault="005D0CBF" w:rsidP="005D0CBF">
      <w:pPr>
        <w:pStyle w:val="PL"/>
        <w:shd w:val="clear" w:color="auto" w:fill="E6E6E6"/>
        <w:outlineLvl w:val="0"/>
        <w:rPr>
          <w:ins w:id="5355" w:author="CR#0257r2" w:date="2020-07-19T00:31:00Z"/>
          <w:snapToGrid w:val="0"/>
        </w:rPr>
      </w:pPr>
      <w:ins w:id="5356" w:author="CR#0257r2" w:date="2020-07-19T00:31:00Z">
        <w:r w:rsidRPr="00FE4D1D">
          <w:rPr>
            <w:snapToGrid w:val="0"/>
          </w:rPr>
          <w:tab/>
          <w:t>...</w:t>
        </w:r>
      </w:ins>
    </w:p>
    <w:p w:rsidR="005D0CBF" w:rsidRPr="00F80BCA" w:rsidRDefault="005D0CBF" w:rsidP="005D0CBF">
      <w:pPr>
        <w:pStyle w:val="PL"/>
        <w:shd w:val="clear" w:color="auto" w:fill="E6E6E6"/>
        <w:rPr>
          <w:ins w:id="5357" w:author="CR#0257r2" w:date="2020-07-19T00:31:00Z"/>
          <w:snapToGrid w:val="0"/>
        </w:rPr>
      </w:pPr>
      <w:ins w:id="5358" w:author="CR#0257r2" w:date="2020-07-19T00:31:00Z">
        <w:r w:rsidRPr="00F80BCA">
          <w:rPr>
            <w:snapToGrid w:val="0"/>
          </w:rPr>
          <w:t>}</w:t>
        </w:r>
      </w:ins>
    </w:p>
    <w:p w:rsidR="005D0CBF" w:rsidRPr="00F80BCA" w:rsidRDefault="005D0CBF" w:rsidP="005D0CBF">
      <w:pPr>
        <w:pStyle w:val="PL"/>
        <w:shd w:val="clear" w:color="auto" w:fill="E6E6E6"/>
        <w:rPr>
          <w:ins w:id="5359" w:author="CR#0257r2" w:date="2020-07-19T00:31:00Z"/>
        </w:rPr>
      </w:pPr>
    </w:p>
    <w:p w:rsidR="005D0CBF" w:rsidRPr="00F80BCA" w:rsidRDefault="005D0CBF" w:rsidP="005D0CBF">
      <w:pPr>
        <w:pStyle w:val="PL"/>
        <w:shd w:val="clear" w:color="auto" w:fill="E6E6E6"/>
        <w:rPr>
          <w:ins w:id="5360" w:author="CR#0257r2" w:date="2020-07-19T00:31:00Z"/>
        </w:rPr>
      </w:pPr>
      <w:ins w:id="5361" w:author="CR#0257r2" w:date="2020-07-19T00:31:00Z">
        <w:r w:rsidRPr="00F80BCA">
          <w:t>-- ASN1STOP</w:t>
        </w:r>
      </w:ins>
    </w:p>
    <w:p w:rsidR="005D0CBF" w:rsidRDefault="005D0CBF" w:rsidP="005D0CBF">
      <w:pPr>
        <w:ind w:left="-426"/>
        <w:rPr>
          <w:ins w:id="5362" w:author="CR#0257r2" w:date="2020-07-19T00:31:00Z"/>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D0CBF" w:rsidRPr="00F80BCA" w:rsidTr="00557BF2">
        <w:trPr>
          <w:cantSplit/>
          <w:tblHeader/>
          <w:ins w:id="5363" w:author="CR#0257r2" w:date="2020-07-19T00:31:00Z"/>
        </w:trPr>
        <w:tc>
          <w:tcPr>
            <w:tcW w:w="9639" w:type="dxa"/>
          </w:tcPr>
          <w:p w:rsidR="005D0CBF" w:rsidRPr="00F80BCA" w:rsidRDefault="005D0CBF" w:rsidP="00557BF2">
            <w:pPr>
              <w:pStyle w:val="TAH"/>
              <w:keepNext w:val="0"/>
              <w:keepLines w:val="0"/>
              <w:widowControl w:val="0"/>
              <w:rPr>
                <w:ins w:id="5364" w:author="CR#0257r2" w:date="2020-07-19T00:31:00Z"/>
              </w:rPr>
            </w:pPr>
            <w:ins w:id="5365" w:author="CR#0257r2" w:date="2020-07-19T00:31:00Z">
              <w:r w:rsidRPr="008F5639">
                <w:rPr>
                  <w:i/>
                  <w:noProof/>
                </w:rPr>
                <w:t xml:space="preserve">NavModel-NavIC-KeplerianSet </w:t>
              </w:r>
              <w:r w:rsidRPr="008F5639">
                <w:rPr>
                  <w:iCs/>
                  <w:noProof/>
                </w:rPr>
                <w:t>field descriptions</w:t>
              </w:r>
            </w:ins>
          </w:p>
        </w:tc>
      </w:tr>
      <w:tr w:rsidR="005D0CBF" w:rsidRPr="00F80BCA" w:rsidTr="00557BF2">
        <w:trPr>
          <w:cantSplit/>
          <w:ins w:id="5366" w:author="CR#0257r2" w:date="2020-07-19T00:31:00Z"/>
        </w:trPr>
        <w:tc>
          <w:tcPr>
            <w:tcW w:w="9639" w:type="dxa"/>
          </w:tcPr>
          <w:p w:rsidR="005D0CBF" w:rsidRPr="008F5639" w:rsidRDefault="005D0CBF" w:rsidP="00557BF2">
            <w:pPr>
              <w:pStyle w:val="TAL"/>
              <w:keepNext w:val="0"/>
              <w:keepLines w:val="0"/>
              <w:widowControl w:val="0"/>
              <w:rPr>
                <w:ins w:id="5367" w:author="CR#0257r2" w:date="2020-07-19T00:31:00Z"/>
                <w:b/>
                <w:bCs/>
                <w:i/>
                <w:iCs/>
                <w:noProof/>
              </w:rPr>
            </w:pPr>
            <w:ins w:id="5368" w:author="CR#0257r2" w:date="2020-07-19T00:31:00Z">
              <w:r w:rsidRPr="008F5639">
                <w:rPr>
                  <w:b/>
                  <w:bCs/>
                  <w:i/>
                  <w:iCs/>
                  <w:noProof/>
                </w:rPr>
                <w:t>navic</w:t>
              </w:r>
              <w:r>
                <w:rPr>
                  <w:b/>
                  <w:bCs/>
                  <w:i/>
                  <w:iCs/>
                  <w:noProof/>
                </w:rPr>
                <w:t>-</w:t>
              </w:r>
              <w:r w:rsidRPr="008F5639">
                <w:rPr>
                  <w:b/>
                  <w:bCs/>
                  <w:i/>
                  <w:iCs/>
                  <w:noProof/>
                </w:rPr>
                <w:t>Toe</w:t>
              </w:r>
            </w:ins>
          </w:p>
          <w:p w:rsidR="005D0CBF" w:rsidRPr="008F5639" w:rsidRDefault="005D0CBF" w:rsidP="00557BF2">
            <w:pPr>
              <w:pStyle w:val="TAL"/>
              <w:keepNext w:val="0"/>
              <w:keepLines w:val="0"/>
              <w:widowControl w:val="0"/>
              <w:rPr>
                <w:ins w:id="5369" w:author="CR#0257r2" w:date="2020-07-19T00:31:00Z"/>
              </w:rPr>
            </w:pPr>
            <w:ins w:id="5370" w:author="CR#0257r2" w:date="2020-07-19T00:31:00Z">
              <w:r w:rsidRPr="008F5639">
                <w:t>Parameter t</w:t>
              </w:r>
              <w:r w:rsidRPr="008F5639">
                <w:rPr>
                  <w:position w:val="-3"/>
                  <w:sz w:val="16"/>
                  <w:szCs w:val="16"/>
                </w:rPr>
                <w:t>oe</w:t>
              </w:r>
              <w:r w:rsidRPr="008F5639">
                <w:t>,</w:t>
              </w:r>
              <w:r>
                <w:t xml:space="preserve"> time-of-ephemeris in seconds [38]</w:t>
              </w:r>
              <w:r w:rsidRPr="008F5639">
                <w:t>.</w:t>
              </w:r>
            </w:ins>
          </w:p>
          <w:p w:rsidR="005D0CBF" w:rsidRPr="00F80BCA" w:rsidRDefault="005D0CBF" w:rsidP="00557BF2">
            <w:pPr>
              <w:pStyle w:val="TAL"/>
              <w:keepNext w:val="0"/>
              <w:keepLines w:val="0"/>
              <w:widowControl w:val="0"/>
              <w:rPr>
                <w:ins w:id="5371" w:author="CR#0257r2" w:date="2020-07-19T00:31:00Z"/>
                <w:b/>
                <w:bCs/>
                <w:i/>
                <w:iCs/>
              </w:rPr>
            </w:pPr>
            <w:ins w:id="5372" w:author="CR#0257r2" w:date="2020-07-19T00:31:00Z">
              <w:r w:rsidRPr="008F5639">
                <w:t>Scale factor 2</w:t>
              </w:r>
              <w:r w:rsidRPr="008F5639">
                <w:rPr>
                  <w:vertAlign w:val="superscript"/>
                </w:rPr>
                <w:t>4</w:t>
              </w:r>
              <w:r>
                <w:t xml:space="preserve"> seconds.</w:t>
              </w:r>
            </w:ins>
          </w:p>
        </w:tc>
      </w:tr>
      <w:tr w:rsidR="005D0CBF" w:rsidRPr="00F80BCA" w:rsidTr="00557BF2">
        <w:trPr>
          <w:cantSplit/>
          <w:ins w:id="5373" w:author="CR#0257r2" w:date="2020-07-19T00:31:00Z"/>
        </w:trPr>
        <w:tc>
          <w:tcPr>
            <w:tcW w:w="9639" w:type="dxa"/>
          </w:tcPr>
          <w:p w:rsidR="005D0CBF" w:rsidRDefault="005D0CBF" w:rsidP="00557BF2">
            <w:pPr>
              <w:pStyle w:val="TAL"/>
              <w:keepNext w:val="0"/>
              <w:keepLines w:val="0"/>
              <w:widowControl w:val="0"/>
              <w:rPr>
                <w:ins w:id="5374" w:author="CR#0257r2" w:date="2020-07-19T00:31:00Z"/>
                <w:b/>
                <w:bCs/>
                <w:i/>
                <w:iCs/>
                <w:noProof/>
              </w:rPr>
            </w:pPr>
            <w:ins w:id="5375" w:author="CR#0257r2" w:date="2020-07-19T00:31:00Z">
              <w:r>
                <w:rPr>
                  <w:b/>
                  <w:bCs/>
                  <w:i/>
                  <w:iCs/>
                  <w:noProof/>
                </w:rPr>
                <w:t>navic-URAI</w:t>
              </w:r>
            </w:ins>
          </w:p>
          <w:p w:rsidR="005D0CBF" w:rsidRPr="008F5639" w:rsidRDefault="005D0CBF" w:rsidP="00557BF2">
            <w:pPr>
              <w:pStyle w:val="TAL"/>
              <w:keepNext w:val="0"/>
              <w:keepLines w:val="0"/>
              <w:widowControl w:val="0"/>
              <w:rPr>
                <w:ins w:id="5376" w:author="CR#0257r2" w:date="2020-07-19T00:31:00Z"/>
                <w:b/>
                <w:bCs/>
                <w:i/>
                <w:iCs/>
                <w:noProof/>
              </w:rPr>
            </w:pPr>
            <w:ins w:id="5377" w:author="CR#0257r2" w:date="2020-07-19T00:31:00Z">
              <w:r>
                <w:rPr>
                  <w:noProof/>
                  <w:lang w:eastAsia="zh-CN"/>
                </w:rPr>
                <w:t xml:space="preserve">Parameter </w:t>
              </w:r>
              <w:r w:rsidRPr="001A3619">
                <w:rPr>
                  <w:noProof/>
                  <w:lang w:eastAsia="zh-CN"/>
                </w:rPr>
                <w:t>User Range Accuracy</w:t>
              </w:r>
              <w:r>
                <w:rPr>
                  <w:noProof/>
                  <w:lang w:eastAsia="zh-CN"/>
                </w:rPr>
                <w:t xml:space="preserve"> Index (in met</w:t>
              </w:r>
              <w:del w:id="5378" w:author="Draft v3" w:date="2020-07-23T03:52:00Z">
                <w:r w:rsidDel="00BC4DFE">
                  <w:rPr>
                    <w:noProof/>
                    <w:lang w:eastAsia="zh-CN"/>
                  </w:rPr>
                  <w:delText>e</w:delText>
                </w:r>
              </w:del>
              <w:r>
                <w:rPr>
                  <w:noProof/>
                  <w:lang w:eastAsia="zh-CN"/>
                </w:rPr>
                <w:t>r</w:t>
              </w:r>
            </w:ins>
            <w:ins w:id="5379" w:author="Draft v3" w:date="2020-07-23T03:52:00Z">
              <w:r w:rsidR="00BC4DFE">
                <w:rPr>
                  <w:noProof/>
                  <w:lang w:eastAsia="zh-CN"/>
                </w:rPr>
                <w:t>e</w:t>
              </w:r>
            </w:ins>
            <w:ins w:id="5380" w:author="CR#0257r2" w:date="2020-07-19T00:31:00Z">
              <w:r>
                <w:rPr>
                  <w:noProof/>
                  <w:lang w:eastAsia="zh-CN"/>
                </w:rPr>
                <w:t xml:space="preserve">s). This is </w:t>
              </w:r>
              <w:r w:rsidRPr="00045D35">
                <w:rPr>
                  <w:noProof/>
                  <w:lang w:eastAsia="zh-CN"/>
                </w:rPr>
                <w:t>a one-sigma estimate of the user range errors in the navigation data for the transmitting satellite</w:t>
              </w:r>
              <w:r>
                <w:rPr>
                  <w:noProof/>
                  <w:lang w:eastAsia="zh-CN"/>
                </w:rPr>
                <w:t xml:space="preserve"> </w:t>
              </w:r>
              <w:r>
                <w:rPr>
                  <w:lang w:eastAsia="zh-CN"/>
                </w:rPr>
                <w:t>as described under clause 6.2.1.4 in [38]</w:t>
              </w:r>
            </w:ins>
          </w:p>
        </w:tc>
      </w:tr>
      <w:tr w:rsidR="005D0CBF" w:rsidRPr="00F80BCA" w:rsidTr="00557BF2">
        <w:trPr>
          <w:cantSplit/>
          <w:ins w:id="5381" w:author="CR#0257r2" w:date="2020-07-19T00:31:00Z"/>
        </w:trPr>
        <w:tc>
          <w:tcPr>
            <w:tcW w:w="9639" w:type="dxa"/>
          </w:tcPr>
          <w:p w:rsidR="005D0CBF" w:rsidRPr="008F5639" w:rsidRDefault="005D0CBF" w:rsidP="00557BF2">
            <w:pPr>
              <w:pStyle w:val="TAL"/>
              <w:keepNext w:val="0"/>
              <w:keepLines w:val="0"/>
              <w:widowControl w:val="0"/>
              <w:rPr>
                <w:ins w:id="5382" w:author="CR#0257r2" w:date="2020-07-19T00:31:00Z"/>
                <w:b/>
                <w:bCs/>
                <w:i/>
                <w:iCs/>
                <w:noProof/>
              </w:rPr>
            </w:pPr>
            <w:ins w:id="5383" w:author="CR#0257r2" w:date="2020-07-19T00:31:00Z">
              <w:r w:rsidRPr="008F5639">
                <w:rPr>
                  <w:b/>
                  <w:bCs/>
                  <w:i/>
                  <w:iCs/>
                  <w:noProof/>
                </w:rPr>
                <w:t>navic</w:t>
              </w:r>
              <w:r>
                <w:rPr>
                  <w:b/>
                  <w:bCs/>
                  <w:i/>
                  <w:iCs/>
                  <w:noProof/>
                </w:rPr>
                <w:t>-</w:t>
              </w:r>
              <w:r w:rsidRPr="008F5639">
                <w:rPr>
                  <w:b/>
                  <w:bCs/>
                  <w:i/>
                  <w:iCs/>
                  <w:noProof/>
                </w:rPr>
                <w:t>W</w:t>
              </w:r>
            </w:ins>
          </w:p>
          <w:p w:rsidR="005D0CBF" w:rsidRPr="008F5639" w:rsidRDefault="005D0CBF" w:rsidP="00557BF2">
            <w:pPr>
              <w:pStyle w:val="TAL"/>
              <w:keepNext w:val="0"/>
              <w:keepLines w:val="0"/>
              <w:widowControl w:val="0"/>
              <w:rPr>
                <w:ins w:id="5384" w:author="CR#0257r2" w:date="2020-07-19T00:31:00Z"/>
              </w:rPr>
            </w:pPr>
            <w:ins w:id="5385" w:author="CR#0257r2" w:date="2020-07-19T00:31:00Z">
              <w:r w:rsidRPr="008F5639">
                <w:t xml:space="preserve">Parameter </w:t>
              </w:r>
              <w:r w:rsidRPr="008F5639">
                <w:rPr>
                  <w:rFonts w:ascii="Symbol" w:hAnsi="Symbol"/>
                </w:rPr>
                <w:sym w:font="Symbol" w:char="F077"/>
              </w:r>
              <w:r w:rsidRPr="008F5639">
                <w:t>, argume</w:t>
              </w:r>
              <w:r>
                <w:t>nt of perigee (semi-circles) [38]</w:t>
              </w:r>
              <w:r w:rsidRPr="008F5639">
                <w:t>.</w:t>
              </w:r>
            </w:ins>
          </w:p>
          <w:p w:rsidR="005D0CBF" w:rsidRPr="008F5639" w:rsidRDefault="005D0CBF" w:rsidP="00557BF2">
            <w:pPr>
              <w:pStyle w:val="TAL"/>
              <w:keepNext w:val="0"/>
              <w:keepLines w:val="0"/>
              <w:widowControl w:val="0"/>
              <w:rPr>
                <w:ins w:id="5386" w:author="CR#0257r2" w:date="2020-07-19T00:31:00Z"/>
                <w:b/>
                <w:bCs/>
                <w:i/>
                <w:iCs/>
                <w:noProof/>
              </w:rPr>
            </w:pPr>
            <w:ins w:id="5387"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388" w:author="CR#0257r2" w:date="2020-07-19T00:31:00Z"/>
        </w:trPr>
        <w:tc>
          <w:tcPr>
            <w:tcW w:w="9639" w:type="dxa"/>
          </w:tcPr>
          <w:p w:rsidR="005D0CBF" w:rsidRPr="008F5639" w:rsidRDefault="005D0CBF" w:rsidP="00557BF2">
            <w:pPr>
              <w:pStyle w:val="TAL"/>
              <w:keepNext w:val="0"/>
              <w:keepLines w:val="0"/>
              <w:widowControl w:val="0"/>
              <w:rPr>
                <w:ins w:id="5389" w:author="CR#0257r2" w:date="2020-07-19T00:31:00Z"/>
                <w:b/>
                <w:bCs/>
                <w:i/>
                <w:iCs/>
                <w:noProof/>
              </w:rPr>
            </w:pPr>
            <w:ins w:id="5390" w:author="CR#0257r2" w:date="2020-07-19T00:31:00Z">
              <w:r w:rsidRPr="008F5639">
                <w:rPr>
                  <w:b/>
                  <w:bCs/>
                  <w:i/>
                  <w:iCs/>
                  <w:noProof/>
                </w:rPr>
                <w:t>navic</w:t>
              </w:r>
              <w:r>
                <w:rPr>
                  <w:b/>
                  <w:bCs/>
                  <w:i/>
                  <w:iCs/>
                  <w:noProof/>
                </w:rPr>
                <w:t>-</w:t>
              </w:r>
              <w:r w:rsidRPr="008F5639">
                <w:rPr>
                  <w:b/>
                  <w:bCs/>
                  <w:i/>
                  <w:iCs/>
                  <w:noProof/>
                </w:rPr>
                <w:t>DeltaN</w:t>
              </w:r>
            </w:ins>
          </w:p>
          <w:p w:rsidR="005D0CBF" w:rsidRPr="008F5639" w:rsidRDefault="005D0CBF" w:rsidP="00557BF2">
            <w:pPr>
              <w:pStyle w:val="TAL"/>
              <w:keepNext w:val="0"/>
              <w:keepLines w:val="0"/>
              <w:widowControl w:val="0"/>
              <w:rPr>
                <w:ins w:id="5391" w:author="CR#0257r2" w:date="2020-07-19T00:31:00Z"/>
              </w:rPr>
            </w:pPr>
            <w:ins w:id="5392" w:author="CR#0257r2" w:date="2020-07-19T00:31:00Z">
              <w:r w:rsidRPr="008F5639">
                <w:t xml:space="preserve">Parameter </w:t>
              </w:r>
              <w:r w:rsidRPr="008F5639">
                <w:rPr>
                  <w:rFonts w:ascii="Symbol" w:hAnsi="Symbol"/>
                </w:rPr>
                <w:t></w:t>
              </w:r>
              <w:r w:rsidRPr="008F5639">
                <w:t xml:space="preserve">n, mean motion difference from computed value (semi-circles/sec) </w:t>
              </w:r>
              <w:r>
                <w:t>[38]</w:t>
              </w:r>
            </w:ins>
          </w:p>
          <w:p w:rsidR="005D0CBF" w:rsidRPr="008F5639" w:rsidRDefault="005D0CBF" w:rsidP="00557BF2">
            <w:pPr>
              <w:pStyle w:val="TAL"/>
              <w:keepNext w:val="0"/>
              <w:keepLines w:val="0"/>
              <w:widowControl w:val="0"/>
              <w:rPr>
                <w:ins w:id="5393" w:author="CR#0257r2" w:date="2020-07-19T00:31:00Z"/>
                <w:b/>
                <w:bCs/>
                <w:i/>
                <w:iCs/>
                <w:noProof/>
              </w:rPr>
            </w:pPr>
            <w:ins w:id="5394"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5395" w:author="CR#0257r2" w:date="2020-07-19T00:31:00Z"/>
        </w:trPr>
        <w:tc>
          <w:tcPr>
            <w:tcW w:w="9639" w:type="dxa"/>
          </w:tcPr>
          <w:p w:rsidR="005D0CBF" w:rsidRPr="008F5639" w:rsidRDefault="005D0CBF" w:rsidP="00557BF2">
            <w:pPr>
              <w:pStyle w:val="TAL"/>
              <w:keepNext w:val="0"/>
              <w:keepLines w:val="0"/>
              <w:widowControl w:val="0"/>
              <w:tabs>
                <w:tab w:val="left" w:pos="3663"/>
              </w:tabs>
              <w:rPr>
                <w:ins w:id="5396" w:author="CR#0257r2" w:date="2020-07-19T00:31:00Z"/>
                <w:b/>
                <w:bCs/>
                <w:i/>
                <w:iCs/>
                <w:noProof/>
              </w:rPr>
            </w:pPr>
            <w:ins w:id="5397" w:author="CR#0257r2" w:date="2020-07-19T00:31:00Z">
              <w:r w:rsidRPr="008F5639">
                <w:rPr>
                  <w:b/>
                  <w:bCs/>
                  <w:i/>
                  <w:iCs/>
                  <w:noProof/>
                </w:rPr>
                <w:t>navic</w:t>
              </w:r>
              <w:r>
                <w:rPr>
                  <w:b/>
                  <w:bCs/>
                  <w:i/>
                  <w:iCs/>
                  <w:noProof/>
                </w:rPr>
                <w:t>-M0</w:t>
              </w:r>
            </w:ins>
          </w:p>
          <w:p w:rsidR="005D0CBF" w:rsidRPr="008F5639" w:rsidRDefault="005D0CBF" w:rsidP="00557BF2">
            <w:pPr>
              <w:pStyle w:val="TAL"/>
              <w:keepNext w:val="0"/>
              <w:keepLines w:val="0"/>
              <w:widowControl w:val="0"/>
              <w:tabs>
                <w:tab w:val="left" w:pos="3663"/>
              </w:tabs>
              <w:rPr>
                <w:ins w:id="5398" w:author="CR#0257r2" w:date="2020-07-19T00:31:00Z"/>
              </w:rPr>
            </w:pPr>
            <w:ins w:id="5399" w:author="CR#0257r2" w:date="2020-07-19T00:31:00Z">
              <w:r w:rsidRPr="008F5639">
                <w:t>Parameter M</w:t>
              </w:r>
              <w:r w:rsidRPr="008F5639">
                <w:rPr>
                  <w:position w:val="-3"/>
                  <w:sz w:val="16"/>
                  <w:szCs w:val="16"/>
                </w:rPr>
                <w:t>0</w:t>
              </w:r>
              <w:r w:rsidRPr="008F5639">
                <w:t xml:space="preserve">, mean anomaly at </w:t>
              </w:r>
              <w:r>
                <w:t>reference time (semi-circles) [38]</w:t>
              </w:r>
            </w:ins>
          </w:p>
          <w:p w:rsidR="005D0CBF" w:rsidRPr="008F5639" w:rsidRDefault="005D0CBF" w:rsidP="00557BF2">
            <w:pPr>
              <w:pStyle w:val="TAL"/>
              <w:keepNext w:val="0"/>
              <w:keepLines w:val="0"/>
              <w:widowControl w:val="0"/>
              <w:rPr>
                <w:ins w:id="5400" w:author="CR#0257r2" w:date="2020-07-19T00:31:00Z"/>
                <w:b/>
                <w:bCs/>
                <w:i/>
                <w:iCs/>
                <w:noProof/>
              </w:rPr>
            </w:pPr>
            <w:ins w:id="5401"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402" w:author="CR#0257r2" w:date="2020-07-19T00:31:00Z"/>
        </w:trPr>
        <w:tc>
          <w:tcPr>
            <w:tcW w:w="9639" w:type="dxa"/>
          </w:tcPr>
          <w:p w:rsidR="005D0CBF" w:rsidRPr="008F5639" w:rsidRDefault="005D0CBF" w:rsidP="00557BF2">
            <w:pPr>
              <w:pStyle w:val="TAL"/>
              <w:keepNext w:val="0"/>
              <w:keepLines w:val="0"/>
              <w:widowControl w:val="0"/>
              <w:rPr>
                <w:ins w:id="5403" w:author="CR#0257r2" w:date="2020-07-19T00:31:00Z"/>
                <w:b/>
                <w:bCs/>
                <w:i/>
                <w:iCs/>
                <w:noProof/>
              </w:rPr>
            </w:pPr>
            <w:ins w:id="5404" w:author="CR#0257r2" w:date="2020-07-19T00:31:00Z">
              <w:r w:rsidRPr="008F5639">
                <w:rPr>
                  <w:b/>
                  <w:bCs/>
                  <w:i/>
                  <w:iCs/>
                  <w:noProof/>
                </w:rPr>
                <w:t>navic</w:t>
              </w:r>
              <w:r>
                <w:rPr>
                  <w:b/>
                  <w:bCs/>
                  <w:i/>
                  <w:iCs/>
                  <w:noProof/>
                </w:rPr>
                <w:t>-</w:t>
              </w:r>
              <w:r w:rsidRPr="008F5639">
                <w:rPr>
                  <w:b/>
                  <w:bCs/>
                  <w:i/>
                  <w:iCs/>
                  <w:noProof/>
                </w:rPr>
                <w:t>OmegaDot</w:t>
              </w:r>
            </w:ins>
          </w:p>
          <w:p w:rsidR="005D0CBF" w:rsidRPr="008F5639" w:rsidRDefault="005D0CBF" w:rsidP="00557BF2">
            <w:pPr>
              <w:pStyle w:val="TAL"/>
              <w:keepNext w:val="0"/>
              <w:keepLines w:val="0"/>
              <w:widowControl w:val="0"/>
              <w:rPr>
                <w:ins w:id="5405" w:author="CR#0257r2" w:date="2020-07-19T00:31:00Z"/>
              </w:rPr>
            </w:pPr>
            <w:ins w:id="5406" w:author="CR#0257r2" w:date="2020-07-19T00:31:00Z">
              <w:r w:rsidRPr="008F5639">
                <w:t>Parameter OMEGAdot, rate of change of right</w:t>
              </w:r>
              <w:r>
                <w:t xml:space="preserve"> ascension (semi-circles/sec) [38]</w:t>
              </w:r>
            </w:ins>
          </w:p>
          <w:p w:rsidR="005D0CBF" w:rsidRPr="008F5639" w:rsidRDefault="005D0CBF" w:rsidP="00557BF2">
            <w:pPr>
              <w:pStyle w:val="TAL"/>
              <w:keepNext w:val="0"/>
              <w:keepLines w:val="0"/>
              <w:widowControl w:val="0"/>
              <w:tabs>
                <w:tab w:val="left" w:pos="3663"/>
              </w:tabs>
              <w:rPr>
                <w:ins w:id="5407" w:author="CR#0257r2" w:date="2020-07-19T00:31:00Z"/>
                <w:b/>
                <w:bCs/>
                <w:i/>
                <w:iCs/>
                <w:noProof/>
              </w:rPr>
            </w:pPr>
            <w:ins w:id="5408"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5409" w:author="CR#0257r2" w:date="2020-07-19T00:31:00Z"/>
        </w:trPr>
        <w:tc>
          <w:tcPr>
            <w:tcW w:w="9639" w:type="dxa"/>
          </w:tcPr>
          <w:p w:rsidR="005D0CBF" w:rsidRPr="008F5639" w:rsidRDefault="005D0CBF" w:rsidP="00557BF2">
            <w:pPr>
              <w:pStyle w:val="TAL"/>
              <w:keepNext w:val="0"/>
              <w:keepLines w:val="0"/>
              <w:widowControl w:val="0"/>
              <w:rPr>
                <w:ins w:id="5410" w:author="CR#0257r2" w:date="2020-07-19T00:31:00Z"/>
                <w:b/>
                <w:bCs/>
                <w:i/>
                <w:iCs/>
                <w:noProof/>
              </w:rPr>
            </w:pPr>
            <w:ins w:id="5411" w:author="CR#0257r2" w:date="2020-07-19T00:31:00Z">
              <w:r w:rsidRPr="008F5639">
                <w:rPr>
                  <w:b/>
                  <w:bCs/>
                  <w:i/>
                  <w:iCs/>
                  <w:noProof/>
                </w:rPr>
                <w:t>navic</w:t>
              </w:r>
              <w:r>
                <w:rPr>
                  <w:b/>
                  <w:bCs/>
                  <w:i/>
                  <w:iCs/>
                  <w:noProof/>
                </w:rPr>
                <w:t>-</w:t>
              </w:r>
              <w:r w:rsidRPr="008F5639">
                <w:rPr>
                  <w:b/>
                  <w:bCs/>
                  <w:i/>
                  <w:iCs/>
                  <w:noProof/>
                </w:rPr>
                <w:t>E</w:t>
              </w:r>
            </w:ins>
          </w:p>
          <w:p w:rsidR="005D0CBF" w:rsidRPr="008F5639" w:rsidRDefault="005D0CBF" w:rsidP="00557BF2">
            <w:pPr>
              <w:pStyle w:val="TAL"/>
              <w:keepNext w:val="0"/>
              <w:keepLines w:val="0"/>
              <w:widowControl w:val="0"/>
              <w:rPr>
                <w:ins w:id="5412" w:author="CR#0257r2" w:date="2020-07-19T00:31:00Z"/>
              </w:rPr>
            </w:pPr>
            <w:ins w:id="5413" w:author="CR#0257r2" w:date="2020-07-19T00:31:00Z">
              <w:r w:rsidRPr="008F5639">
                <w:t xml:space="preserve">Parameter e, eccentricity </w:t>
              </w:r>
              <w:r>
                <w:t>[38]</w:t>
              </w:r>
            </w:ins>
          </w:p>
          <w:p w:rsidR="005D0CBF" w:rsidRPr="008F5639" w:rsidRDefault="005D0CBF" w:rsidP="00557BF2">
            <w:pPr>
              <w:pStyle w:val="TAL"/>
              <w:keepNext w:val="0"/>
              <w:keepLines w:val="0"/>
              <w:widowControl w:val="0"/>
              <w:rPr>
                <w:ins w:id="5414" w:author="CR#0257r2" w:date="2020-07-19T00:31:00Z"/>
                <w:b/>
                <w:bCs/>
                <w:i/>
                <w:iCs/>
                <w:noProof/>
              </w:rPr>
            </w:pPr>
            <w:ins w:id="5415" w:author="CR#0257r2" w:date="2020-07-19T00:31:00Z">
              <w:r w:rsidRPr="008F5639">
                <w:t>Scale factor 2</w:t>
              </w:r>
              <w:r w:rsidRPr="008F5639">
                <w:rPr>
                  <w:vertAlign w:val="superscript"/>
                </w:rPr>
                <w:t>-33</w:t>
              </w:r>
              <w:r w:rsidRPr="008F5639">
                <w:t>.</w:t>
              </w:r>
            </w:ins>
          </w:p>
        </w:tc>
      </w:tr>
      <w:tr w:rsidR="005D0CBF" w:rsidRPr="00F80BCA" w:rsidTr="00557BF2">
        <w:trPr>
          <w:cantSplit/>
          <w:ins w:id="5416" w:author="CR#0257r2" w:date="2020-07-19T00:31:00Z"/>
        </w:trPr>
        <w:tc>
          <w:tcPr>
            <w:tcW w:w="9639" w:type="dxa"/>
          </w:tcPr>
          <w:p w:rsidR="005D0CBF" w:rsidRPr="008F5639" w:rsidRDefault="005D0CBF" w:rsidP="00557BF2">
            <w:pPr>
              <w:pStyle w:val="TAL"/>
              <w:keepNext w:val="0"/>
              <w:keepLines w:val="0"/>
              <w:widowControl w:val="0"/>
              <w:rPr>
                <w:ins w:id="5417" w:author="CR#0257r2" w:date="2020-07-19T00:31:00Z"/>
                <w:b/>
                <w:bCs/>
                <w:i/>
                <w:iCs/>
                <w:noProof/>
              </w:rPr>
            </w:pPr>
            <w:ins w:id="5418" w:author="CR#0257r2" w:date="2020-07-19T00:31:00Z">
              <w:r w:rsidRPr="008F5639">
                <w:rPr>
                  <w:b/>
                  <w:bCs/>
                  <w:i/>
                  <w:iCs/>
                  <w:noProof/>
                </w:rPr>
                <w:t>navic</w:t>
              </w:r>
              <w:r>
                <w:rPr>
                  <w:b/>
                  <w:bCs/>
                  <w:i/>
                  <w:iCs/>
                  <w:noProof/>
                </w:rPr>
                <w:t>-</w:t>
              </w:r>
              <w:r w:rsidRPr="008F5639">
                <w:rPr>
                  <w:b/>
                  <w:bCs/>
                  <w:i/>
                  <w:iCs/>
                  <w:noProof/>
                </w:rPr>
                <w:t>IDot</w:t>
              </w:r>
            </w:ins>
          </w:p>
          <w:p w:rsidR="005D0CBF" w:rsidRPr="008F5639" w:rsidRDefault="005D0CBF" w:rsidP="00557BF2">
            <w:pPr>
              <w:pStyle w:val="TAL"/>
              <w:keepNext w:val="0"/>
              <w:keepLines w:val="0"/>
              <w:widowControl w:val="0"/>
              <w:rPr>
                <w:ins w:id="5419" w:author="CR#0257r2" w:date="2020-07-19T00:31:00Z"/>
              </w:rPr>
            </w:pPr>
            <w:ins w:id="5420" w:author="CR#0257r2" w:date="2020-07-19T00:31:00Z">
              <w:r w:rsidRPr="008F5639">
                <w:t xml:space="preserve">Parameter Idot, rate of change of inclination angle (semi-circles/sec) </w:t>
              </w:r>
              <w:r>
                <w:t>[38]</w:t>
              </w:r>
            </w:ins>
          </w:p>
          <w:p w:rsidR="005D0CBF" w:rsidRPr="008F5639" w:rsidRDefault="005D0CBF" w:rsidP="00557BF2">
            <w:pPr>
              <w:pStyle w:val="TAL"/>
              <w:keepNext w:val="0"/>
              <w:keepLines w:val="0"/>
              <w:widowControl w:val="0"/>
              <w:rPr>
                <w:ins w:id="5421" w:author="CR#0257r2" w:date="2020-07-19T00:31:00Z"/>
                <w:b/>
                <w:bCs/>
                <w:i/>
                <w:iCs/>
                <w:noProof/>
              </w:rPr>
            </w:pPr>
            <w:ins w:id="5422" w:author="CR#0257r2" w:date="2020-07-19T00:31:00Z">
              <w:r w:rsidRPr="008F5639">
                <w:t>Scale factor 2</w:t>
              </w:r>
              <w:r w:rsidRPr="008F5639">
                <w:rPr>
                  <w:vertAlign w:val="superscript"/>
                </w:rPr>
                <w:t>-43</w:t>
              </w:r>
              <w:r w:rsidRPr="008F5639">
                <w:t xml:space="preserve"> semi-circles/second.</w:t>
              </w:r>
            </w:ins>
          </w:p>
        </w:tc>
      </w:tr>
      <w:tr w:rsidR="005D0CBF" w:rsidRPr="00F80BCA" w:rsidTr="00557BF2">
        <w:trPr>
          <w:cantSplit/>
          <w:ins w:id="5423" w:author="CR#0257r2" w:date="2020-07-19T00:31:00Z"/>
        </w:trPr>
        <w:tc>
          <w:tcPr>
            <w:tcW w:w="9639" w:type="dxa"/>
          </w:tcPr>
          <w:p w:rsidR="005D0CBF" w:rsidRPr="008F5639" w:rsidRDefault="005D0CBF" w:rsidP="00557BF2">
            <w:pPr>
              <w:pStyle w:val="TAL"/>
              <w:keepNext w:val="0"/>
              <w:keepLines w:val="0"/>
              <w:widowControl w:val="0"/>
              <w:rPr>
                <w:ins w:id="5424" w:author="CR#0257r2" w:date="2020-07-19T00:31:00Z"/>
                <w:b/>
                <w:bCs/>
                <w:i/>
                <w:iCs/>
                <w:noProof/>
              </w:rPr>
            </w:pPr>
            <w:ins w:id="5425" w:author="CR#0257r2" w:date="2020-07-19T00:31:00Z">
              <w:r w:rsidRPr="008F5639">
                <w:rPr>
                  <w:b/>
                  <w:bCs/>
                  <w:i/>
                  <w:iCs/>
                  <w:noProof/>
                </w:rPr>
                <w:t>navic</w:t>
              </w:r>
              <w:r>
                <w:rPr>
                  <w:b/>
                  <w:bCs/>
                  <w:i/>
                  <w:iCs/>
                  <w:noProof/>
                </w:rPr>
                <w:t>-</w:t>
              </w:r>
              <w:r w:rsidRPr="008F5639">
                <w:rPr>
                  <w:b/>
                  <w:bCs/>
                  <w:i/>
                  <w:iCs/>
                  <w:noProof/>
                </w:rPr>
                <w:t>APowerHalf</w:t>
              </w:r>
            </w:ins>
          </w:p>
          <w:p w:rsidR="005D0CBF" w:rsidRPr="008F5639" w:rsidRDefault="005D0CBF" w:rsidP="00557BF2">
            <w:pPr>
              <w:pStyle w:val="TAL"/>
              <w:keepNext w:val="0"/>
              <w:keepLines w:val="0"/>
              <w:widowControl w:val="0"/>
              <w:rPr>
                <w:ins w:id="5426" w:author="CR#0257r2" w:date="2020-07-19T00:31:00Z"/>
              </w:rPr>
            </w:pPr>
            <w:ins w:id="5427" w:author="CR#0257r2" w:date="2020-07-19T00:31:00Z">
              <w:r w:rsidRPr="008F5639">
                <w:t>Parameter sqrtA, square root of semi-major Axis in (met</w:t>
              </w:r>
              <w:del w:id="5428" w:author="Draft v3" w:date="2020-07-23T03:53:00Z">
                <w:r w:rsidRPr="008F5639" w:rsidDel="00BC4DFE">
                  <w:delText>e</w:delText>
                </w:r>
              </w:del>
              <w:r w:rsidRPr="008F5639">
                <w:t>r</w:t>
              </w:r>
            </w:ins>
            <w:ins w:id="5429" w:author="Draft v3" w:date="2020-07-23T03:53:00Z">
              <w:r w:rsidR="00BC4DFE">
                <w:t>e</w:t>
              </w:r>
            </w:ins>
            <w:ins w:id="5430" w:author="CR#0257r2" w:date="2020-07-19T00:31:00Z">
              <w:r w:rsidRPr="008F5639">
                <w:t>s)</w:t>
              </w:r>
              <w:r w:rsidRPr="008F5639">
                <w:rPr>
                  <w:vertAlign w:val="superscript"/>
                </w:rPr>
                <w:t>½</w:t>
              </w:r>
              <w:r w:rsidRPr="008F5639">
                <w:t xml:space="preserve"> </w:t>
              </w:r>
              <w:r>
                <w:t>[38]</w:t>
              </w:r>
            </w:ins>
          </w:p>
          <w:p w:rsidR="005D0CBF" w:rsidRPr="008F5639" w:rsidRDefault="005D0CBF" w:rsidP="00557BF2">
            <w:pPr>
              <w:pStyle w:val="TAL"/>
              <w:keepNext w:val="0"/>
              <w:keepLines w:val="0"/>
              <w:widowControl w:val="0"/>
              <w:rPr>
                <w:ins w:id="5431" w:author="CR#0257r2" w:date="2020-07-19T00:31:00Z"/>
                <w:b/>
                <w:bCs/>
                <w:i/>
                <w:iCs/>
                <w:noProof/>
              </w:rPr>
            </w:pPr>
            <w:ins w:id="5432" w:author="CR#0257r2" w:date="2020-07-19T00:31:00Z">
              <w:r w:rsidRPr="008F5639">
                <w:t>Scale factor 2</w:t>
              </w:r>
              <w:r w:rsidRPr="008F5639">
                <w:rPr>
                  <w:vertAlign w:val="superscript"/>
                </w:rPr>
                <w:t>-19</w:t>
              </w:r>
              <w:r w:rsidRPr="008F5639">
                <w:t xml:space="preserve"> met</w:t>
              </w:r>
              <w:del w:id="5433" w:author="Draft v3" w:date="2020-07-23T03:54:00Z">
                <w:r w:rsidRPr="008F5639" w:rsidDel="00BC4DFE">
                  <w:delText>e</w:delText>
                </w:r>
              </w:del>
              <w:r w:rsidRPr="008F5639">
                <w:t>r</w:t>
              </w:r>
            </w:ins>
            <w:ins w:id="5434" w:author="Draft v3" w:date="2020-07-23T03:54:00Z">
              <w:r w:rsidR="00BC4DFE">
                <w:t>e</w:t>
              </w:r>
            </w:ins>
            <w:ins w:id="5435" w:author="CR#0257r2" w:date="2020-07-19T00:31:00Z">
              <w:r w:rsidRPr="008F5639">
                <w:t xml:space="preserve">s </w:t>
              </w:r>
              <w:r w:rsidRPr="008F5639">
                <w:rPr>
                  <w:vertAlign w:val="superscript"/>
                </w:rPr>
                <w:t>½</w:t>
              </w:r>
              <w:r w:rsidRPr="008F5639">
                <w:t>.</w:t>
              </w:r>
            </w:ins>
          </w:p>
        </w:tc>
      </w:tr>
      <w:tr w:rsidR="005D0CBF" w:rsidRPr="00F80BCA" w:rsidTr="00557BF2">
        <w:trPr>
          <w:cantSplit/>
          <w:ins w:id="5436" w:author="CR#0257r2" w:date="2020-07-19T00:31:00Z"/>
        </w:trPr>
        <w:tc>
          <w:tcPr>
            <w:tcW w:w="9639" w:type="dxa"/>
          </w:tcPr>
          <w:p w:rsidR="005D0CBF" w:rsidRPr="008F5639" w:rsidRDefault="005D0CBF" w:rsidP="00557BF2">
            <w:pPr>
              <w:pStyle w:val="TAL"/>
              <w:keepNext w:val="0"/>
              <w:keepLines w:val="0"/>
              <w:widowControl w:val="0"/>
              <w:rPr>
                <w:ins w:id="5437" w:author="CR#0257r2" w:date="2020-07-19T00:31:00Z"/>
                <w:b/>
                <w:bCs/>
                <w:i/>
                <w:iCs/>
                <w:noProof/>
              </w:rPr>
            </w:pPr>
            <w:ins w:id="5438" w:author="CR#0257r2" w:date="2020-07-19T00:31:00Z">
              <w:r w:rsidRPr="008F5639">
                <w:rPr>
                  <w:b/>
                  <w:bCs/>
                  <w:i/>
                  <w:iCs/>
                  <w:noProof/>
                </w:rPr>
                <w:t>navic</w:t>
              </w:r>
              <w:r>
                <w:rPr>
                  <w:b/>
                  <w:bCs/>
                  <w:i/>
                  <w:iCs/>
                  <w:noProof/>
                </w:rPr>
                <w:t>-</w:t>
              </w:r>
              <w:r w:rsidRPr="008F5639">
                <w:rPr>
                  <w:b/>
                  <w:bCs/>
                  <w:i/>
                  <w:iCs/>
                  <w:noProof/>
                </w:rPr>
                <w:t>I0</w:t>
              </w:r>
            </w:ins>
          </w:p>
          <w:p w:rsidR="005D0CBF" w:rsidRPr="008F5639" w:rsidRDefault="005D0CBF" w:rsidP="00557BF2">
            <w:pPr>
              <w:pStyle w:val="TAL"/>
              <w:keepNext w:val="0"/>
              <w:keepLines w:val="0"/>
              <w:widowControl w:val="0"/>
              <w:rPr>
                <w:ins w:id="5439" w:author="CR#0257r2" w:date="2020-07-19T00:31:00Z"/>
              </w:rPr>
            </w:pPr>
            <w:ins w:id="5440" w:author="CR#0257r2" w:date="2020-07-19T00:31:00Z">
              <w:r w:rsidRPr="008F5639">
                <w:t>Parameter i</w:t>
              </w:r>
              <w:r w:rsidRPr="008F5639">
                <w:rPr>
                  <w:position w:val="-3"/>
                  <w:sz w:val="16"/>
                  <w:szCs w:val="16"/>
                </w:rPr>
                <w:t>0</w:t>
              </w:r>
              <w:r w:rsidRPr="008F5639">
                <w:t xml:space="preserve">, inclination angle at reference time (semi-circles) </w:t>
              </w:r>
              <w:r>
                <w:t>[38]</w:t>
              </w:r>
            </w:ins>
          </w:p>
          <w:p w:rsidR="005D0CBF" w:rsidRPr="008F5639" w:rsidRDefault="005D0CBF" w:rsidP="00557BF2">
            <w:pPr>
              <w:pStyle w:val="TAL"/>
              <w:keepNext w:val="0"/>
              <w:keepLines w:val="0"/>
              <w:widowControl w:val="0"/>
              <w:rPr>
                <w:ins w:id="5441" w:author="CR#0257r2" w:date="2020-07-19T00:31:00Z"/>
                <w:b/>
                <w:bCs/>
                <w:i/>
                <w:iCs/>
                <w:noProof/>
              </w:rPr>
            </w:pPr>
            <w:ins w:id="5442"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443" w:author="CR#0257r2" w:date="2020-07-19T00:31:00Z"/>
        </w:trPr>
        <w:tc>
          <w:tcPr>
            <w:tcW w:w="9639" w:type="dxa"/>
          </w:tcPr>
          <w:p w:rsidR="005D0CBF" w:rsidRPr="008F5639" w:rsidRDefault="005D0CBF" w:rsidP="00557BF2">
            <w:pPr>
              <w:pStyle w:val="TAL"/>
              <w:keepNext w:val="0"/>
              <w:keepLines w:val="0"/>
              <w:widowControl w:val="0"/>
              <w:rPr>
                <w:ins w:id="5444" w:author="CR#0257r2" w:date="2020-07-19T00:31:00Z"/>
                <w:b/>
                <w:bCs/>
                <w:i/>
                <w:iCs/>
                <w:noProof/>
              </w:rPr>
            </w:pPr>
            <w:ins w:id="5445" w:author="CR#0257r2" w:date="2020-07-19T00:31:00Z">
              <w:r w:rsidRPr="008F5639">
                <w:rPr>
                  <w:b/>
                  <w:bCs/>
                  <w:i/>
                  <w:iCs/>
                  <w:noProof/>
                </w:rPr>
                <w:t>navic</w:t>
              </w:r>
              <w:r>
                <w:rPr>
                  <w:b/>
                  <w:bCs/>
                  <w:i/>
                  <w:iCs/>
                  <w:noProof/>
                </w:rPr>
                <w:t>-</w:t>
              </w:r>
              <w:r w:rsidRPr="008F5639">
                <w:rPr>
                  <w:b/>
                  <w:bCs/>
                  <w:i/>
                  <w:iCs/>
                  <w:noProof/>
                </w:rPr>
                <w:t>Omega0</w:t>
              </w:r>
            </w:ins>
          </w:p>
          <w:p w:rsidR="005D0CBF" w:rsidRPr="008F5639" w:rsidRDefault="005D0CBF" w:rsidP="00557BF2">
            <w:pPr>
              <w:pStyle w:val="TAL"/>
              <w:keepNext w:val="0"/>
              <w:keepLines w:val="0"/>
              <w:widowControl w:val="0"/>
              <w:rPr>
                <w:ins w:id="5446" w:author="CR#0257r2" w:date="2020-07-19T00:31:00Z"/>
              </w:rPr>
            </w:pPr>
            <w:ins w:id="5447" w:author="CR#0257r2" w:date="2020-07-19T00:31:00Z">
              <w:r w:rsidRPr="008F5639">
                <w:t>Parameter OMEGA</w:t>
              </w:r>
              <w:r w:rsidRPr="008F5639">
                <w:rPr>
                  <w:position w:val="-3"/>
                  <w:sz w:val="16"/>
                  <w:szCs w:val="16"/>
                </w:rPr>
                <w:t>0</w:t>
              </w:r>
              <w:r w:rsidRPr="008F5639">
                <w:t xml:space="preserve">, longitude of ascending node of orbit plane at weekly epoch (semi-circles) </w:t>
              </w:r>
              <w:r>
                <w:t>[38]</w:t>
              </w:r>
            </w:ins>
          </w:p>
          <w:p w:rsidR="005D0CBF" w:rsidRPr="008F5639" w:rsidRDefault="005D0CBF" w:rsidP="00557BF2">
            <w:pPr>
              <w:pStyle w:val="TAL"/>
              <w:keepNext w:val="0"/>
              <w:keepLines w:val="0"/>
              <w:widowControl w:val="0"/>
              <w:rPr>
                <w:ins w:id="5448" w:author="CR#0257r2" w:date="2020-07-19T00:31:00Z"/>
                <w:b/>
                <w:bCs/>
                <w:i/>
                <w:iCs/>
                <w:noProof/>
              </w:rPr>
            </w:pPr>
            <w:ins w:id="5449"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5450" w:author="CR#0257r2" w:date="2020-07-19T00:31:00Z"/>
        </w:trPr>
        <w:tc>
          <w:tcPr>
            <w:tcW w:w="9639" w:type="dxa"/>
          </w:tcPr>
          <w:p w:rsidR="005D0CBF" w:rsidRPr="008F5639" w:rsidRDefault="005D0CBF" w:rsidP="00557BF2">
            <w:pPr>
              <w:pStyle w:val="TAL"/>
              <w:keepNext w:val="0"/>
              <w:keepLines w:val="0"/>
              <w:widowControl w:val="0"/>
              <w:rPr>
                <w:ins w:id="5451" w:author="CR#0257r2" w:date="2020-07-19T00:31:00Z"/>
                <w:b/>
                <w:bCs/>
                <w:i/>
                <w:iCs/>
                <w:noProof/>
              </w:rPr>
            </w:pPr>
            <w:ins w:id="5452" w:author="CR#0257r2" w:date="2020-07-19T00:31:00Z">
              <w:r w:rsidRPr="008F5639">
                <w:rPr>
                  <w:b/>
                  <w:bCs/>
                  <w:i/>
                  <w:iCs/>
                  <w:noProof/>
                </w:rPr>
                <w:t>navic</w:t>
              </w:r>
              <w:r>
                <w:rPr>
                  <w:b/>
                  <w:bCs/>
                  <w:i/>
                  <w:iCs/>
                  <w:noProof/>
                </w:rPr>
                <w:t>-</w:t>
              </w:r>
              <w:r w:rsidRPr="008F5639">
                <w:rPr>
                  <w:b/>
                  <w:bCs/>
                  <w:i/>
                  <w:iCs/>
                  <w:noProof/>
                </w:rPr>
                <w:t>Crs</w:t>
              </w:r>
            </w:ins>
          </w:p>
          <w:p w:rsidR="005D0CBF" w:rsidRPr="008F5639" w:rsidRDefault="005D0CBF" w:rsidP="00557BF2">
            <w:pPr>
              <w:pStyle w:val="TAL"/>
              <w:keepNext w:val="0"/>
              <w:keepLines w:val="0"/>
              <w:widowControl w:val="0"/>
              <w:rPr>
                <w:ins w:id="5453" w:author="CR#0257r2" w:date="2020-07-19T00:31:00Z"/>
              </w:rPr>
            </w:pPr>
            <w:ins w:id="5454" w:author="CR#0257r2" w:date="2020-07-19T00:31:00Z">
              <w:r w:rsidRPr="008F5639">
                <w:t>Parameter C</w:t>
              </w:r>
              <w:r w:rsidRPr="008F5639">
                <w:rPr>
                  <w:position w:val="-3"/>
                  <w:sz w:val="16"/>
                  <w:szCs w:val="16"/>
                </w:rPr>
                <w:t>rs</w:t>
              </w:r>
              <w:r w:rsidRPr="008F5639">
                <w:t>, amplitude of the sine harmonic correction term to the orbit radius (met</w:t>
              </w:r>
              <w:del w:id="5455" w:author="Draft v3" w:date="2020-07-23T03:54:00Z">
                <w:r w:rsidRPr="008F5639" w:rsidDel="00BC4DFE">
                  <w:delText>e</w:delText>
                </w:r>
              </w:del>
              <w:r w:rsidRPr="008F5639">
                <w:t>r</w:t>
              </w:r>
            </w:ins>
            <w:ins w:id="5456" w:author="Draft v3" w:date="2020-07-23T03:54:00Z">
              <w:r w:rsidR="00BC4DFE">
                <w:t>e</w:t>
              </w:r>
            </w:ins>
            <w:ins w:id="5457" w:author="CR#0257r2" w:date="2020-07-19T00:31:00Z">
              <w:r w:rsidRPr="008F5639">
                <w:t xml:space="preserve">s) </w:t>
              </w:r>
              <w:r>
                <w:t>[38]</w:t>
              </w:r>
            </w:ins>
          </w:p>
          <w:p w:rsidR="005D0CBF" w:rsidRPr="008F5639" w:rsidRDefault="005D0CBF" w:rsidP="00557BF2">
            <w:pPr>
              <w:pStyle w:val="TAL"/>
              <w:keepNext w:val="0"/>
              <w:keepLines w:val="0"/>
              <w:widowControl w:val="0"/>
              <w:rPr>
                <w:ins w:id="5458" w:author="CR#0257r2" w:date="2020-07-19T00:31:00Z"/>
                <w:b/>
                <w:bCs/>
                <w:i/>
                <w:iCs/>
                <w:noProof/>
              </w:rPr>
            </w:pPr>
            <w:ins w:id="5459" w:author="CR#0257r2" w:date="2020-07-19T00:31:00Z">
              <w:r w:rsidRPr="008F5639">
                <w:t>Scale factor 2</w:t>
              </w:r>
              <w:r w:rsidRPr="008F5639">
                <w:rPr>
                  <w:vertAlign w:val="superscript"/>
                </w:rPr>
                <w:t>-4</w:t>
              </w:r>
              <w:r w:rsidRPr="008F5639">
                <w:t xml:space="preserve"> met</w:t>
              </w:r>
              <w:del w:id="5460" w:author="Draft v3" w:date="2020-07-23T03:54:00Z">
                <w:r w:rsidRPr="008F5639" w:rsidDel="00BC4DFE">
                  <w:delText>e</w:delText>
                </w:r>
              </w:del>
              <w:r w:rsidRPr="008F5639">
                <w:t>r</w:t>
              </w:r>
            </w:ins>
            <w:ins w:id="5461" w:author="Draft v3" w:date="2020-07-23T03:54:00Z">
              <w:r w:rsidR="00BC4DFE">
                <w:t>e</w:t>
              </w:r>
            </w:ins>
            <w:ins w:id="5462" w:author="CR#0257r2" w:date="2020-07-19T00:31:00Z">
              <w:r w:rsidRPr="008F5639">
                <w:t>s</w:t>
              </w:r>
            </w:ins>
          </w:p>
        </w:tc>
      </w:tr>
      <w:tr w:rsidR="005D0CBF" w:rsidRPr="00F80BCA" w:rsidTr="00557BF2">
        <w:trPr>
          <w:cantSplit/>
          <w:ins w:id="5463" w:author="CR#0257r2" w:date="2020-07-19T00:31:00Z"/>
        </w:trPr>
        <w:tc>
          <w:tcPr>
            <w:tcW w:w="9639" w:type="dxa"/>
          </w:tcPr>
          <w:p w:rsidR="005D0CBF" w:rsidRPr="008F5639" w:rsidRDefault="005D0CBF" w:rsidP="00557BF2">
            <w:pPr>
              <w:pStyle w:val="TAL"/>
              <w:keepNext w:val="0"/>
              <w:keepLines w:val="0"/>
              <w:widowControl w:val="0"/>
              <w:rPr>
                <w:ins w:id="5464" w:author="CR#0257r2" w:date="2020-07-19T00:31:00Z"/>
                <w:b/>
                <w:bCs/>
                <w:i/>
                <w:iCs/>
                <w:noProof/>
              </w:rPr>
            </w:pPr>
            <w:ins w:id="5465" w:author="CR#0257r2" w:date="2020-07-19T00:31:00Z">
              <w:r w:rsidRPr="008F5639">
                <w:rPr>
                  <w:b/>
                  <w:bCs/>
                  <w:i/>
                  <w:iCs/>
                  <w:noProof/>
                </w:rPr>
                <w:t>navic</w:t>
              </w:r>
              <w:r>
                <w:rPr>
                  <w:b/>
                  <w:bCs/>
                  <w:i/>
                  <w:iCs/>
                  <w:noProof/>
                </w:rPr>
                <w:t>-</w:t>
              </w:r>
              <w:r w:rsidRPr="008F5639">
                <w:rPr>
                  <w:b/>
                  <w:bCs/>
                  <w:i/>
                  <w:iCs/>
                  <w:noProof/>
                </w:rPr>
                <w:t>Cis</w:t>
              </w:r>
            </w:ins>
          </w:p>
          <w:p w:rsidR="005D0CBF" w:rsidRPr="008F5639" w:rsidRDefault="005D0CBF" w:rsidP="00557BF2">
            <w:pPr>
              <w:pStyle w:val="TAL"/>
              <w:keepNext w:val="0"/>
              <w:keepLines w:val="0"/>
              <w:widowControl w:val="0"/>
              <w:rPr>
                <w:ins w:id="5466" w:author="CR#0257r2" w:date="2020-07-19T00:31:00Z"/>
              </w:rPr>
            </w:pPr>
            <w:ins w:id="5467" w:author="CR#0257r2" w:date="2020-07-19T00:31:00Z">
              <w:r w:rsidRPr="008F5639">
                <w:t>Parameter C</w:t>
              </w:r>
              <w:r w:rsidRPr="008F5639">
                <w:rPr>
                  <w:position w:val="-3"/>
                  <w:sz w:val="16"/>
                  <w:szCs w:val="16"/>
                </w:rPr>
                <w:t>is</w:t>
              </w:r>
              <w:r w:rsidRPr="008F5639">
                <w:t xml:space="preserve">, amplitude of the sine harmonic correction term to the angle of inclination (radians) </w:t>
              </w:r>
              <w:r>
                <w:t>[38]</w:t>
              </w:r>
            </w:ins>
          </w:p>
          <w:p w:rsidR="005D0CBF" w:rsidRPr="008F5639" w:rsidRDefault="005D0CBF" w:rsidP="00557BF2">
            <w:pPr>
              <w:pStyle w:val="TAL"/>
              <w:keepNext w:val="0"/>
              <w:keepLines w:val="0"/>
              <w:widowControl w:val="0"/>
              <w:rPr>
                <w:ins w:id="5468" w:author="CR#0257r2" w:date="2020-07-19T00:31:00Z"/>
                <w:b/>
                <w:bCs/>
                <w:i/>
                <w:iCs/>
                <w:noProof/>
              </w:rPr>
            </w:pPr>
            <w:ins w:id="5469"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5470" w:author="CR#0257r2" w:date="2020-07-19T00:31:00Z"/>
        </w:trPr>
        <w:tc>
          <w:tcPr>
            <w:tcW w:w="9639" w:type="dxa"/>
          </w:tcPr>
          <w:p w:rsidR="005D0CBF" w:rsidRPr="008F5639" w:rsidRDefault="005D0CBF" w:rsidP="00557BF2">
            <w:pPr>
              <w:pStyle w:val="TAL"/>
              <w:keepNext w:val="0"/>
              <w:keepLines w:val="0"/>
              <w:widowControl w:val="0"/>
              <w:rPr>
                <w:ins w:id="5471" w:author="CR#0257r2" w:date="2020-07-19T00:31:00Z"/>
                <w:b/>
                <w:bCs/>
                <w:i/>
                <w:iCs/>
                <w:noProof/>
              </w:rPr>
            </w:pPr>
            <w:ins w:id="5472" w:author="CR#0257r2" w:date="2020-07-19T00:31:00Z">
              <w:r w:rsidRPr="008F5639">
                <w:rPr>
                  <w:b/>
                  <w:bCs/>
                  <w:i/>
                  <w:iCs/>
                  <w:noProof/>
                </w:rPr>
                <w:t>navic</w:t>
              </w:r>
              <w:r>
                <w:rPr>
                  <w:b/>
                  <w:bCs/>
                  <w:i/>
                  <w:iCs/>
                  <w:noProof/>
                </w:rPr>
                <w:t>-</w:t>
              </w:r>
              <w:r w:rsidRPr="008F5639">
                <w:rPr>
                  <w:b/>
                  <w:bCs/>
                  <w:i/>
                  <w:iCs/>
                  <w:noProof/>
                </w:rPr>
                <w:t>Cus</w:t>
              </w:r>
            </w:ins>
          </w:p>
          <w:p w:rsidR="005D0CBF" w:rsidRPr="008F5639" w:rsidRDefault="005D0CBF" w:rsidP="00557BF2">
            <w:pPr>
              <w:pStyle w:val="TAL"/>
              <w:keepNext w:val="0"/>
              <w:keepLines w:val="0"/>
              <w:widowControl w:val="0"/>
              <w:rPr>
                <w:ins w:id="5473" w:author="CR#0257r2" w:date="2020-07-19T00:31:00Z"/>
              </w:rPr>
            </w:pPr>
            <w:ins w:id="5474" w:author="CR#0257r2" w:date="2020-07-19T00:31:00Z">
              <w:r w:rsidRPr="008F5639">
                <w:t>Parameter C</w:t>
              </w:r>
              <w:r w:rsidRPr="008F5639">
                <w:rPr>
                  <w:position w:val="-3"/>
                  <w:sz w:val="16"/>
                  <w:szCs w:val="16"/>
                </w:rPr>
                <w:t>us</w:t>
              </w:r>
              <w:r w:rsidRPr="008F5639">
                <w:t xml:space="preserve">, amplitude of the sine harmonic correction term to the argument of latitude (radians) </w:t>
              </w:r>
              <w:r>
                <w:t>[38]</w:t>
              </w:r>
            </w:ins>
          </w:p>
          <w:p w:rsidR="005D0CBF" w:rsidRPr="008F5639" w:rsidRDefault="005D0CBF" w:rsidP="00557BF2">
            <w:pPr>
              <w:pStyle w:val="TAL"/>
              <w:keepNext w:val="0"/>
              <w:keepLines w:val="0"/>
              <w:widowControl w:val="0"/>
              <w:rPr>
                <w:ins w:id="5475" w:author="CR#0257r2" w:date="2020-07-19T00:31:00Z"/>
                <w:b/>
                <w:bCs/>
                <w:i/>
                <w:iCs/>
                <w:noProof/>
              </w:rPr>
            </w:pPr>
            <w:ins w:id="5476"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5477" w:author="CR#0257r2" w:date="2020-07-19T00:31:00Z"/>
        </w:trPr>
        <w:tc>
          <w:tcPr>
            <w:tcW w:w="9639" w:type="dxa"/>
          </w:tcPr>
          <w:p w:rsidR="005D0CBF" w:rsidRPr="008F5639" w:rsidRDefault="005D0CBF" w:rsidP="00557BF2">
            <w:pPr>
              <w:pStyle w:val="TAL"/>
              <w:keepNext w:val="0"/>
              <w:keepLines w:val="0"/>
              <w:widowControl w:val="0"/>
              <w:rPr>
                <w:ins w:id="5478" w:author="CR#0257r2" w:date="2020-07-19T00:31:00Z"/>
                <w:b/>
                <w:bCs/>
                <w:i/>
                <w:iCs/>
                <w:noProof/>
              </w:rPr>
            </w:pPr>
            <w:ins w:id="5479" w:author="CR#0257r2" w:date="2020-07-19T00:31:00Z">
              <w:r w:rsidRPr="008F5639">
                <w:rPr>
                  <w:b/>
                  <w:bCs/>
                  <w:i/>
                  <w:iCs/>
                  <w:noProof/>
                </w:rPr>
                <w:lastRenderedPageBreak/>
                <w:t>navic</w:t>
              </w:r>
              <w:r>
                <w:rPr>
                  <w:b/>
                  <w:bCs/>
                  <w:i/>
                  <w:iCs/>
                  <w:noProof/>
                </w:rPr>
                <w:t>-</w:t>
              </w:r>
              <w:r w:rsidRPr="008F5639">
                <w:rPr>
                  <w:b/>
                  <w:bCs/>
                  <w:i/>
                  <w:iCs/>
                  <w:noProof/>
                </w:rPr>
                <w:t>Crc</w:t>
              </w:r>
            </w:ins>
          </w:p>
          <w:p w:rsidR="005D0CBF" w:rsidRPr="008F5639" w:rsidRDefault="005D0CBF" w:rsidP="00557BF2">
            <w:pPr>
              <w:pStyle w:val="TAL"/>
              <w:keepNext w:val="0"/>
              <w:keepLines w:val="0"/>
              <w:widowControl w:val="0"/>
              <w:rPr>
                <w:ins w:id="5480" w:author="CR#0257r2" w:date="2020-07-19T00:31:00Z"/>
              </w:rPr>
            </w:pPr>
            <w:ins w:id="5481" w:author="CR#0257r2" w:date="2020-07-19T00:31:00Z">
              <w:r w:rsidRPr="008F5639">
                <w:t>Parameter C</w:t>
              </w:r>
              <w:r w:rsidRPr="008F5639">
                <w:rPr>
                  <w:position w:val="-3"/>
                  <w:sz w:val="16"/>
                  <w:szCs w:val="16"/>
                </w:rPr>
                <w:t>rc</w:t>
              </w:r>
              <w:r w:rsidRPr="008F5639">
                <w:t>, amplitude of the cosine harmonic correction term to the orbit radius (met</w:t>
              </w:r>
              <w:del w:id="5482" w:author="Draft v3" w:date="2020-07-23T03:55:00Z">
                <w:r w:rsidRPr="008F5639" w:rsidDel="00BC4DFE">
                  <w:delText>e</w:delText>
                </w:r>
              </w:del>
              <w:r w:rsidRPr="008F5639">
                <w:t>r</w:t>
              </w:r>
            </w:ins>
            <w:ins w:id="5483" w:author="Draft v3" w:date="2020-07-23T03:55:00Z">
              <w:r w:rsidR="00BC4DFE">
                <w:t>e</w:t>
              </w:r>
            </w:ins>
            <w:ins w:id="5484" w:author="CR#0257r2" w:date="2020-07-19T00:31:00Z">
              <w:r w:rsidRPr="008F5639">
                <w:t xml:space="preserve">s) </w:t>
              </w:r>
              <w:r>
                <w:t>[38]</w:t>
              </w:r>
            </w:ins>
          </w:p>
          <w:p w:rsidR="005D0CBF" w:rsidRPr="008F5639" w:rsidRDefault="005D0CBF" w:rsidP="00557BF2">
            <w:pPr>
              <w:pStyle w:val="TAL"/>
              <w:keepNext w:val="0"/>
              <w:keepLines w:val="0"/>
              <w:widowControl w:val="0"/>
              <w:rPr>
                <w:ins w:id="5485" w:author="CR#0257r2" w:date="2020-07-19T00:31:00Z"/>
                <w:b/>
                <w:bCs/>
                <w:i/>
                <w:iCs/>
                <w:noProof/>
              </w:rPr>
            </w:pPr>
            <w:ins w:id="5486" w:author="CR#0257r2" w:date="2020-07-19T00:31:00Z">
              <w:r w:rsidRPr="008F5639">
                <w:t>Scale factor 2</w:t>
              </w:r>
              <w:r w:rsidRPr="008F5639">
                <w:rPr>
                  <w:vertAlign w:val="superscript"/>
                </w:rPr>
                <w:t>-4</w:t>
              </w:r>
              <w:r w:rsidRPr="008F5639">
                <w:t xml:space="preserve"> met</w:t>
              </w:r>
              <w:del w:id="5487" w:author="Draft v3" w:date="2020-07-23T03:54:00Z">
                <w:r w:rsidRPr="008F5639" w:rsidDel="00BC4DFE">
                  <w:delText>e</w:delText>
                </w:r>
              </w:del>
              <w:r w:rsidRPr="008F5639">
                <w:t>r</w:t>
              </w:r>
            </w:ins>
            <w:ins w:id="5488" w:author="Draft v3" w:date="2020-07-23T03:54:00Z">
              <w:r w:rsidR="00BC4DFE">
                <w:t>e</w:t>
              </w:r>
            </w:ins>
            <w:ins w:id="5489" w:author="CR#0257r2" w:date="2020-07-19T00:31:00Z">
              <w:r w:rsidRPr="008F5639">
                <w:t>s</w:t>
              </w:r>
            </w:ins>
          </w:p>
        </w:tc>
      </w:tr>
      <w:tr w:rsidR="005D0CBF" w:rsidRPr="00F80BCA" w:rsidTr="00557BF2">
        <w:trPr>
          <w:cantSplit/>
          <w:ins w:id="5490" w:author="CR#0257r2" w:date="2020-07-19T00:31:00Z"/>
        </w:trPr>
        <w:tc>
          <w:tcPr>
            <w:tcW w:w="9639" w:type="dxa"/>
          </w:tcPr>
          <w:p w:rsidR="005D0CBF" w:rsidRPr="008F5639" w:rsidRDefault="005D0CBF" w:rsidP="00557BF2">
            <w:pPr>
              <w:pStyle w:val="TAL"/>
              <w:keepNext w:val="0"/>
              <w:keepLines w:val="0"/>
              <w:widowControl w:val="0"/>
              <w:rPr>
                <w:ins w:id="5491" w:author="CR#0257r2" w:date="2020-07-19T00:31:00Z"/>
                <w:b/>
                <w:bCs/>
                <w:i/>
                <w:iCs/>
                <w:noProof/>
              </w:rPr>
            </w:pPr>
            <w:ins w:id="5492" w:author="CR#0257r2" w:date="2020-07-19T00:31:00Z">
              <w:r w:rsidRPr="008F5639">
                <w:rPr>
                  <w:b/>
                  <w:bCs/>
                  <w:i/>
                  <w:iCs/>
                  <w:noProof/>
                </w:rPr>
                <w:t>navic</w:t>
              </w:r>
              <w:r>
                <w:rPr>
                  <w:b/>
                  <w:bCs/>
                  <w:i/>
                  <w:iCs/>
                  <w:noProof/>
                </w:rPr>
                <w:t>-</w:t>
              </w:r>
              <w:r w:rsidRPr="008F5639">
                <w:rPr>
                  <w:b/>
                  <w:bCs/>
                  <w:i/>
                  <w:iCs/>
                  <w:noProof/>
                </w:rPr>
                <w:t>Cic</w:t>
              </w:r>
            </w:ins>
          </w:p>
          <w:p w:rsidR="005D0CBF" w:rsidRPr="008F5639" w:rsidRDefault="005D0CBF" w:rsidP="00557BF2">
            <w:pPr>
              <w:pStyle w:val="TAL"/>
              <w:keepNext w:val="0"/>
              <w:keepLines w:val="0"/>
              <w:widowControl w:val="0"/>
              <w:rPr>
                <w:ins w:id="5493" w:author="CR#0257r2" w:date="2020-07-19T00:31:00Z"/>
              </w:rPr>
            </w:pPr>
            <w:ins w:id="5494" w:author="CR#0257r2" w:date="2020-07-19T00:31:00Z">
              <w:r w:rsidRPr="008F5639">
                <w:t>Parameter C</w:t>
              </w:r>
              <w:r w:rsidRPr="008F5639">
                <w:rPr>
                  <w:position w:val="-3"/>
                  <w:sz w:val="16"/>
                  <w:szCs w:val="16"/>
                </w:rPr>
                <w:t>ic</w:t>
              </w:r>
              <w:r w:rsidRPr="008F5639">
                <w:t xml:space="preserve">, amplitude of the cosine harmonic correction term to the angle of inclination (radians) </w:t>
              </w:r>
              <w:r>
                <w:t>[38]</w:t>
              </w:r>
            </w:ins>
          </w:p>
          <w:p w:rsidR="005D0CBF" w:rsidRPr="008F5639" w:rsidRDefault="005D0CBF" w:rsidP="00557BF2">
            <w:pPr>
              <w:pStyle w:val="TAL"/>
              <w:keepNext w:val="0"/>
              <w:keepLines w:val="0"/>
              <w:widowControl w:val="0"/>
              <w:rPr>
                <w:ins w:id="5495" w:author="CR#0257r2" w:date="2020-07-19T00:31:00Z"/>
                <w:b/>
                <w:bCs/>
                <w:i/>
                <w:iCs/>
                <w:noProof/>
              </w:rPr>
            </w:pPr>
            <w:ins w:id="5496" w:author="CR#0257r2" w:date="2020-07-19T00:31:00Z">
              <w:r w:rsidRPr="008F5639">
                <w:t>Scale factor 2</w:t>
              </w:r>
              <w:r w:rsidRPr="008F5639">
                <w:rPr>
                  <w:vertAlign w:val="superscript"/>
                </w:rPr>
                <w:t xml:space="preserve">-28 </w:t>
              </w:r>
              <w:r w:rsidRPr="008F5639">
                <w:t>radians</w:t>
              </w:r>
            </w:ins>
          </w:p>
        </w:tc>
      </w:tr>
      <w:tr w:rsidR="005D0CBF" w:rsidRPr="00F80BCA" w:rsidTr="00557BF2">
        <w:trPr>
          <w:cantSplit/>
          <w:ins w:id="5497" w:author="CR#0257r2" w:date="2020-07-19T00:31:00Z"/>
        </w:trPr>
        <w:tc>
          <w:tcPr>
            <w:tcW w:w="9639" w:type="dxa"/>
          </w:tcPr>
          <w:p w:rsidR="005D0CBF" w:rsidRPr="008F5639" w:rsidRDefault="005D0CBF" w:rsidP="00557BF2">
            <w:pPr>
              <w:pStyle w:val="TAL"/>
              <w:keepNext w:val="0"/>
              <w:keepLines w:val="0"/>
              <w:widowControl w:val="0"/>
              <w:rPr>
                <w:ins w:id="5498" w:author="CR#0257r2" w:date="2020-07-19T00:31:00Z"/>
                <w:b/>
                <w:bCs/>
                <w:i/>
                <w:iCs/>
                <w:noProof/>
              </w:rPr>
            </w:pPr>
            <w:ins w:id="5499" w:author="CR#0257r2" w:date="2020-07-19T00:31:00Z">
              <w:r w:rsidRPr="008F5639">
                <w:rPr>
                  <w:b/>
                  <w:bCs/>
                  <w:i/>
                  <w:iCs/>
                  <w:noProof/>
                </w:rPr>
                <w:t>navic</w:t>
              </w:r>
              <w:r>
                <w:rPr>
                  <w:b/>
                  <w:bCs/>
                  <w:i/>
                  <w:iCs/>
                  <w:noProof/>
                </w:rPr>
                <w:t>-</w:t>
              </w:r>
              <w:r w:rsidRPr="008F5639">
                <w:rPr>
                  <w:b/>
                  <w:bCs/>
                  <w:i/>
                  <w:iCs/>
                  <w:noProof/>
                </w:rPr>
                <w:t>Cuc</w:t>
              </w:r>
            </w:ins>
          </w:p>
          <w:p w:rsidR="005D0CBF" w:rsidRPr="008F5639" w:rsidRDefault="005D0CBF" w:rsidP="00557BF2">
            <w:pPr>
              <w:pStyle w:val="TAL"/>
              <w:keepNext w:val="0"/>
              <w:keepLines w:val="0"/>
              <w:widowControl w:val="0"/>
              <w:rPr>
                <w:ins w:id="5500" w:author="CR#0257r2" w:date="2020-07-19T00:31:00Z"/>
              </w:rPr>
            </w:pPr>
            <w:ins w:id="5501" w:author="CR#0257r2" w:date="2020-07-19T00:31:00Z">
              <w:r w:rsidRPr="008F5639">
                <w:t>Parameter C</w:t>
              </w:r>
              <w:r w:rsidRPr="008F5639">
                <w:rPr>
                  <w:position w:val="-3"/>
                  <w:sz w:val="16"/>
                  <w:szCs w:val="16"/>
                </w:rPr>
                <w:t>uc</w:t>
              </w:r>
              <w:r w:rsidRPr="008F5639">
                <w:t xml:space="preserve">, amplitude of the cosine harmonic correction term to the argument of latitude (radians) </w:t>
              </w:r>
              <w:r>
                <w:t>[38]</w:t>
              </w:r>
            </w:ins>
          </w:p>
          <w:p w:rsidR="005D0CBF" w:rsidRPr="008F5639" w:rsidRDefault="005D0CBF" w:rsidP="00557BF2">
            <w:pPr>
              <w:pStyle w:val="TAL"/>
              <w:keepNext w:val="0"/>
              <w:keepLines w:val="0"/>
              <w:widowControl w:val="0"/>
              <w:rPr>
                <w:ins w:id="5502" w:author="CR#0257r2" w:date="2020-07-19T00:31:00Z"/>
                <w:b/>
                <w:bCs/>
                <w:i/>
                <w:iCs/>
                <w:noProof/>
              </w:rPr>
            </w:pPr>
            <w:ins w:id="5503" w:author="CR#0257r2" w:date="2020-07-19T00:31:00Z">
              <w:r w:rsidRPr="008F5639">
                <w:t>Scale factor 2</w:t>
              </w:r>
              <w:r w:rsidRPr="008F5639">
                <w:rPr>
                  <w:vertAlign w:val="superscript"/>
                </w:rPr>
                <w:t>-28</w:t>
              </w:r>
              <w:r w:rsidRPr="008F5639">
                <w:t xml:space="preserve"> radians</w:t>
              </w:r>
            </w:ins>
          </w:p>
        </w:tc>
      </w:tr>
    </w:tbl>
    <w:p w:rsidR="005D0CBF" w:rsidRPr="00D626B4" w:rsidRDefault="005D0CBF" w:rsidP="002D60CB">
      <w:pPr>
        <w:rPr>
          <w:b/>
        </w:rPr>
      </w:pPr>
    </w:p>
    <w:p w:rsidR="002B1632" w:rsidRPr="00D626B4" w:rsidRDefault="002B1632" w:rsidP="002D60CB">
      <w:pPr>
        <w:pStyle w:val="Heading4"/>
      </w:pPr>
      <w:bookmarkStart w:id="5504" w:name="_Toc27765252"/>
      <w:bookmarkStart w:id="5505" w:name="_Toc37680936"/>
      <w:r w:rsidRPr="00D626B4">
        <w:t>–</w:t>
      </w:r>
      <w:r w:rsidRPr="00D626B4">
        <w:tab/>
      </w:r>
      <w:r w:rsidRPr="00D626B4">
        <w:rPr>
          <w:i/>
          <w:snapToGrid w:val="0"/>
        </w:rPr>
        <w:t>GNSS-RealTimeIntegrity</w:t>
      </w:r>
      <w:bookmarkEnd w:id="5504"/>
      <w:bookmarkEnd w:id="5505"/>
    </w:p>
    <w:p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alTimeIntegrity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BadSignalList ::= SEQUENCE (SIZE(1..64)) OF BadSigna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BadSignalElement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gnss-BadSignalList</w:t>
            </w:r>
          </w:p>
          <w:p w:rsidR="002B1632" w:rsidRPr="00D626B4" w:rsidRDefault="002B1632" w:rsidP="002D60CB">
            <w:pPr>
              <w:pStyle w:val="TAL"/>
            </w:pPr>
            <w:r w:rsidRPr="00D626B4">
              <w:t xml:space="preserve">This field specifies a list of satellites with bad signal or signals. </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badSVID</w:t>
            </w:r>
          </w:p>
          <w:p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badSignalID</w:t>
            </w:r>
          </w:p>
          <w:p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rsidR="002B1632" w:rsidRPr="00D626B4" w:rsidRDefault="002B1632" w:rsidP="002D60CB">
      <w:pPr>
        <w:rPr>
          <w:b/>
        </w:rPr>
      </w:pPr>
    </w:p>
    <w:p w:rsidR="002B1632" w:rsidRPr="00D626B4" w:rsidRDefault="002B1632" w:rsidP="002D60CB">
      <w:pPr>
        <w:pStyle w:val="Heading4"/>
      </w:pPr>
      <w:bookmarkStart w:id="5506" w:name="_Toc27765253"/>
      <w:bookmarkStart w:id="5507" w:name="_Toc37680937"/>
      <w:r w:rsidRPr="00D626B4">
        <w:t>–</w:t>
      </w:r>
      <w:r w:rsidRPr="00D626B4">
        <w:tab/>
      </w:r>
      <w:r w:rsidRPr="00D626B4">
        <w:rPr>
          <w:i/>
          <w:snapToGrid w:val="0"/>
        </w:rPr>
        <w:t>GNSS-DataBitAssistance</w:t>
      </w:r>
      <w:bookmarkEnd w:id="5506"/>
      <w:bookmarkEnd w:id="5507"/>
    </w:p>
    <w:p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Assistance ::= SEQUENCE {</w:t>
      </w:r>
    </w:p>
    <w:p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lastRenderedPageBreak/>
        <w:tab/>
        <w:t>gnss-DataBitsSgnList</w:t>
      </w:r>
      <w:r w:rsidRPr="00D626B4">
        <w:rPr>
          <w:snapToGrid w:val="0"/>
        </w:rPr>
        <w:tab/>
        <w:t>GNSS-DataBitsSgn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Element ::= SEQUENCE {</w:t>
      </w:r>
    </w:p>
    <w:p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w:t>
            </w:r>
          </w:p>
          <w:p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DataBitsSatList</w:t>
            </w:r>
          </w:p>
          <w:p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SignalType</w:t>
            </w:r>
          </w:p>
          <w:p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DataBits</w:t>
            </w:r>
          </w:p>
          <w:p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08" w:author="CR#0260" w:date="2020-07-19T02:35:00Z">
              <w:r w:rsidR="00964284">
                <w:rPr>
                  <w:bCs/>
                  <w:iCs/>
                  <w:noProof/>
                </w:rPr>
                <w:t xml:space="preserve">the </w:t>
              </w:r>
            </w:ins>
            <w:r w:rsidRPr="00D626B4">
              <w:rPr>
                <w:bCs/>
                <w:iCs/>
                <w:noProof/>
              </w:rPr>
              <w:t>case of GPS L1 C/A, it contains the NAV data modulation bits as defined in [4] .</w:t>
            </w:r>
          </w:p>
          <w:p w:rsidR="002B1632" w:rsidRPr="00D626B4" w:rsidRDefault="002B1632" w:rsidP="002D60CB">
            <w:pPr>
              <w:pStyle w:val="TAL"/>
              <w:keepNext w:val="0"/>
              <w:keepLines w:val="0"/>
              <w:widowControl w:val="0"/>
              <w:rPr>
                <w:bCs/>
                <w:iCs/>
                <w:noProof/>
              </w:rPr>
            </w:pPr>
            <w:r w:rsidRPr="00D626B4">
              <w:rPr>
                <w:bCs/>
                <w:iCs/>
                <w:noProof/>
              </w:rPr>
              <w:t xml:space="preserve">In </w:t>
            </w:r>
            <w:ins w:id="5509" w:author="CR#0260" w:date="2020-07-19T02:35:00Z">
              <w:r w:rsidR="00964284">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5510" w:author="CR#0260" w:date="2020-07-19T02:35:00Z">
              <w:r w:rsidR="00964284">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5511" w:author="CR#0260" w:date="2020-07-19T02:35:00Z">
              <w:r w:rsidR="00964284">
                <w:rPr>
                  <w:bCs/>
                  <w:iCs/>
                  <w:noProof/>
                </w:rPr>
                <w:t xml:space="preserve">the </w:t>
              </w:r>
            </w:ins>
            <w:r w:rsidRPr="00D626B4">
              <w:rPr>
                <w:bCs/>
                <w:iCs/>
                <w:noProof/>
              </w:rPr>
              <w:t>case of Modernized GPS L5, it contains the FEC encoded CNAV data modulation symbols as defined in [5].</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12" w:author="CR#0260" w:date="2020-07-19T02:35:00Z">
              <w:r w:rsidR="00964284">
                <w:rPr>
                  <w:bCs/>
                  <w:iCs/>
                  <w:noProof/>
                </w:rPr>
                <w:t xml:space="preserve">the </w:t>
              </w:r>
            </w:ins>
            <w:r w:rsidRPr="00D626B4">
              <w:rPr>
                <w:bCs/>
                <w:iCs/>
                <w:noProof/>
              </w:rPr>
              <w:t>case of SBAS, it contains the FEC encoded data modulation symbols as defined in [10].</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13" w:author="CR#0260" w:date="2020-07-19T02:35:00Z">
              <w:r w:rsidR="00964284">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5514" w:author="CR#0260" w:date="2020-07-19T02:35:00Z">
              <w:r w:rsidR="00964284">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5515" w:author="CR#0260" w:date="2020-07-19T02:35:00Z">
              <w:r w:rsidR="00964284">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 </w:t>
            </w:r>
            <w:ins w:id="5516" w:author="CR#0260" w:date="2020-07-19T02:35:00Z">
              <w:r w:rsidR="00964284">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17" w:author="CR#0260" w:date="2020-07-19T02:35:00Z">
              <w:r w:rsidR="00964284">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5518" w:author="CR#0260" w:date="2020-07-19T02:35:00Z">
              <w:r w:rsidR="00964284">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rsidR="00574864" w:rsidRPr="00D626B4" w:rsidRDefault="00574864" w:rsidP="002D60CB">
            <w:pPr>
              <w:pStyle w:val="TAL"/>
              <w:keepNext w:val="0"/>
              <w:keepLines w:val="0"/>
              <w:widowControl w:val="0"/>
              <w:rPr>
                <w:bCs/>
                <w:iCs/>
                <w:noProof/>
                <w:lang w:eastAsia="zh-CN"/>
              </w:rPr>
            </w:pPr>
          </w:p>
          <w:p w:rsidR="00D04D0A" w:rsidRPr="00D626B4" w:rsidRDefault="00574864" w:rsidP="00D04D0A">
            <w:pPr>
              <w:pStyle w:val="TAL"/>
              <w:keepNext w:val="0"/>
              <w:keepLines w:val="0"/>
              <w:widowControl w:val="0"/>
              <w:rPr>
                <w:lang w:eastAsia="zh-CN"/>
              </w:rPr>
            </w:pPr>
            <w:r w:rsidRPr="00D626B4">
              <w:t xml:space="preserve">In </w:t>
            </w:r>
            <w:ins w:id="5519" w:author="CR#0260" w:date="2020-07-19T02:35:00Z">
              <w:r w:rsidR="00964284">
                <w:rPr>
                  <w:bCs/>
                  <w:iCs/>
                  <w:noProof/>
                </w:rPr>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rsidR="00D04D0A" w:rsidRPr="00D626B4" w:rsidRDefault="00D04D0A" w:rsidP="00D04D0A">
            <w:pPr>
              <w:pStyle w:val="TAL"/>
              <w:keepNext w:val="0"/>
              <w:keepLines w:val="0"/>
              <w:widowControl w:val="0"/>
              <w:rPr>
                <w:lang w:eastAsia="zh-CN"/>
              </w:rPr>
            </w:pPr>
            <w:r w:rsidRPr="00D626B4">
              <w:t xml:space="preserve">In </w:t>
            </w:r>
            <w:ins w:id="5520" w:author="CR#0260" w:date="2020-07-19T02:35:00Z">
              <w:r w:rsidR="00964284">
                <w:rPr>
                  <w:bCs/>
                  <w:iCs/>
                  <w:noProof/>
                </w:rPr>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rsidR="00574864" w:rsidRPr="00D626B4" w:rsidRDefault="00D04D0A" w:rsidP="00D04D0A">
            <w:pPr>
              <w:pStyle w:val="TAL"/>
              <w:keepNext w:val="0"/>
              <w:keepLines w:val="0"/>
              <w:widowControl w:val="0"/>
              <w:rPr>
                <w:bCs/>
                <w:iCs/>
                <w:noProof/>
              </w:rPr>
            </w:pPr>
            <w:r w:rsidRPr="00D626B4">
              <w:rPr>
                <w:bCs/>
                <w:iCs/>
                <w:noProof/>
              </w:rPr>
              <w:t xml:space="preserve">In </w:t>
            </w:r>
            <w:ins w:id="5521" w:author="CR#0260" w:date="2020-07-19T02:35:00Z">
              <w:r w:rsidR="00964284">
                <w:rPr>
                  <w:bCs/>
                  <w:iCs/>
                  <w:noProof/>
                </w:rPr>
                <w:t xml:space="preserve">the </w:t>
              </w:r>
            </w:ins>
            <w:r w:rsidRPr="00D626B4">
              <w:rPr>
                <w:bCs/>
                <w:iCs/>
                <w:noProof/>
              </w:rPr>
              <w:t xml:space="preserve">case of </w:t>
            </w:r>
            <w:del w:id="5522" w:author="CR#0260" w:date="2020-07-19T02:36:00Z">
              <w:r w:rsidRPr="00D626B4" w:rsidDel="00964284">
                <w:rPr>
                  <w:bCs/>
                  <w:iCs/>
                  <w:noProof/>
                </w:rPr>
                <w:delText xml:space="preserve">the </w:delText>
              </w:r>
            </w:del>
            <w:r w:rsidRPr="00D626B4">
              <w:rPr>
                <w:bCs/>
                <w:iCs/>
                <w:noProof/>
              </w:rPr>
              <w:t>NavIC, it contains the FEC encoded and interleaved Navigation symbols as defined in [38].</w:t>
            </w:r>
          </w:p>
        </w:tc>
      </w:tr>
    </w:tbl>
    <w:p w:rsidR="002B1632" w:rsidRPr="00D626B4" w:rsidRDefault="002B1632" w:rsidP="002D60CB">
      <w:pPr>
        <w:rPr>
          <w:b/>
        </w:rPr>
      </w:pPr>
    </w:p>
    <w:p w:rsidR="002B1632" w:rsidRPr="00D626B4" w:rsidRDefault="002B1632" w:rsidP="002D60CB">
      <w:pPr>
        <w:pStyle w:val="Heading4"/>
      </w:pPr>
      <w:bookmarkStart w:id="5523" w:name="_Toc27765254"/>
      <w:bookmarkStart w:id="5524" w:name="_Toc37680938"/>
      <w:r w:rsidRPr="00D626B4">
        <w:t>–</w:t>
      </w:r>
      <w:r w:rsidRPr="00D626B4">
        <w:tab/>
      </w:r>
      <w:r w:rsidRPr="00D626B4">
        <w:rPr>
          <w:i/>
          <w:snapToGrid w:val="0"/>
        </w:rPr>
        <w:t>GNSS-AcquisitionAssistance</w:t>
      </w:r>
      <w:bookmarkEnd w:id="5523"/>
      <w:bookmarkEnd w:id="5524"/>
    </w:p>
    <w:p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rsidR="002B1632" w:rsidRPr="00D626B4" w:rsidRDefault="002B1632" w:rsidP="002D60CB">
      <w:r w:rsidRPr="00D626B4">
        <w:t>Figure 6.5.2.2-1 illustrates the relation between some of the fields, using GPS TOW as exemplary referen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cquisitionAssistance ::= SEQUENCE {</w:t>
      </w:r>
    </w:p>
    <w:p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rsidR="002B1632" w:rsidRPr="00D626B4" w:rsidRDefault="002B1632" w:rsidP="002D60CB">
      <w:pPr>
        <w:pStyle w:val="PL"/>
        <w:shd w:val="clear" w:color="auto" w:fill="E6E6E6"/>
      </w:pPr>
      <w:r w:rsidRPr="00D626B4">
        <w:tab/>
        <w:t>codePhaseSearchWindow</w:t>
      </w:r>
      <w:r w:rsidRPr="00D626B4">
        <w:tab/>
      </w:r>
      <w:r w:rsidRPr="00D626B4">
        <w:tab/>
        <w:t>INTEGER (0..31),</w:t>
      </w:r>
    </w:p>
    <w:p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rsidR="00E43FDC" w:rsidRPr="00D626B4" w:rsidRDefault="002B1632" w:rsidP="002D60CB">
      <w:pPr>
        <w:pStyle w:val="PL"/>
        <w:shd w:val="clear" w:color="auto" w:fill="E6E6E6"/>
      </w:pPr>
      <w:r w:rsidRPr="00D626B4">
        <w:tab/>
        <w:t>...</w:t>
      </w:r>
      <w:r w:rsidR="00E43FDC" w:rsidRPr="00D626B4">
        <w:t>,</w:t>
      </w:r>
    </w:p>
    <w:p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rsidR="000C1D18" w:rsidRPr="00D626B4" w:rsidRDefault="000C1D18" w:rsidP="002D60CB">
      <w:pPr>
        <w:pStyle w:val="PL"/>
        <w:shd w:val="clear" w:color="auto" w:fill="E6E6E6"/>
      </w:pPr>
      <w:r w:rsidRPr="00D626B4">
        <w:tab/>
        <w:t>dopplerUncertaintyExt-r10</w:t>
      </w:r>
      <w:r w:rsidRPr="00D626B4">
        <w:tab/>
        <w:t>ENUMERATED {</w:t>
      </w:r>
      <w:r w:rsidRPr="00D626B4">
        <w:tab/>
        <w:t>d6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AcquisitionAssistList</w:t>
            </w:r>
          </w:p>
          <w:p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trPr>
          <w:cantSplit/>
        </w:trPr>
        <w:tc>
          <w:tcPr>
            <w:tcW w:w="9639" w:type="dxa"/>
          </w:tcPr>
          <w:p w:rsidR="00936C68" w:rsidRPr="00D626B4" w:rsidRDefault="00936C68" w:rsidP="002D60CB">
            <w:pPr>
              <w:pStyle w:val="TAL"/>
              <w:widowControl w:val="0"/>
              <w:rPr>
                <w:b/>
                <w:bCs/>
                <w:i/>
                <w:iCs/>
              </w:rPr>
            </w:pPr>
            <w:r w:rsidRPr="00D626B4">
              <w:rPr>
                <w:b/>
                <w:bCs/>
                <w:i/>
                <w:iCs/>
              </w:rPr>
              <w:t>confidence</w:t>
            </w:r>
          </w:p>
          <w:p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0</w:t>
            </w:r>
          </w:p>
          <w:p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1</w:t>
            </w:r>
          </w:p>
          <w:p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Uncertainty</w:t>
            </w:r>
          </w:p>
          <w:p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odePhase</w:t>
            </w:r>
          </w:p>
          <w:p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intCodePhase</w:t>
            </w:r>
          </w:p>
          <w:p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odePhaseSearchWindow</w:t>
            </w:r>
          </w:p>
          <w:p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64284">
              <w:rPr>
                <w:i/>
                <w:iCs/>
                <w:noProof/>
                <w:rPrChange w:id="5525" w:author="CR#0260" w:date="2020-07-19T02:36:00Z">
                  <w:rPr>
                    <w:noProof/>
                  </w:rPr>
                </w:rPrChange>
              </w:rPr>
              <w:t>codePhaseSearchWindow</w:t>
            </w:r>
            <w:r w:rsidRPr="00D626B4">
              <w:rPr>
                <w:noProof/>
              </w:rPr>
              <w:t xml:space="preserve"> Value to </w:t>
            </w:r>
            <w:del w:id="5526" w:author="CR#0260" w:date="2020-07-19T02:36:00Z">
              <w:r w:rsidRPr="00D626B4" w:rsidDel="00964284">
                <w:rPr>
                  <w:noProof/>
                </w:rPr>
                <w:delText xml:space="preserve">Interpretation </w:delText>
              </w:r>
            </w:del>
            <w:r w:rsidRPr="00D626B4">
              <w:rPr>
                <w:noProof/>
              </w:rPr>
              <w:t>Code Phase Search Window [ms] relation shown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zimuth</w:t>
            </w:r>
          </w:p>
          <w:p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elevation</w:t>
            </w:r>
          </w:p>
          <w:p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rsidTr="00E43FDC">
        <w:trPr>
          <w:cantSplit/>
        </w:trPr>
        <w:tc>
          <w:tcPr>
            <w:tcW w:w="9639" w:type="dxa"/>
          </w:tcPr>
          <w:p w:rsidR="00E43FDC" w:rsidRPr="00D626B4" w:rsidRDefault="00E43FDC" w:rsidP="002D60CB">
            <w:pPr>
              <w:pStyle w:val="TAL"/>
              <w:keepNext w:val="0"/>
              <w:keepLines w:val="0"/>
              <w:widowControl w:val="0"/>
              <w:rPr>
                <w:b/>
                <w:i/>
              </w:rPr>
            </w:pPr>
            <w:r w:rsidRPr="00D626B4">
              <w:rPr>
                <w:b/>
                <w:i/>
              </w:rPr>
              <w:t>codePhase1023</w:t>
            </w:r>
          </w:p>
          <w:p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rsidTr="00F35B8B">
        <w:trPr>
          <w:cantSplit/>
        </w:trPr>
        <w:tc>
          <w:tcPr>
            <w:tcW w:w="9639" w:type="dxa"/>
          </w:tcPr>
          <w:p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5527" w:author="CR#0260" w:date="2020-07-19T02:36:00Z">
              <w:r w:rsidR="00964284">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rsidR="002B1632" w:rsidRPr="00D626B4" w:rsidRDefault="002B1632" w:rsidP="002D60CB">
      <w:pPr>
        <w:rPr>
          <w:b/>
        </w:rPr>
      </w:pPr>
    </w:p>
    <w:p w:rsidR="002B1632" w:rsidRPr="00D626B4" w:rsidRDefault="002B1632" w:rsidP="002D60CB">
      <w:pPr>
        <w:pStyle w:val="TH"/>
      </w:pPr>
      <w:r w:rsidRPr="00964284">
        <w:rPr>
          <w:i/>
          <w:iCs/>
          <w:rPrChange w:id="5528" w:author="CR#0260" w:date="2020-07-19T02:37:00Z">
            <w:rPr/>
          </w:rPrChange>
        </w:rPr>
        <w:t>codePhaseSearchWindow</w:t>
      </w:r>
      <w:r w:rsidRPr="00D626B4">
        <w:t xml:space="preserve"> Value to </w:t>
      </w:r>
      <w:del w:id="5529" w:author="CR#0260" w:date="2020-07-19T02:37:00Z">
        <w:r w:rsidRPr="00D626B4" w:rsidDel="00964284">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trPr>
          <w:jc w:val="center"/>
        </w:trPr>
        <w:tc>
          <w:tcPr>
            <w:tcW w:w="2568" w:type="dxa"/>
          </w:tcPr>
          <w:p w:rsidR="002B1632" w:rsidRPr="00D626B4" w:rsidRDefault="002B1632" w:rsidP="002D60CB">
            <w:pPr>
              <w:pStyle w:val="TAH"/>
              <w:keepNext w:val="0"/>
              <w:keepLines w:val="0"/>
              <w:widowControl w:val="0"/>
              <w:rPr>
                <w:i/>
                <w:noProof/>
              </w:rPr>
            </w:pPr>
            <w:r w:rsidRPr="00D626B4">
              <w:rPr>
                <w:i/>
                <w:noProof/>
              </w:rPr>
              <w:t>codePhaseSearchWindow</w:t>
            </w:r>
          </w:p>
          <w:p w:rsidR="002B1632" w:rsidRPr="00D626B4" w:rsidRDefault="002B1632" w:rsidP="002D60CB">
            <w:pPr>
              <w:pStyle w:val="TAH"/>
              <w:keepNext w:val="0"/>
              <w:keepLines w:val="0"/>
              <w:widowControl w:val="0"/>
              <w:rPr>
                <w:noProof/>
              </w:rPr>
            </w:pPr>
            <w:r w:rsidRPr="00D626B4">
              <w:rPr>
                <w:noProof/>
              </w:rPr>
              <w:t>Value</w:t>
            </w:r>
          </w:p>
        </w:tc>
        <w:tc>
          <w:tcPr>
            <w:tcW w:w="3544" w:type="dxa"/>
          </w:tcPr>
          <w:p w:rsidR="002B1632" w:rsidRPr="00D626B4" w:rsidDel="00964284" w:rsidRDefault="002B1632" w:rsidP="00964284">
            <w:pPr>
              <w:pStyle w:val="TAH"/>
              <w:keepNext w:val="0"/>
              <w:keepLines w:val="0"/>
              <w:widowControl w:val="0"/>
              <w:rPr>
                <w:del w:id="5530" w:author="CR#0260" w:date="2020-07-19T02:37:00Z"/>
                <w:noProof/>
              </w:rPr>
            </w:pPr>
            <w:del w:id="5531" w:author="CR#0260" w:date="2020-07-19T02:37:00Z">
              <w:r w:rsidRPr="00D626B4" w:rsidDel="00964284">
                <w:rPr>
                  <w:noProof/>
                </w:rPr>
                <w:delText>Interpretation</w:delText>
              </w:r>
            </w:del>
          </w:p>
          <w:p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0'</w:t>
            </w:r>
          </w:p>
        </w:tc>
        <w:tc>
          <w:tcPr>
            <w:tcW w:w="3544" w:type="dxa"/>
          </w:tcPr>
          <w:p w:rsidR="002B1632" w:rsidRPr="00D626B4" w:rsidRDefault="002B1632" w:rsidP="002D60CB">
            <w:pPr>
              <w:pStyle w:val="TAL"/>
              <w:keepNext w:val="0"/>
              <w:keepLines w:val="0"/>
              <w:widowControl w:val="0"/>
              <w:rPr>
                <w:noProof/>
              </w:rPr>
            </w:pPr>
            <w:r w:rsidRPr="00D626B4">
              <w:rPr>
                <w:noProof/>
              </w:rPr>
              <w:t>No information</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2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3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4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9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2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lastRenderedPageBreak/>
              <w:t>'1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54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8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0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1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4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800</w:t>
            </w:r>
          </w:p>
        </w:tc>
      </w:tr>
      <w:tr w:rsidR="002B1632"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2,000</w:t>
            </w:r>
          </w:p>
        </w:tc>
      </w:tr>
    </w:tbl>
    <w:p w:rsidR="002B1632" w:rsidRPr="00D626B4" w:rsidRDefault="002B1632" w:rsidP="002D60CB">
      <w:pPr>
        <w:rPr>
          <w:b/>
        </w:rPr>
      </w:pPr>
    </w:p>
    <w:bookmarkStart w:id="5532" w:name="_Ref65473125"/>
    <w:bookmarkStart w:id="5533" w:name="_Ref65473118"/>
    <w:p w:rsidR="002B1632" w:rsidRPr="00D626B4" w:rsidRDefault="0007309F" w:rsidP="002D60CB">
      <w:pPr>
        <w:pStyle w:val="TH"/>
      </w:pPr>
      <w:r w:rsidRPr="00D626B4">
        <w:object w:dxaOrig="10349" w:dyaOrig="7889">
          <v:shape id="_x0000_i1075" type="#_x0000_t75" style="width:483pt;height:394.5pt" o:ole="">
            <v:imagedata r:id="rId104" o:title=""/>
          </v:shape>
          <o:OLEObject Type="Embed" ProgID="Visio.Drawing.11" ShapeID="_x0000_i1075" DrawAspect="Content" ObjectID="_1656988676" r:id="rId105"/>
        </w:object>
      </w:r>
    </w:p>
    <w:p w:rsidR="002B1632" w:rsidRPr="00D626B4" w:rsidRDefault="002B1632" w:rsidP="005903F8">
      <w:pPr>
        <w:pStyle w:val="TF"/>
      </w:pPr>
      <w:r w:rsidRPr="00D626B4">
        <w:t>Figure</w:t>
      </w:r>
      <w:bookmarkEnd w:id="5532"/>
      <w:r w:rsidRPr="00D626B4">
        <w:t xml:space="preserve"> 6.5.2.2-1: </w:t>
      </w:r>
      <w:bookmarkEnd w:id="5533"/>
      <w:r w:rsidRPr="00D626B4">
        <w:t>Exemplary calculation of some GNSS Acquisition Assistance fields.</w:t>
      </w:r>
    </w:p>
    <w:p w:rsidR="002B1632" w:rsidRPr="00D626B4" w:rsidRDefault="002B1632" w:rsidP="002D60CB">
      <w:pPr>
        <w:pStyle w:val="Heading4"/>
      </w:pPr>
      <w:bookmarkStart w:id="5534" w:name="_Toc27765255"/>
      <w:bookmarkStart w:id="5535" w:name="_Toc37680939"/>
      <w:r w:rsidRPr="00D626B4">
        <w:lastRenderedPageBreak/>
        <w:t>–</w:t>
      </w:r>
      <w:r w:rsidRPr="00D626B4">
        <w:tab/>
      </w:r>
      <w:r w:rsidRPr="00D626B4">
        <w:rPr>
          <w:i/>
          <w:snapToGrid w:val="0"/>
        </w:rPr>
        <w:t>GNSS-Almanac</w:t>
      </w:r>
      <w:bookmarkEnd w:id="5534"/>
      <w:bookmarkEnd w:id="5535"/>
    </w:p>
    <w:p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lmanac ::= SEQUENCE {</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AlmanacElement ::= CHOICE {</w:t>
      </w:r>
    </w:p>
    <w:p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rsidR="002B1632" w:rsidRPr="00D626B4" w:rsidRDefault="002B1632" w:rsidP="002D60CB">
      <w:pPr>
        <w:pStyle w:val="PL"/>
        <w:shd w:val="clear" w:color="auto" w:fill="E6E6E6"/>
      </w:pPr>
      <w:r w:rsidRPr="00D626B4">
        <w:tab/>
        <w:t>...</w:t>
      </w:r>
      <w:r w:rsidR="00FC2154" w:rsidRPr="00D626B4">
        <w:t>,</w:t>
      </w:r>
    </w:p>
    <w:p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lmanac</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weekNumber</w:t>
            </w:r>
            <w:r w:rsidR="00D04D0A" w:rsidRPr="00D626B4">
              <w:rPr>
                <w:b/>
                <w:bCs/>
                <w:i/>
                <w:iCs/>
              </w:rPr>
              <w:t>, weekNumber-ext</w:t>
            </w:r>
          </w:p>
          <w:p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5536" w:author="CR#0260" w:date="2020-07-19T02:38:00Z">
              <w:r w:rsidR="00964284">
                <w:t>s</w:t>
              </w:r>
            </w:ins>
            <w:r w:rsidRPr="00D626B4">
              <w:t>.</w:t>
            </w:r>
          </w:p>
          <w:p w:rsidR="00D04D0A" w:rsidRPr="00D626B4" w:rsidRDefault="0052141D" w:rsidP="00D04D0A">
            <w:pPr>
              <w:pStyle w:val="TAL"/>
            </w:pPr>
            <w:ins w:id="5537" w:author="Draft v2" w:date="2020-07-21T01:22:00Z">
              <w:r>
                <w:t>I</w:t>
              </w:r>
            </w:ins>
            <w:ins w:id="5538" w:author="CR#0260" w:date="2020-07-19T02:38:00Z">
              <w:r w:rsidR="00964284">
                <w:t>n</w:t>
              </w:r>
              <w:r w:rsidR="00964284" w:rsidRPr="00D626B4">
                <w:t xml:space="preserve"> </w:t>
              </w:r>
              <w:r w:rsidR="00964284">
                <w:t>the</w:t>
              </w:r>
            </w:ins>
            <w:del w:id="5539" w:author="CR#0260" w:date="2020-07-19T02:38:00Z">
              <w:r w:rsidR="007928D2" w:rsidRPr="00D626B4" w:rsidDel="00964284">
                <w:delText>Note, in</w:delText>
              </w:r>
            </w:del>
            <w:r w:rsidR="007928D2" w:rsidRPr="00D626B4">
              <w:t xml:space="preserve"> case of Galileo, the almanac reference week number WN</w:t>
            </w:r>
            <w:r w:rsidR="007928D2" w:rsidRPr="00D626B4">
              <w:rPr>
                <w:vertAlign w:val="subscript"/>
              </w:rPr>
              <w:t>a</w:t>
            </w:r>
            <w:r w:rsidR="007928D2" w:rsidRPr="00D626B4">
              <w:t xml:space="preserve"> natively contains only the 2 LSB</w:t>
            </w:r>
            <w:r w:rsidR="00354C05" w:rsidRPr="00D626B4">
              <w:t>'</w:t>
            </w:r>
            <w:r w:rsidR="007928D2" w:rsidRPr="00D626B4">
              <w:t>s [8</w:t>
            </w:r>
            <w:r w:rsidR="00DD6009" w:rsidRPr="00D626B4">
              <w:t>]</w:t>
            </w:r>
            <w:r w:rsidR="007928D2" w:rsidRPr="00D626B4">
              <w:t xml:space="preserve">, </w:t>
            </w:r>
            <w:r w:rsidR="00DD6009" w:rsidRPr="00D626B4">
              <w:t>clause</w:t>
            </w:r>
            <w:r w:rsidR="007928D2" w:rsidRPr="00D626B4">
              <w:t xml:space="preserve"> 5.1.10].</w:t>
            </w:r>
          </w:p>
          <w:p w:rsidR="00D04D0A" w:rsidRPr="00D626B4" w:rsidRDefault="00D04D0A" w:rsidP="00D04D0A">
            <w:pPr>
              <w:pStyle w:val="TAL"/>
              <w:rPr>
                <w:lang w:eastAsia="zh-CN"/>
              </w:rPr>
            </w:pPr>
            <w:r w:rsidRPr="00D626B4">
              <w:rPr>
                <w:lang w:eastAsia="zh-CN"/>
              </w:rPr>
              <w:t xml:space="preserve">In </w:t>
            </w:r>
            <w:ins w:id="5540" w:author="CR#0260" w:date="2020-07-19T02:38:00Z">
              <w:r w:rsidR="00964284">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rsidR="007928D2" w:rsidRPr="00D626B4" w:rsidRDefault="00D04D0A" w:rsidP="00D04D0A">
            <w:pPr>
              <w:pStyle w:val="TAL"/>
            </w:pPr>
            <w:r w:rsidRPr="00D626B4">
              <w:t xml:space="preserve">In </w:t>
            </w:r>
            <w:ins w:id="5541" w:author="CR#0260" w:date="2020-07-19T02:38:00Z">
              <w:r w:rsidR="00964284">
                <w:rPr>
                  <w:lang w:eastAsia="zh-CN"/>
                </w:rPr>
                <w:t xml:space="preserve">the </w:t>
              </w:r>
            </w:ins>
            <w:r w:rsidRPr="00D626B4">
              <w:t>case of NavIC, the almanac reference week number is defined in [38].</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rsidR="002B1632" w:rsidRPr="00D626B4" w:rsidRDefault="002E06BD" w:rsidP="002D60CB">
            <w:pPr>
              <w:pStyle w:val="TAL"/>
            </w:pPr>
            <w:r w:rsidRPr="00D626B4">
              <w:t xml:space="preserve">In </w:t>
            </w:r>
            <w:ins w:id="5542" w:author="CR#0260" w:date="2020-07-19T02:38:00Z">
              <w:r w:rsidR="00964284">
                <w:rPr>
                  <w:lang w:eastAsia="zh-CN"/>
                </w:rPr>
                <w:t xml:space="preserve">the </w:t>
              </w:r>
            </w:ins>
            <w:r w:rsidRPr="00D626B4">
              <w:t>case</w:t>
            </w:r>
            <w:ins w:id="5543" w:author="CR#0260" w:date="2020-07-19T02:39:00Z">
              <w:r w:rsidR="00964284">
                <w:t>s</w:t>
              </w:r>
            </w:ins>
            <w:del w:id="5544" w:author="CR#0260" w:date="2020-07-19T02:39:00Z">
              <w:r w:rsidRPr="00D626B4" w:rsidDel="00964284">
                <w:delText xml:space="preserve"> of</w:delText>
              </w:r>
            </w:del>
            <w:r w:rsidRPr="00D626B4">
              <w:t xml:space="preserve"> </w:t>
            </w:r>
            <w:ins w:id="5545" w:author="CR#0260" w:date="2020-07-19T02:39:00Z">
              <w:r w:rsidR="00964284">
                <w:t xml:space="preserve">that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5546" w:author="CR#0260" w:date="2020-07-19T02:44:00Z">
              <w:r w:rsidR="00557BF2">
                <w:t>s</w:t>
              </w:r>
            </w:ins>
            <w:r w:rsidR="00D04D0A" w:rsidRPr="00D626B4">
              <w:t xml:space="preserve"> when the </w:t>
            </w:r>
            <w:r w:rsidR="00D04D0A" w:rsidRPr="00D626B4">
              <w:rPr>
                <w:i/>
                <w:iCs/>
              </w:rPr>
              <w:t>toa-ext2</w:t>
            </w:r>
            <w:r w:rsidR="00D04D0A" w:rsidRPr="00D626B4">
              <w:t xml:space="preserve"> is not present</w:t>
            </w:r>
            <w:r w:rsidR="002B1632" w:rsidRPr="00D626B4">
              <w:t>.</w:t>
            </w:r>
          </w:p>
          <w:p w:rsidR="00D04D0A" w:rsidRPr="00D626B4" w:rsidRDefault="002E06BD" w:rsidP="00D04D0A">
            <w:pPr>
              <w:pStyle w:val="TAL"/>
            </w:pPr>
            <w:r w:rsidRPr="00D626B4">
              <w:t xml:space="preserve">In </w:t>
            </w:r>
            <w:ins w:id="5547" w:author="CR#0260" w:date="2020-07-19T02:38:00Z">
              <w:r w:rsidR="00964284">
                <w:rPr>
                  <w:lang w:eastAsia="zh-CN"/>
                </w:rPr>
                <w:t xml:space="preserve">the </w:t>
              </w:r>
            </w:ins>
            <w:r w:rsidRPr="00D626B4">
              <w:t xml:space="preserve">case </w:t>
            </w:r>
            <w:ins w:id="5548" w:author="CR#0260" w:date="2020-07-19T02:44:00Z">
              <w:r w:rsidR="00557BF2">
                <w:t>that</w:t>
              </w:r>
              <w:r w:rsidR="00557BF2" w:rsidRPr="00D626B4">
                <w:t xml:space="preserve"> </w:t>
              </w:r>
            </w:ins>
            <w:del w:id="5549" w:author="CR#0260" w:date="2020-07-19T02:44:00Z">
              <w:r w:rsidRPr="00D626B4" w:rsidDel="00557BF2">
                <w:delText xml:space="preserve">of </w:delText>
              </w:r>
            </w:del>
            <w:r w:rsidRPr="00D626B4">
              <w:rPr>
                <w:i/>
              </w:rPr>
              <w:t>GNSS-ID</w:t>
            </w:r>
            <w:r w:rsidRPr="00D626B4">
              <w:t xml:space="preserve"> </w:t>
            </w:r>
            <w:del w:id="5550" w:author="CR#0260" w:date="2020-07-19T02:45:00Z">
              <w:r w:rsidRPr="00D626B4" w:rsidDel="00557BF2">
                <w:delText xml:space="preserve">does </w:delText>
              </w:r>
            </w:del>
            <w:r w:rsidRPr="00D626B4">
              <w:t>indicate</w:t>
            </w:r>
            <w:ins w:id="5551" w:author="CR#0260" w:date="2020-07-19T02:44:00Z">
              <w:r w:rsidR="00557BF2">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rsidR="002E06BD" w:rsidRPr="00D626B4" w:rsidRDefault="00D04D0A" w:rsidP="00D04D0A">
            <w:pPr>
              <w:pStyle w:val="TAL"/>
            </w:pPr>
            <w:r w:rsidRPr="00D626B4">
              <w:t xml:space="preserve">In </w:t>
            </w:r>
            <w:ins w:id="5552" w:author="CR#0260" w:date="2020-07-19T02:38:00Z">
              <w:r w:rsidR="00964284">
                <w:rPr>
                  <w:lang w:eastAsia="zh-CN"/>
                </w:rPr>
                <w:t xml:space="preserve">the </w:t>
              </w:r>
            </w:ins>
            <w:r w:rsidRPr="00D626B4">
              <w:t xml:space="preserve">case </w:t>
            </w:r>
            <w:ins w:id="5553" w:author="CR#0260" w:date="2020-07-19T02:45:00Z">
              <w:r w:rsidR="00557BF2">
                <w:t>that</w:t>
              </w:r>
              <w:r w:rsidR="00557BF2" w:rsidRPr="00D626B4">
                <w:t xml:space="preserve"> </w:t>
              </w:r>
            </w:ins>
            <w:del w:id="5554" w:author="CR#0260" w:date="2020-07-19T02:45:00Z">
              <w:r w:rsidRPr="00D626B4" w:rsidDel="00557BF2">
                <w:delText xml:space="preserve">of </w:delText>
              </w:r>
            </w:del>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trPr>
          <w:cantSplit/>
        </w:trPr>
        <w:tc>
          <w:tcPr>
            <w:tcW w:w="9639" w:type="dxa"/>
          </w:tcPr>
          <w:p w:rsidR="002B1632" w:rsidRPr="00D626B4" w:rsidRDefault="002B1632" w:rsidP="002D60CB">
            <w:pPr>
              <w:pStyle w:val="TAL"/>
              <w:rPr>
                <w:b/>
                <w:i/>
                <w:snapToGrid w:val="0"/>
              </w:rPr>
            </w:pPr>
            <w:r w:rsidRPr="00D626B4">
              <w:rPr>
                <w:b/>
                <w:i/>
                <w:snapToGrid w:val="0"/>
              </w:rPr>
              <w:t>completeAlmanacProvided</w:t>
            </w:r>
          </w:p>
          <w:p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AlmanacList</w:t>
            </w:r>
          </w:p>
          <w:p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rsidR="002B1632" w:rsidRPr="00D626B4" w:rsidRDefault="002B1632" w:rsidP="002D60CB">
      <w:pPr>
        <w:rPr>
          <w:b/>
        </w:rPr>
      </w:pPr>
    </w:p>
    <w:p w:rsidR="002B1632" w:rsidRPr="00D626B4" w:rsidRDefault="002B1632" w:rsidP="002D60CB">
      <w:pPr>
        <w:pStyle w:val="Heading4"/>
      </w:pPr>
      <w:bookmarkStart w:id="5555" w:name="_Toc27765256"/>
      <w:bookmarkStart w:id="5556" w:name="_Toc37680940"/>
      <w:r w:rsidRPr="00D626B4">
        <w:t>–</w:t>
      </w:r>
      <w:r w:rsidRPr="00D626B4">
        <w:tab/>
      </w:r>
      <w:r w:rsidRPr="00D626B4">
        <w:rPr>
          <w:i/>
          <w:snapToGrid w:val="0"/>
        </w:rPr>
        <w:t>AlmanacKeplerianSet</w:t>
      </w:r>
      <w:bookmarkEnd w:id="5555"/>
      <w:bookmarkEnd w:id="555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rsidR="002B1632" w:rsidRPr="00D626B4" w:rsidRDefault="002B1632" w:rsidP="002D60CB">
      <w:pPr>
        <w:pStyle w:val="PL"/>
        <w:shd w:val="clear" w:color="auto" w:fill="E6E6E6"/>
      </w:pPr>
      <w:r w:rsidRPr="00D626B4">
        <w:tab/>
        <w:t>kepAlmanacDeltaI</w:t>
      </w:r>
      <w:r w:rsidRPr="00D626B4">
        <w:tab/>
      </w:r>
      <w:r w:rsidRPr="00D626B4">
        <w:tab/>
        <w:t>INTEGER (-1024..1023),</w:t>
      </w:r>
    </w:p>
    <w:p w:rsidR="002B1632" w:rsidRPr="00D626B4" w:rsidRDefault="002B1632" w:rsidP="002D60CB">
      <w:pPr>
        <w:pStyle w:val="PL"/>
        <w:shd w:val="clear" w:color="auto" w:fill="E6E6E6"/>
      </w:pPr>
      <w:r w:rsidRPr="00D626B4">
        <w:tab/>
        <w:t>kepAlmanacOmegaDot</w:t>
      </w:r>
      <w:r w:rsidRPr="00D626B4">
        <w:tab/>
      </w:r>
      <w:r w:rsidRPr="00D626B4">
        <w:tab/>
        <w:t>INTEGER (-1024..1023),</w:t>
      </w:r>
    </w:p>
    <w:p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kepAlmanacOmega0</w:t>
      </w:r>
      <w:r w:rsidRPr="00D626B4">
        <w:tab/>
      </w:r>
      <w:r w:rsidRPr="00D626B4">
        <w:tab/>
        <w:t>INTEGER (-32768..32767),</w:t>
      </w:r>
    </w:p>
    <w:p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E</w:t>
            </w:r>
          </w:p>
          <w:p w:rsidR="002B1632" w:rsidRPr="00D626B4" w:rsidRDefault="002B1632" w:rsidP="002D60CB">
            <w:pPr>
              <w:pStyle w:val="TAL"/>
              <w:keepNext w:val="0"/>
              <w:keepLines w:val="0"/>
              <w:widowControl w:val="0"/>
            </w:pPr>
            <w:r w:rsidRPr="00D626B4">
              <w:t>Parameter e, eccentricity, dimensionles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DeltaI</w:t>
            </w:r>
          </w:p>
          <w:p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AlmanacOmegaDot</w:t>
            </w:r>
          </w:p>
          <w:p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v:shape id="_x0000_i1076" type="#_x0000_t75" style="width:12.75pt;height:15pt" o:ole="">
                  <v:imagedata r:id="rId69" o:title=""/>
                </v:shape>
                <o:OLEObject Type="Embed" ProgID="Equation.3" ShapeID="_x0000_i1076" DrawAspect="Content" ObjectID="_1656988677" r:id="rId106"/>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INAV</w:t>
            </w:r>
          </w:p>
          <w:p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FNAV</w:t>
            </w:r>
          </w:p>
          <w:p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lastRenderedPageBreak/>
              <w:t>kepAlmanacAPowerHalf</w:t>
            </w:r>
          </w:p>
          <w:p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ins w:id="5557" w:author="CR#0260" w:date="2020-07-19T02:45:00Z">
              <w:r w:rsidR="00557BF2">
                <w:t>metres</w:t>
              </w:r>
            </w:ins>
            <w:del w:id="5558" w:author="CR#0260" w:date="2020-07-19T02:45:00Z">
              <w:r w:rsidRPr="00D626B4" w:rsidDel="00557BF2">
                <w:delText>meters</w:delText>
              </w:r>
            </w:del>
            <w:r w:rsidRPr="00D626B4">
              <w:t>)</w:t>
            </w:r>
            <w:r w:rsidRPr="00D626B4">
              <w:rPr>
                <w:position w:val="9"/>
                <w:sz w:val="16"/>
                <w:szCs w:val="16"/>
              </w:rPr>
              <w:t xml:space="preserve">1/2 </w:t>
            </w:r>
            <w:r w:rsidRPr="00D626B4">
              <w:t>[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ins w:id="5559" w:author="CR#0260" w:date="2020-07-19T02:45:00Z">
              <w:r w:rsidR="00557BF2">
                <w:t>metres</w:t>
              </w:r>
            </w:ins>
            <w:del w:id="5560" w:author="CR#0260" w:date="2020-07-19T02:45:00Z">
              <w:r w:rsidRPr="00D626B4" w:rsidDel="00557BF2">
                <w:delText>meters</w:delText>
              </w:r>
              <w:r w:rsidRPr="00D626B4" w:rsidDel="00557BF2">
                <w:rPr>
                  <w:vertAlign w:val="superscript"/>
                </w:rPr>
                <w:delText xml:space="preserve"> </w:delText>
              </w:r>
            </w:del>
            <w:r w:rsidRPr="00D626B4">
              <w:rPr>
                <w:vertAlign w:val="superscript"/>
              </w:rPr>
              <w:t>½</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Omega0</w:t>
            </w:r>
          </w:p>
          <w:p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W</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rsidR="002B1632" w:rsidRPr="00D626B4" w:rsidRDefault="002B1632" w:rsidP="002D60CB"/>
    <w:p w:rsidR="002B1632" w:rsidRPr="00D626B4" w:rsidRDefault="002B1632" w:rsidP="002D60CB">
      <w:pPr>
        <w:pStyle w:val="Heading4"/>
      </w:pPr>
      <w:bookmarkStart w:id="5561" w:name="_Toc27765257"/>
      <w:bookmarkStart w:id="5562" w:name="_Toc37680941"/>
      <w:r w:rsidRPr="00D626B4">
        <w:t>–</w:t>
      </w:r>
      <w:r w:rsidRPr="00D626B4">
        <w:tab/>
      </w:r>
      <w:r w:rsidRPr="00D626B4">
        <w:rPr>
          <w:i/>
          <w:snapToGrid w:val="0"/>
        </w:rPr>
        <w:t>AlmanacNAV-KeplerianSet</w:t>
      </w:r>
      <w:bookmarkEnd w:id="5561"/>
      <w:bookmarkEnd w:id="556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NAV-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E</w:t>
            </w:r>
          </w:p>
          <w:p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DeltaI</w:t>
            </w:r>
          </w:p>
          <w:p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DOT</w:t>
            </w:r>
          </w:p>
          <w:p w:rsidR="002B1632" w:rsidRPr="00D626B4" w:rsidRDefault="002B1632" w:rsidP="002D60CB">
            <w:pPr>
              <w:pStyle w:val="TAL"/>
            </w:pPr>
            <w:r w:rsidRPr="00D626B4">
              <w:t xml:space="preserve">Parameter </w:t>
            </w:r>
            <w:r w:rsidRPr="00D626B4">
              <w:rPr>
                <w:position w:val="-4"/>
              </w:rPr>
              <w:object w:dxaOrig="260" w:dyaOrig="300">
                <v:shape id="_x0000_i1077" type="#_x0000_t75" style="width:12.75pt;height:15pt" o:ole="">
                  <v:imagedata r:id="rId69" o:title=""/>
                </v:shape>
                <o:OLEObject Type="Embed" ProgID="Equation.3" ShapeID="_x0000_i1077" DrawAspect="Content" ObjectID="_1656988678" r:id="rId107"/>
              </w:object>
            </w:r>
            <w:r w:rsidRPr="00D626B4">
              <w:t>, rate of right ascension, semi-circles/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VHealth</w:t>
            </w:r>
          </w:p>
          <w:p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qrtA</w:t>
            </w:r>
          </w:p>
          <w:p w:rsidR="002B1632" w:rsidRPr="00D626B4" w:rsidRDefault="002B1632" w:rsidP="002D60CB">
            <w:pPr>
              <w:pStyle w:val="TAL"/>
            </w:pPr>
            <w:r w:rsidRPr="00D626B4">
              <w:t xml:space="preserve">Parameter </w:t>
            </w:r>
            <w:r w:rsidRPr="00D626B4">
              <w:rPr>
                <w:position w:val="-6"/>
              </w:rPr>
              <w:object w:dxaOrig="420" w:dyaOrig="340">
                <v:shape id="_x0000_i1078" type="#_x0000_t75" style="width:21.75pt;height:17.25pt" o:ole="">
                  <v:imagedata r:id="rId108" o:title=""/>
                </v:shape>
                <o:OLEObject Type="Embed" ProgID="Equation.3" ShapeID="_x0000_i1078" DrawAspect="Content" ObjectID="_1656988679" r:id="rId109"/>
              </w:object>
            </w:r>
            <w:r w:rsidRPr="00D626B4">
              <w:t xml:space="preserve">, square root of the semi-major axis, </w:t>
            </w:r>
            <w:ins w:id="5563" w:author="CR#0260" w:date="2020-07-19T02:45:00Z">
              <w:r w:rsidR="00557BF2">
                <w:t>metres</w:t>
              </w:r>
            </w:ins>
            <w:del w:id="5564" w:author="CR#0260" w:date="2020-07-19T02:45:00Z">
              <w:r w:rsidRPr="00D626B4" w:rsidDel="00557BF2">
                <w:delText>meters</w:delText>
              </w:r>
              <w:r w:rsidRPr="00D626B4" w:rsidDel="00557BF2">
                <w:rPr>
                  <w:vertAlign w:val="superscript"/>
                </w:rPr>
                <w:delText>1</w:delText>
              </w:r>
            </w:del>
            <w:r w:rsidRPr="00D626B4">
              <w:rPr>
                <w:vertAlign w:val="superscript"/>
              </w:rPr>
              <w:t xml:space="preserve">/2 </w:t>
            </w:r>
            <w:r w:rsidRPr="00D626B4">
              <w:t>[4,7]</w:t>
            </w:r>
          </w:p>
          <w:p w:rsidR="002B1632" w:rsidRPr="00D626B4" w:rsidRDefault="002B1632" w:rsidP="002D60CB">
            <w:pPr>
              <w:pStyle w:val="TAL"/>
              <w:rPr>
                <w:b/>
                <w:bCs/>
                <w:i/>
                <w:iCs/>
                <w:noProof/>
              </w:rPr>
            </w:pPr>
            <w:r w:rsidRPr="00D626B4">
              <w:t>Scale factor 2</w:t>
            </w:r>
            <w:r w:rsidRPr="00D626B4">
              <w:rPr>
                <w:vertAlign w:val="superscript"/>
              </w:rPr>
              <w:t xml:space="preserve">-11 </w:t>
            </w:r>
            <w:ins w:id="5565" w:author="CR#0260" w:date="2020-07-19T02:45:00Z">
              <w:r w:rsidR="00557BF2">
                <w:t>metres</w:t>
              </w:r>
            </w:ins>
            <w:del w:id="5566" w:author="CR#0260" w:date="2020-07-19T02:45: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o</w:t>
            </w:r>
          </w:p>
          <w:p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w:t>
            </w:r>
          </w:p>
          <w:p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Mo</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trPr>
          <w:cantSplit/>
        </w:trPr>
        <w:tc>
          <w:tcPr>
            <w:tcW w:w="9639" w:type="dxa"/>
          </w:tcPr>
          <w:p w:rsidR="002B1632" w:rsidRPr="00D626B4" w:rsidRDefault="002B1632" w:rsidP="002D60CB">
            <w:pPr>
              <w:pStyle w:val="TAL"/>
              <w:rPr>
                <w:b/>
                <w:bCs/>
                <w:i/>
                <w:iCs/>
                <w:noProof/>
              </w:rPr>
            </w:pPr>
            <w:r w:rsidRPr="00D626B4">
              <w:rPr>
                <w:b/>
                <w:bCs/>
                <w:i/>
                <w:iCs/>
                <w:noProof/>
              </w:rPr>
              <w:t>nav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rsidR="00D04D0A" w:rsidRPr="00D626B4" w:rsidRDefault="00D04D0A" w:rsidP="00D04D0A"/>
    <w:p w:rsidR="002B1632" w:rsidRPr="00D626B4" w:rsidRDefault="002B1632" w:rsidP="002D60CB">
      <w:pPr>
        <w:pStyle w:val="Heading4"/>
      </w:pPr>
      <w:bookmarkStart w:id="5567" w:name="_Toc27765258"/>
      <w:bookmarkStart w:id="5568" w:name="_Toc37680942"/>
      <w:r w:rsidRPr="00D626B4">
        <w:t>–</w:t>
      </w:r>
      <w:r w:rsidRPr="00D626B4">
        <w:tab/>
      </w:r>
      <w:r w:rsidRPr="00D626B4">
        <w:rPr>
          <w:i/>
          <w:snapToGrid w:val="0"/>
        </w:rPr>
        <w:t>AlmanacReducedKeplerianSet</w:t>
      </w:r>
      <w:bookmarkEnd w:id="5567"/>
      <w:bookmarkEnd w:id="556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Reduced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Delt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ins w:id="5569" w:author="CR#0260" w:date="2020-07-19T02:45:00Z">
              <w:r w:rsidR="00557BF2">
                <w:t>metres</w:t>
              </w:r>
              <w:r w:rsidR="00557BF2" w:rsidRPr="00D626B4" w:rsidDel="00557BF2">
                <w:t xml:space="preserve"> </w:t>
              </w:r>
            </w:ins>
            <w:del w:id="5570" w:author="CR#0260" w:date="2020-07-19T02:45:00Z">
              <w:r w:rsidRPr="00D626B4" w:rsidDel="00557BF2">
                <w:delText xml:space="preserve">meters </w:delText>
              </w:r>
            </w:del>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ins w:id="5571" w:author="CR#0260" w:date="2020-07-19T02:45:00Z">
              <w:r w:rsidR="00557BF2">
                <w:t>metres</w:t>
              </w:r>
            </w:ins>
            <w:del w:id="5572" w:author="CR#0260" w:date="2020-07-19T02:45:00Z">
              <w:r w:rsidRPr="00D626B4" w:rsidDel="00557BF2">
                <w:delText>meters</w:delText>
              </w:r>
            </w:del>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Phi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red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5573" w:name="_Toc27765259"/>
      <w:bookmarkStart w:id="5574" w:name="_Toc37680943"/>
      <w:r w:rsidRPr="00D626B4">
        <w:t>–</w:t>
      </w:r>
      <w:r w:rsidRPr="00D626B4">
        <w:tab/>
      </w:r>
      <w:r w:rsidRPr="00D626B4">
        <w:rPr>
          <w:i/>
          <w:snapToGrid w:val="0"/>
        </w:rPr>
        <w:t>AlmanacMidiAlmanacSet</w:t>
      </w:r>
      <w:bookmarkEnd w:id="5573"/>
      <w:bookmarkEnd w:id="557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MidiAlmanac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E</w:t>
            </w:r>
          </w:p>
          <w:p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DeltaI</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Dot</w:t>
            </w:r>
          </w:p>
          <w:p w:rsidR="002B1632" w:rsidRPr="00D626B4" w:rsidRDefault="002B1632" w:rsidP="002D60CB">
            <w:pPr>
              <w:pStyle w:val="TAL"/>
            </w:pPr>
            <w:r w:rsidRPr="00D626B4">
              <w:t xml:space="preserve">Parameter </w:t>
            </w:r>
            <w:r w:rsidRPr="00D626B4">
              <w:rPr>
                <w:position w:val="-4"/>
              </w:rPr>
              <w:object w:dxaOrig="260" w:dyaOrig="300">
                <v:shape id="_x0000_i1079" type="#_x0000_t75" style="width:12.75pt;height:15pt" o:ole="">
                  <v:imagedata r:id="rId69" o:title=""/>
                </v:shape>
                <o:OLEObject Type="Embed" ProgID="Equation.3" ShapeID="_x0000_i1079" DrawAspect="Content" ObjectID="_1656988680" r:id="rId110"/>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SqrtA</w:t>
            </w:r>
          </w:p>
          <w:p w:rsidR="002B1632" w:rsidRPr="00D626B4" w:rsidRDefault="002B1632" w:rsidP="002D60CB">
            <w:pPr>
              <w:pStyle w:val="TAL"/>
            </w:pPr>
            <w:r w:rsidRPr="00D626B4">
              <w:t xml:space="preserve">Parameter </w:t>
            </w:r>
            <w:r w:rsidRPr="00D626B4">
              <w:rPr>
                <w:position w:val="-6"/>
              </w:rPr>
              <w:object w:dxaOrig="420" w:dyaOrig="340">
                <v:shape id="_x0000_i1080" type="#_x0000_t75" style="width:21.75pt;height:17.25pt" o:ole="">
                  <v:imagedata r:id="rId108" o:title=""/>
                </v:shape>
                <o:OLEObject Type="Embed" ProgID="Equation.3" ShapeID="_x0000_i1080" DrawAspect="Content" ObjectID="_1656988681" r:id="rId111"/>
              </w:object>
            </w:r>
            <w:r w:rsidRPr="00D626B4">
              <w:t xml:space="preserve">, </w:t>
            </w:r>
            <w:ins w:id="5575" w:author="CR#0260" w:date="2020-07-19T02:46:00Z">
              <w:r w:rsidR="00557BF2">
                <w:t>metres</w:t>
              </w:r>
            </w:ins>
            <w:del w:id="5576" w:author="CR#0260" w:date="2020-07-19T02:46:00Z">
              <w:r w:rsidRPr="00D626B4" w:rsidDel="00557BF2">
                <w:delText>meters</w:delText>
              </w:r>
            </w:del>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5577" w:author="CR#0260" w:date="2020-07-19T02:46:00Z">
              <w:r w:rsidR="00557BF2">
                <w:t>metres</w:t>
              </w:r>
            </w:ins>
            <w:del w:id="5578" w:author="CR#0260" w:date="2020-07-19T02:46:00Z">
              <w:r w:rsidRPr="00D626B4" w:rsidDel="00557BF2">
                <w:delText>meters</w:delText>
              </w:r>
            </w:del>
            <w:r w:rsidRPr="00D626B4">
              <w:rPr>
                <w:vertAlign w:val="superscript"/>
              </w:rPr>
              <w:t>1/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w:t>
            </w:r>
          </w:p>
          <w:p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Mo</w:t>
            </w:r>
          </w:p>
          <w:p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bookmarkStart w:id="5579" w:name="OLE_LINK27"/>
            <w:bookmarkStart w:id="5580"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5579"/>
            <w:bookmarkEnd w:id="5580"/>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5581" w:author="CR#0260" w:date="2020-07-19T02:46:00Z">
              <w:r w:rsidR="00557BF2">
                <w:rPr>
                  <w:rFonts w:eastAsia="DengXian"/>
                  <w:lang w:eastAsia="zh-CN"/>
                </w:rPr>
                <w:t>t</w:t>
              </w:r>
            </w:ins>
            <w:del w:id="5582" w:author="CR#0260" w:date="2020-07-19T02:46:00Z">
              <w:r w:rsidRPr="00D626B4" w:rsidDel="00557BF2">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midi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5583" w:name="_Toc27765260"/>
      <w:bookmarkStart w:id="5584" w:name="_Toc37680944"/>
      <w:r w:rsidRPr="00D626B4">
        <w:t>–</w:t>
      </w:r>
      <w:r w:rsidRPr="00D626B4">
        <w:tab/>
      </w:r>
      <w:r w:rsidRPr="00D626B4">
        <w:rPr>
          <w:i/>
          <w:snapToGrid w:val="0"/>
        </w:rPr>
        <w:t>AlmanacGLONASS-AlmanacSet</w:t>
      </w:r>
      <w:bookmarkEnd w:id="5583"/>
      <w:bookmarkEnd w:id="558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GLONASS-AlmanacSet ::= SEQUENCE {</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gloAlmDeltaTdotA</w:t>
      </w:r>
      <w:r w:rsidRPr="00D626B4">
        <w:tab/>
      </w:r>
      <w:r w:rsidRPr="00D626B4">
        <w:tab/>
        <w:t>INTEGER (-64..63),</w:t>
      </w:r>
    </w:p>
    <w:p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rsidR="002B1632" w:rsidRPr="00D626B4" w:rsidRDefault="002B1632" w:rsidP="002D60CB">
            <w:pPr>
              <w:pStyle w:val="TAL"/>
              <w:rPr>
                <w:b/>
                <w:i/>
              </w:rPr>
            </w:pPr>
            <w:r w:rsidRPr="00D626B4">
              <w:t>Scale factor 1 day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HA</w:t>
            </w:r>
          </w:p>
          <w:p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Lambd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lambdaA</w:t>
            </w:r>
          </w:p>
          <w:p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I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do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Epsilon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Omeg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au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CA</w:t>
            </w:r>
          </w:p>
          <w:p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AlmMA</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rsidR="002B1632" w:rsidRPr="00D626B4" w:rsidRDefault="002B1632" w:rsidP="002D60CB"/>
    <w:p w:rsidR="002B1632" w:rsidRPr="00D626B4" w:rsidRDefault="002B1632" w:rsidP="002D60CB">
      <w:pPr>
        <w:pStyle w:val="Heading4"/>
      </w:pPr>
      <w:bookmarkStart w:id="5585" w:name="_Toc27765261"/>
      <w:bookmarkStart w:id="5586" w:name="_Toc37680945"/>
      <w:r w:rsidRPr="00D626B4">
        <w:t>–</w:t>
      </w:r>
      <w:r w:rsidRPr="00D626B4">
        <w:tab/>
      </w:r>
      <w:r w:rsidRPr="00D626B4">
        <w:rPr>
          <w:i/>
          <w:snapToGrid w:val="0"/>
        </w:rPr>
        <w:t>AlmanacECEF-SBAS-AlmanacSet</w:t>
      </w:r>
      <w:bookmarkEnd w:id="5585"/>
      <w:bookmarkEnd w:id="558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ECEF-SBAS-AlmanacSet ::= SEQUENCE {</w:t>
      </w:r>
    </w:p>
    <w:p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AlmDataID</w:t>
            </w:r>
          </w:p>
          <w:p w:rsidR="002B1632" w:rsidRPr="00D626B4" w:rsidRDefault="002B1632" w:rsidP="002D60CB">
            <w:pPr>
              <w:pStyle w:val="TAL"/>
              <w:rPr>
                <w:b/>
                <w:i/>
              </w:rPr>
            </w:pPr>
            <w:r w:rsidRPr="00D626B4">
              <w:rPr>
                <w:rFonts w:cs="Arial"/>
                <w:szCs w:val="18"/>
              </w:rPr>
              <w:t>Parameter Data ID,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Health</w:t>
            </w:r>
          </w:p>
          <w:p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ins w:id="5587" w:author="CR#0260" w:date="2020-07-19T02:46:00Z">
              <w:r w:rsidR="00557BF2">
                <w:t>metres</w:t>
              </w:r>
              <w:r w:rsidR="00557BF2" w:rsidRPr="00D626B4" w:rsidDel="00557BF2">
                <w:rPr>
                  <w:rFonts w:cs="Arial"/>
                  <w:szCs w:val="18"/>
                </w:rPr>
                <w:t xml:space="preserve"> </w:t>
              </w:r>
            </w:ins>
            <w:del w:id="5588"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5589" w:author="CR#0260" w:date="2020-07-19T02:46:00Z">
              <w:r w:rsidR="00557BF2">
                <w:t>metres</w:t>
              </w:r>
            </w:ins>
            <w:del w:id="5590"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ins w:id="5591" w:author="CR#0260" w:date="2020-07-19T02:46:00Z">
              <w:r w:rsidR="00557BF2">
                <w:t>metres</w:t>
              </w:r>
              <w:r w:rsidR="00557BF2" w:rsidRPr="00D626B4" w:rsidDel="00557BF2">
                <w:rPr>
                  <w:rFonts w:cs="Arial"/>
                  <w:szCs w:val="18"/>
                </w:rPr>
                <w:t xml:space="preserve"> </w:t>
              </w:r>
            </w:ins>
            <w:del w:id="5592"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5593" w:author="CR#0260" w:date="2020-07-19T02:46:00Z">
              <w:r w:rsidR="00557BF2">
                <w:t>metres</w:t>
              </w:r>
            </w:ins>
            <w:del w:id="5594"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ins w:id="5595" w:author="CR#0260" w:date="2020-07-19T02:46:00Z">
              <w:r w:rsidR="00557BF2">
                <w:t>metres</w:t>
              </w:r>
              <w:r w:rsidR="00557BF2" w:rsidRPr="00D626B4" w:rsidDel="00557BF2">
                <w:rPr>
                  <w:rFonts w:cs="Arial"/>
                  <w:szCs w:val="18"/>
                </w:rPr>
                <w:t xml:space="preserve"> </w:t>
              </w:r>
            </w:ins>
            <w:del w:id="5596"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0 </w:t>
            </w:r>
            <w:ins w:id="5597" w:author="CR#0260" w:date="2020-07-19T02:46:00Z">
              <w:r w:rsidR="00557BF2">
                <w:t>metres</w:t>
              </w:r>
            </w:ins>
            <w:del w:id="5598"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dot</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ins w:id="5599" w:author="CR#0260" w:date="2020-07-19T02:47:00Z">
              <w:r w:rsidR="00557BF2">
                <w:t>metres</w:t>
              </w:r>
            </w:ins>
            <w:del w:id="5600" w:author="CR#0260" w:date="2020-07-19T02:47:00Z">
              <w:r w:rsidRPr="00D626B4" w:rsidDel="00557BF2">
                <w:rPr>
                  <w:rFonts w:cs="Arial"/>
                  <w:szCs w:val="18"/>
                </w:rPr>
                <w:delText>meters</w:delText>
              </w:r>
            </w:del>
            <w:r w:rsidRPr="00D626B4">
              <w:rPr>
                <w:rFonts w:cs="Arial"/>
                <w:szCs w:val="18"/>
              </w:rPr>
              <w:t>/sec</w:t>
            </w:r>
            <w:ins w:id="5601"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5602" w:author="CR#0260" w:date="2020-07-19T02:47:00Z">
              <w:r w:rsidR="00557BF2">
                <w:t>metres</w:t>
              </w:r>
            </w:ins>
            <w:del w:id="5603"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Dot</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ins w:id="5604" w:author="CR#0260" w:date="2020-07-19T02:47:00Z">
              <w:r w:rsidR="00557BF2">
                <w:t>metres</w:t>
              </w:r>
            </w:ins>
            <w:del w:id="5605" w:author="CR#0260" w:date="2020-07-19T02:47:00Z">
              <w:r w:rsidRPr="00D626B4" w:rsidDel="00557BF2">
                <w:rPr>
                  <w:rFonts w:cs="Arial"/>
                  <w:szCs w:val="18"/>
                </w:rPr>
                <w:delText>meters</w:delText>
              </w:r>
            </w:del>
            <w:r w:rsidRPr="00D626B4">
              <w:rPr>
                <w:rFonts w:cs="Arial"/>
                <w:szCs w:val="18"/>
              </w:rPr>
              <w:t>/sec</w:t>
            </w:r>
            <w:ins w:id="5606"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5607" w:author="CR#0260" w:date="2020-07-19T02:47:00Z">
              <w:r w:rsidR="00557BF2">
                <w:t>metres</w:t>
              </w:r>
            </w:ins>
            <w:del w:id="5608"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Dot</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ins w:id="5609" w:author="CR#0260" w:date="2020-07-19T02:47:00Z">
              <w:r w:rsidR="00557BF2">
                <w:t>metres</w:t>
              </w:r>
            </w:ins>
            <w:del w:id="5610" w:author="CR#0260" w:date="2020-07-19T02:47:00Z">
              <w:r w:rsidRPr="00D626B4" w:rsidDel="00557BF2">
                <w:rPr>
                  <w:rFonts w:cs="Arial"/>
                  <w:szCs w:val="18"/>
                </w:rPr>
                <w:delText>meters</w:delText>
              </w:r>
            </w:del>
            <w:r w:rsidRPr="00D626B4">
              <w:rPr>
                <w:rFonts w:cs="Arial"/>
                <w:szCs w:val="18"/>
              </w:rPr>
              <w:t>/sec</w:t>
            </w:r>
            <w:ins w:id="5611"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40.96 </w:t>
            </w:r>
            <w:ins w:id="5612" w:author="CR#0260" w:date="2020-07-19T02:47:00Z">
              <w:r w:rsidR="00557BF2">
                <w:t>metres</w:t>
              </w:r>
            </w:ins>
            <w:del w:id="5613" w:author="CR#0260" w:date="2020-07-19T02:47:00Z">
              <w:r w:rsidRPr="00D626B4" w:rsidDel="00557BF2">
                <w:rPr>
                  <w:rFonts w:cs="Arial"/>
                  <w:szCs w:val="18"/>
                </w:rPr>
                <w:delText>meters</w:delText>
              </w:r>
            </w:del>
            <w:r w:rsidRPr="00D626B4">
              <w:rPr>
                <w:rFonts w:cs="Arial"/>
                <w:szCs w:val="18"/>
              </w:rPr>
              <w:t>/secon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lmTo</w:t>
            </w:r>
          </w:p>
          <w:p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rsidR="002B1632" w:rsidRPr="00D626B4" w:rsidRDefault="002B1632" w:rsidP="002D60CB">
            <w:pPr>
              <w:pStyle w:val="TAL"/>
              <w:rPr>
                <w:b/>
                <w:bCs/>
                <w:i/>
                <w:iCs/>
                <w:noProof/>
              </w:rPr>
            </w:pPr>
            <w:r w:rsidRPr="00D626B4">
              <w:rPr>
                <w:rFonts w:cs="Arial"/>
                <w:szCs w:val="18"/>
              </w:rPr>
              <w:t xml:space="preserve">Scale factor 64 </w:t>
            </w:r>
            <w:ins w:id="5614" w:author="CR#0260" w:date="2020-07-19T02:47:00Z">
              <w:r w:rsidR="00557BF2">
                <w:t>metres</w:t>
              </w:r>
            </w:ins>
            <w:del w:id="5615" w:author="CR#0260" w:date="2020-07-19T02:47:00Z">
              <w:r w:rsidRPr="00D626B4" w:rsidDel="00557BF2">
                <w:rPr>
                  <w:rFonts w:cs="Arial"/>
                  <w:szCs w:val="18"/>
                </w:rPr>
                <w:delText>meters</w:delText>
              </w:r>
            </w:del>
            <w:r w:rsidRPr="00D626B4">
              <w:rPr>
                <w:rFonts w:cs="Arial"/>
                <w:szCs w:val="18"/>
              </w:rPr>
              <w:t>/second</w:t>
            </w:r>
            <w:del w:id="5616" w:author="CR#0260" w:date="2020-07-19T02:47:00Z">
              <w:r w:rsidRPr="00D626B4" w:rsidDel="00557BF2">
                <w:rPr>
                  <w:rFonts w:cs="Arial"/>
                  <w:szCs w:val="18"/>
                </w:rPr>
                <w:delText>s</w:delText>
              </w:r>
            </w:del>
            <w:r w:rsidRPr="00D626B4">
              <w:rPr>
                <w:rFonts w:cs="Arial"/>
                <w:szCs w:val="18"/>
              </w:rPr>
              <w:t>.</w:t>
            </w:r>
          </w:p>
        </w:tc>
      </w:tr>
    </w:tbl>
    <w:p w:rsidR="002B1632" w:rsidRPr="00D626B4" w:rsidRDefault="002B1632" w:rsidP="002D60CB"/>
    <w:p w:rsidR="00A50D81" w:rsidRPr="00D626B4" w:rsidRDefault="00A50D81" w:rsidP="002D60CB">
      <w:pPr>
        <w:pStyle w:val="Heading4"/>
        <w:rPr>
          <w:i/>
          <w:snapToGrid w:val="0"/>
        </w:rPr>
      </w:pPr>
      <w:bookmarkStart w:id="5617" w:name="_Toc27765262"/>
      <w:bookmarkStart w:id="5618" w:name="_Toc37680946"/>
      <w:r w:rsidRPr="00D626B4">
        <w:t>–</w:t>
      </w:r>
      <w:r w:rsidRPr="00D626B4">
        <w:tab/>
      </w:r>
      <w:r w:rsidRPr="00D626B4">
        <w:rPr>
          <w:i/>
          <w:snapToGrid w:val="0"/>
        </w:rPr>
        <w:t>AlmanacBDS-AlmanacSet</w:t>
      </w:r>
      <w:bookmarkEnd w:id="5617"/>
      <w:bookmarkEnd w:id="5618"/>
    </w:p>
    <w:p w:rsidR="00A50D81" w:rsidRPr="00D626B4" w:rsidRDefault="00A50D81" w:rsidP="002D60CB">
      <w:pPr>
        <w:pStyle w:val="PL"/>
        <w:shd w:val="clear" w:color="auto" w:fill="E6E6E6"/>
      </w:pPr>
      <w:r w:rsidRPr="00D626B4">
        <w:t>-- ASN1START</w:t>
      </w:r>
    </w:p>
    <w:p w:rsidR="00A50D81" w:rsidRPr="00D626B4" w:rsidRDefault="00A50D81" w:rsidP="002D60CB">
      <w:pPr>
        <w:pStyle w:val="PL"/>
        <w:shd w:val="clear" w:color="auto" w:fill="E6E6E6"/>
      </w:pPr>
    </w:p>
    <w:p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rsidR="00A50D81" w:rsidRPr="00D626B4" w:rsidRDefault="00A50D81" w:rsidP="002D60CB">
      <w:pPr>
        <w:pStyle w:val="PL"/>
        <w:shd w:val="clear" w:color="auto" w:fill="E6E6E6"/>
      </w:pPr>
      <w:r w:rsidRPr="00D626B4">
        <w:tab/>
        <w:t>...</w:t>
      </w:r>
    </w:p>
    <w:p w:rsidR="00A50D81" w:rsidRPr="00D626B4" w:rsidRDefault="00A50D81" w:rsidP="002D60CB">
      <w:pPr>
        <w:pStyle w:val="PL"/>
        <w:shd w:val="clear" w:color="auto" w:fill="E6E6E6"/>
      </w:pPr>
      <w:r w:rsidRPr="00D626B4">
        <w:t>}</w:t>
      </w:r>
    </w:p>
    <w:p w:rsidR="00A50D81" w:rsidRPr="00D626B4" w:rsidRDefault="00A50D81" w:rsidP="002D60CB">
      <w:pPr>
        <w:pStyle w:val="PL"/>
        <w:shd w:val="clear" w:color="auto" w:fill="E6E6E6"/>
      </w:pPr>
    </w:p>
    <w:p w:rsidR="00A50D81" w:rsidRPr="00D626B4" w:rsidRDefault="00A50D81" w:rsidP="002D60CB">
      <w:pPr>
        <w:pStyle w:val="PL"/>
        <w:shd w:val="clear" w:color="auto" w:fill="E6E6E6"/>
      </w:pPr>
      <w:r w:rsidRPr="00D626B4">
        <w:t>-- ASN1STOP</w:t>
      </w:r>
    </w:p>
    <w:p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Explanation</w:t>
            </w:r>
          </w:p>
        </w:tc>
      </w:tr>
      <w:tr w:rsidR="00D626B4"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rsidTr="00B0152E">
        <w:trPr>
          <w:cantSplit/>
        </w:trPr>
        <w:tc>
          <w:tcPr>
            <w:tcW w:w="9639" w:type="dxa"/>
          </w:tcPr>
          <w:p w:rsidR="00A50D81" w:rsidRPr="00D626B4" w:rsidRDefault="00A50D81" w:rsidP="002D60CB">
            <w:pPr>
              <w:pStyle w:val="TAL"/>
              <w:rPr>
                <w:b/>
                <w:i/>
                <w:lang w:eastAsia="zh-CN"/>
              </w:rPr>
            </w:pPr>
            <w:r w:rsidRPr="00D626B4">
              <w:rPr>
                <w:b/>
                <w:i/>
              </w:rPr>
              <w:t>svID</w:t>
            </w:r>
          </w:p>
          <w:p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5619" w:author="CR#0260" w:date="2020-07-19T02:48:00Z">
              <w:r w:rsidR="00557BF2">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5620" w:author="CR#0260" w:date="2020-07-19T02:48:00Z">
              <w:r w:rsidR="00557BF2">
                <w:t>metres</w:t>
              </w:r>
            </w:ins>
            <w:del w:id="5621" w:author="CR#0260" w:date="2020-07-19T02:48:00Z">
              <w:r w:rsidRPr="00D626B4" w:rsidDel="00557BF2">
                <w:rPr>
                  <w:rFonts w:cs="Arial"/>
                  <w:szCs w:val="18"/>
                  <w:lang w:eastAsia="zh-CN"/>
                </w:rPr>
                <w:delText>meters</w:delText>
              </w:r>
            </w:del>
            <w:r w:rsidRPr="00D626B4">
              <w:rPr>
                <w:rFonts w:cs="Arial"/>
                <w:szCs w:val="18"/>
                <w:vertAlign w:val="superscript"/>
                <w:lang w:eastAsia="zh-CN"/>
              </w:rPr>
              <w:t>1/2</w:t>
            </w:r>
            <w:r w:rsidRPr="00D626B4">
              <w:rPr>
                <w:lang w:eastAsia="zh-CN"/>
              </w:rPr>
              <w:t xml:space="preserve">) </w:t>
            </w:r>
            <w:r w:rsidR="00B0152E" w:rsidRPr="00D626B4">
              <w:rPr>
                <w:lang w:eastAsia="zh-CN"/>
              </w:rPr>
              <w:t>[23]</w:t>
            </w:r>
          </w:p>
          <w:p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5622" w:author="CR#0260" w:date="2020-07-19T02:48:00Z">
              <w:r w:rsidR="00557BF2">
                <w:t>metres</w:t>
              </w:r>
            </w:ins>
            <w:del w:id="5623" w:author="CR#0260" w:date="2020-07-19T02:48:00Z">
              <w:r w:rsidRPr="00D626B4" w:rsidDel="00557BF2">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81" type="#_x0000_t75" style="width:12.75pt;height:15pt" o:ole="">
                  <v:imagedata r:id="rId69" o:title=""/>
                </v:shape>
                <o:OLEObject Type="Embed" ProgID="Equation.3" ShapeID="_x0000_i1081" DrawAspect="Content" ObjectID="_1656988682" r:id="rId112"/>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5624" w:author="CR#0260" w:date="2020-07-19T02:48:00Z">
              <w:r w:rsidR="00557BF2">
                <w:rPr>
                  <w:lang w:eastAsia="zh-CN"/>
                </w:rPr>
                <w:t>ond</w:t>
              </w:r>
            </w:ins>
            <w:r w:rsidRPr="00D626B4">
              <w:rPr>
                <w:lang w:eastAsia="zh-CN"/>
              </w:rPr>
              <w:t xml:space="preserve">)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5625" w:author="CR#0260" w:date="2020-07-19T02:48:00Z">
              <w:r w:rsidR="00557BF2">
                <w:rPr>
                  <w:lang w:eastAsia="zh-CN"/>
                </w:rPr>
                <w:t>ond</w:t>
              </w:r>
            </w:ins>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5626" w:author="CR#0260" w:date="2020-07-19T02:48:00Z">
              <w:r w:rsidR="00557BF2">
                <w:rPr>
                  <w:lang w:eastAsia="zh-CN"/>
                </w:rPr>
                <w:t>onds</w:t>
              </w:r>
            </w:ins>
            <w:r w:rsidRPr="00D626B4">
              <w:rPr>
                <w:lang w:eastAsia="zh-CN"/>
              </w:rPr>
              <w:t>/sec</w:t>
            </w:r>
            <w:ins w:id="5627" w:author="CR#0260" w:date="2020-07-19T02:49:00Z">
              <w:r w:rsidR="00557BF2">
                <w:rPr>
                  <w:lang w:eastAsia="zh-CN"/>
                </w:rPr>
                <w:t>onds</w:t>
              </w:r>
            </w:ins>
            <w:r w:rsidRPr="00D626B4">
              <w:t>.</w:t>
            </w:r>
          </w:p>
        </w:tc>
      </w:tr>
      <w:tr w:rsidR="00A50D81"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lang w:eastAsia="zh-CN"/>
              </w:rPr>
            </w:pPr>
            <w:r w:rsidRPr="00D626B4">
              <w:rPr>
                <w:b/>
                <w:bCs/>
                <w:i/>
                <w:iCs/>
                <w:noProof/>
                <w:lang w:eastAsia="zh-CN"/>
              </w:rPr>
              <w:t>bdsSvHealth</w:t>
            </w:r>
          </w:p>
          <w:p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w:t>
            </w:r>
            <w:ins w:id="5628" w:author="CR#0259r1" w:date="2020-07-19T00:42:00Z">
              <w:r w:rsidR="005D0CBF">
                <w:rPr>
                  <w:bCs/>
                  <w:iCs/>
                  <w:noProof/>
                  <w:lang w:eastAsia="zh-CN"/>
                </w:rPr>
                <w:t>6</w:t>
              </w:r>
            </w:ins>
            <w:del w:id="5629" w:author="CR#0259r1" w:date="2020-07-19T00:42:00Z">
              <w:r w:rsidR="00B0152E" w:rsidRPr="00D626B4" w:rsidDel="005D0CBF">
                <w:rPr>
                  <w:bCs/>
                  <w:iCs/>
                  <w:noProof/>
                  <w:lang w:eastAsia="zh-CN"/>
                </w:rPr>
                <w:delText>5</w:delText>
              </w:r>
            </w:del>
            <w:r w:rsidRPr="00D626B4">
              <w:rPr>
                <w:bCs/>
                <w:iCs/>
                <w:noProof/>
                <w:lang w:eastAsia="zh-CN"/>
              </w:rPr>
              <w:t>. The left most bit is the MSB.</w:t>
            </w:r>
          </w:p>
        </w:tc>
      </w:tr>
    </w:tbl>
    <w:p w:rsidR="00A50D81" w:rsidRPr="00D626B4" w:rsidRDefault="00A50D81" w:rsidP="002D60CB"/>
    <w:p w:rsidR="00C55484" w:rsidRPr="00D626B4" w:rsidRDefault="00C55484" w:rsidP="00C55484">
      <w:pPr>
        <w:pStyle w:val="Heading4"/>
      </w:pPr>
      <w:bookmarkStart w:id="5630" w:name="_Toc37680947"/>
      <w:r w:rsidRPr="00D626B4">
        <w:t>–</w:t>
      </w:r>
      <w:r w:rsidRPr="00D626B4">
        <w:tab/>
      </w:r>
      <w:r w:rsidRPr="00D626B4">
        <w:rPr>
          <w:i/>
          <w:snapToGrid w:val="0"/>
        </w:rPr>
        <w:t>AlmanacNavIC-AlmanacSet</w:t>
      </w:r>
      <w:bookmarkEnd w:id="5630"/>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Explanation</w:t>
            </w:r>
          </w:p>
        </w:tc>
      </w:tr>
      <w:tr w:rsidR="00C55484" w:rsidRPr="00D626B4" w:rsidTr="00557BF2">
        <w:trPr>
          <w:cantSplit/>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lastRenderedPageBreak/>
              <w:t>AlmanacNavIC-AlmanacSet</w:t>
            </w:r>
            <w:r w:rsidRPr="00D626B4">
              <w:rPr>
                <w:iCs/>
                <w:noProof/>
              </w:rPr>
              <w:t xml:space="preserve"> field descriptions</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svID</w:t>
            </w:r>
          </w:p>
          <w:p w:rsidR="00C55484" w:rsidRPr="00D626B4" w:rsidRDefault="00C55484" w:rsidP="00557BF2">
            <w:pPr>
              <w:pStyle w:val="TAL"/>
            </w:pPr>
            <w:r w:rsidRPr="00D626B4">
              <w:t>This field identifies the satellite for which the Almanac model is given</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navic-AlmToa</w:t>
            </w:r>
          </w:p>
          <w:p w:rsidR="00C55484" w:rsidRPr="00D626B4" w:rsidRDefault="00C55484" w:rsidP="00557BF2">
            <w:pPr>
              <w:pStyle w:val="TAL"/>
            </w:pPr>
            <w:r w:rsidRPr="00D626B4">
              <w:t>This field provides the time of almanac set</w:t>
            </w:r>
          </w:p>
          <w:p w:rsidR="00C55484" w:rsidRPr="00D626B4" w:rsidRDefault="00C55484" w:rsidP="00557BF2">
            <w:pPr>
              <w:pStyle w:val="TAL"/>
              <w:rPr>
                <w:b/>
              </w:rPr>
            </w:pPr>
            <w:r w:rsidRPr="00D626B4">
              <w:t>Scale factor 16</w:t>
            </w:r>
            <w:r w:rsidR="001F0821" w:rsidRPr="00D626B4">
              <w:t xml:space="preserve"> </w:t>
            </w:r>
            <w:r w:rsidRPr="00D626B4">
              <w:t>sec</w:t>
            </w:r>
            <w:ins w:id="5631" w:author="CR#0260" w:date="2020-07-19T02:49:00Z">
              <w:r w:rsidR="00557BF2">
                <w:t>onds</w:t>
              </w:r>
            </w:ins>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E</w:t>
            </w:r>
          </w:p>
          <w:p w:rsidR="00C55484" w:rsidRPr="00D626B4" w:rsidRDefault="00C55484" w:rsidP="00557BF2">
            <w:pPr>
              <w:pStyle w:val="TAL"/>
            </w:pPr>
            <w:r w:rsidRPr="00D626B4">
              <w:t xml:space="preserve">Parameter </w:t>
            </w:r>
            <w:r w:rsidRPr="00D626B4">
              <w:rPr>
                <w:rFonts w:cs="Arial"/>
                <w:szCs w:val="18"/>
              </w:rPr>
              <w:t>e</w:t>
            </w:r>
            <w:r w:rsidRPr="00D626B4">
              <w:t>, eccentricity, dimensionless</w:t>
            </w:r>
          </w:p>
          <w:p w:rsidR="00C55484" w:rsidRPr="00D626B4" w:rsidRDefault="00C55484" w:rsidP="00557BF2">
            <w:pPr>
              <w:pStyle w:val="TAL"/>
              <w:rPr>
                <w:b/>
              </w:rPr>
            </w:pPr>
            <w:r w:rsidRPr="00D626B4">
              <w:t>Scale factor 2</w:t>
            </w:r>
            <w:r w:rsidRPr="00D626B4">
              <w:rPr>
                <w:vertAlign w:val="superscript"/>
              </w:rPr>
              <w:t>-21</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DOT</w:t>
            </w:r>
          </w:p>
          <w:p w:rsidR="00C55484" w:rsidRPr="00D626B4" w:rsidRDefault="00C55484" w:rsidP="00557BF2">
            <w:pPr>
              <w:pStyle w:val="TAL"/>
            </w:pPr>
            <w:r w:rsidRPr="00D626B4">
              <w:t xml:space="preserve">Parameter </w:t>
            </w:r>
            <w:r w:rsidRPr="00D626B4">
              <w:rPr>
                <w:position w:val="-4"/>
              </w:rPr>
              <w:object w:dxaOrig="260" w:dyaOrig="300">
                <v:shape id="_x0000_i1082" type="#_x0000_t75" style="width:14.25pt;height:14.25pt" o:ole="">
                  <v:imagedata r:id="rId69" o:title=""/>
                </v:shape>
                <o:OLEObject Type="Embed" ProgID="Equation.3" ShapeID="_x0000_i1082" DrawAspect="Content" ObjectID="_1656988683" r:id="rId113"/>
              </w:object>
            </w:r>
            <w:r w:rsidRPr="00D626B4">
              <w:t>, rate of right ascension, semi-circles/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SqrtA</w:t>
            </w:r>
          </w:p>
          <w:p w:rsidR="00C55484" w:rsidRPr="00D626B4" w:rsidRDefault="00C55484" w:rsidP="00557BF2">
            <w:pPr>
              <w:pStyle w:val="TAL"/>
            </w:pPr>
            <w:r w:rsidRPr="00D626B4">
              <w:t xml:space="preserve">Parameter </w:t>
            </w:r>
            <w:r w:rsidRPr="00D626B4">
              <w:rPr>
                <w:position w:val="-6"/>
              </w:rPr>
              <w:object w:dxaOrig="420" w:dyaOrig="340">
                <v:shape id="_x0000_i1083" type="#_x0000_t75" style="width:21.75pt;height:21.75pt" o:ole="">
                  <v:imagedata r:id="rId108" o:title=""/>
                </v:shape>
                <o:OLEObject Type="Embed" ProgID="Equation.3" ShapeID="_x0000_i1083" DrawAspect="Content" ObjectID="_1656988684" r:id="rId114"/>
              </w:object>
            </w:r>
            <w:r w:rsidRPr="00D626B4">
              <w:t xml:space="preserve">, square root of the semi-major axis, </w:t>
            </w:r>
            <w:ins w:id="5632" w:author="CR#0260" w:date="2020-07-19T02:49:00Z">
              <w:r w:rsidR="00557BF2">
                <w:t>metres</w:t>
              </w:r>
            </w:ins>
            <w:del w:id="5633" w:author="CR#0260" w:date="2020-07-19T02:49:00Z">
              <w:r w:rsidRPr="00D626B4" w:rsidDel="00557BF2">
                <w:delText>meters</w:delText>
              </w:r>
            </w:del>
            <w:r w:rsidRPr="00D626B4">
              <w:rPr>
                <w:vertAlign w:val="superscript"/>
              </w:rPr>
              <w:t>1/2</w:t>
            </w:r>
          </w:p>
          <w:p w:rsidR="00C55484" w:rsidRPr="00D626B4" w:rsidRDefault="00C55484" w:rsidP="00557BF2">
            <w:pPr>
              <w:pStyle w:val="TAL"/>
              <w:rPr>
                <w:b/>
                <w:bCs/>
                <w:i/>
                <w:iCs/>
                <w:noProof/>
              </w:rPr>
            </w:pPr>
            <w:r w:rsidRPr="00D626B4">
              <w:t>Scale factor 2</w:t>
            </w:r>
            <w:r w:rsidRPr="00D626B4">
              <w:rPr>
                <w:vertAlign w:val="superscript"/>
              </w:rPr>
              <w:t xml:space="preserve">-11 </w:t>
            </w:r>
            <w:ins w:id="5634" w:author="CR#0260" w:date="2020-07-19T02:49:00Z">
              <w:r w:rsidR="00557BF2">
                <w:t>metres</w:t>
              </w:r>
            </w:ins>
            <w:del w:id="5635" w:author="CR#0260" w:date="2020-07-19T02:49:00Z">
              <w:r w:rsidRPr="00D626B4" w:rsidDel="00557BF2">
                <w:delText>meters</w:delText>
              </w:r>
            </w:del>
            <w:r w:rsidRPr="00D626B4">
              <w:rPr>
                <w:vertAlign w:val="superscript"/>
              </w:rPr>
              <w:t>1/2</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o</w:t>
            </w:r>
          </w:p>
          <w:p w:rsidR="00C55484" w:rsidRPr="00D626B4" w:rsidRDefault="00C55484" w:rsidP="00557BF2">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w:t>
            </w:r>
          </w:p>
          <w:p w:rsidR="00C55484" w:rsidRPr="00D626B4" w:rsidRDefault="00C55484" w:rsidP="00557BF2">
            <w:pPr>
              <w:pStyle w:val="TAL"/>
            </w:pPr>
            <w:r w:rsidRPr="00D626B4">
              <w:t xml:space="preserve">Parameter </w:t>
            </w:r>
            <w:r w:rsidRPr="00D626B4">
              <w:rPr>
                <w:rFonts w:cs="Arial"/>
                <w:szCs w:val="18"/>
              </w:rPr>
              <w:sym w:font="Symbol" w:char="F077"/>
            </w:r>
            <w:r w:rsidRPr="00D626B4">
              <w:t>, argument of perige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Mo</w:t>
            </w:r>
          </w:p>
          <w:p w:rsidR="00C55484" w:rsidRPr="00D626B4" w:rsidRDefault="00C55484" w:rsidP="00557BF2">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0</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rsidR="00C55484" w:rsidRPr="00D626B4" w:rsidRDefault="00C55484" w:rsidP="00557BF2">
            <w:pPr>
              <w:pStyle w:val="TAL"/>
              <w:rPr>
                <w:b/>
                <w:bCs/>
                <w:i/>
                <w:iCs/>
                <w:noProof/>
              </w:rPr>
            </w:pPr>
            <w:r w:rsidRPr="00D626B4">
              <w:t>Scale factor 2</w:t>
            </w:r>
            <w:r w:rsidRPr="00D626B4">
              <w:rPr>
                <w:vertAlign w:val="superscript"/>
              </w:rPr>
              <w:t xml:space="preserve">-20 </w:t>
            </w:r>
            <w:r w:rsidRPr="00D626B4">
              <w:t>seconds.</w:t>
            </w:r>
          </w:p>
        </w:tc>
      </w:tr>
      <w:tr w:rsidR="00C5548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1</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 seconds/second.</w:t>
            </w:r>
          </w:p>
        </w:tc>
      </w:tr>
    </w:tbl>
    <w:p w:rsidR="00C55484" w:rsidRPr="00D626B4" w:rsidRDefault="00C55484" w:rsidP="002D60CB"/>
    <w:p w:rsidR="002B1632" w:rsidRPr="00D626B4" w:rsidRDefault="002B1632" w:rsidP="002D60CB">
      <w:pPr>
        <w:pStyle w:val="Heading4"/>
      </w:pPr>
      <w:bookmarkStart w:id="5636" w:name="_Toc27765263"/>
      <w:bookmarkStart w:id="5637" w:name="_Toc37680948"/>
      <w:r w:rsidRPr="00D626B4">
        <w:t>–</w:t>
      </w:r>
      <w:r w:rsidRPr="00D626B4">
        <w:tab/>
      </w:r>
      <w:r w:rsidRPr="00D626B4">
        <w:rPr>
          <w:i/>
          <w:snapToGrid w:val="0"/>
        </w:rPr>
        <w:t>GNSS-UTC-Model</w:t>
      </w:r>
      <w:bookmarkEnd w:id="5636"/>
      <w:bookmarkEnd w:id="5637"/>
    </w:p>
    <w:p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5638" w:author="CR#0260" w:date="2020-07-19T02:50:00Z">
        <w:r w:rsidR="00D04D0A" w:rsidRPr="00D626B4" w:rsidDel="00557BF2">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5639" w:author="CR#0260" w:date="2020-07-19T02:50:00Z">
        <w:r w:rsidR="00D04D0A" w:rsidRPr="00D626B4" w:rsidDel="00557BF2">
          <w:delText xml:space="preserve">the </w:delText>
        </w:r>
      </w:del>
      <w:r w:rsidR="00D04D0A" w:rsidRPr="00D626B4">
        <w:t>NavIC system time to the UTC (BIPM)</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UTC-Model ::= CHOICE {</w:t>
      </w:r>
    </w:p>
    <w:p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640" w:name="_Toc27765264"/>
      <w:bookmarkStart w:id="5641" w:name="_Toc37680949"/>
      <w:r w:rsidRPr="00D626B4">
        <w:t>–</w:t>
      </w:r>
      <w:r w:rsidRPr="00D626B4">
        <w:tab/>
      </w:r>
      <w:r w:rsidRPr="00D626B4">
        <w:rPr>
          <w:i/>
          <w:snapToGrid w:val="0"/>
        </w:rPr>
        <w:t>UTC-ModelSet1</w:t>
      </w:r>
      <w:bookmarkEnd w:id="5640"/>
      <w:bookmarkEnd w:id="564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UTC-ModelSet1 </w:t>
      </w:r>
      <w:r w:rsidRPr="00D626B4">
        <w:t>::= SEQUENCE {</w:t>
      </w:r>
    </w:p>
    <w:p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gnss-Utc-Tot</w:t>
      </w:r>
      <w:r w:rsidRPr="00D626B4">
        <w:tab/>
      </w:r>
      <w:r w:rsidRPr="00D626B4">
        <w:tab/>
        <w:t>INTEGER (0..255),</w:t>
      </w:r>
    </w:p>
    <w:p w:rsidR="002B1632" w:rsidRPr="00D626B4" w:rsidRDefault="002B1632" w:rsidP="002D60CB">
      <w:pPr>
        <w:pStyle w:val="PL"/>
        <w:shd w:val="clear" w:color="auto" w:fill="E6E6E6"/>
      </w:pPr>
      <w:r w:rsidRPr="00D626B4">
        <w:tab/>
        <w:t>gnss-Utc-WNt</w:t>
      </w:r>
      <w:r w:rsidRPr="00D626B4">
        <w:tab/>
      </w:r>
      <w:r w:rsidRPr="00D626B4">
        <w:tab/>
        <w:t>INTEGER (0..255),</w:t>
      </w:r>
    </w:p>
    <w:p w:rsidR="002B1632" w:rsidRPr="00D626B4" w:rsidRDefault="002B1632" w:rsidP="002D60CB">
      <w:pPr>
        <w:pStyle w:val="PL"/>
        <w:shd w:val="clear" w:color="auto" w:fill="E6E6E6"/>
      </w:pPr>
      <w:r w:rsidRPr="00D626B4">
        <w:tab/>
        <w:t>gnss-Utc-DeltaTls</w:t>
      </w:r>
      <w:r w:rsidRPr="00D626B4">
        <w:tab/>
        <w:t>INTEGER (-128..127),</w:t>
      </w:r>
    </w:p>
    <w:p w:rsidR="002B1632" w:rsidRPr="00D626B4" w:rsidRDefault="002B1632" w:rsidP="002D60CB">
      <w:pPr>
        <w:pStyle w:val="PL"/>
        <w:shd w:val="clear" w:color="auto" w:fill="E6E6E6"/>
      </w:pPr>
      <w:r w:rsidRPr="00D626B4">
        <w:tab/>
        <w:t>gnss-Utc-WNlsf</w:t>
      </w:r>
      <w:r w:rsidRPr="00D626B4">
        <w:tab/>
      </w:r>
      <w:r w:rsidRPr="00D626B4">
        <w:tab/>
        <w:t>INTEGER (0..255),</w:t>
      </w:r>
    </w:p>
    <w:p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rsidR="002B1632" w:rsidRPr="00D626B4" w:rsidRDefault="002B1632" w:rsidP="002D60CB">
      <w:pPr>
        <w:pStyle w:val="PL"/>
        <w:shd w:val="clear" w:color="auto" w:fill="E6E6E6"/>
      </w:pPr>
      <w:r w:rsidRPr="00D626B4">
        <w:tab/>
        <w:t>gnss-Utc-DeltaTlsf</w:t>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Utc-A1</w:t>
            </w:r>
          </w:p>
          <w:p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A0</w:t>
            </w:r>
          </w:p>
          <w:p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Tot</w:t>
            </w:r>
          </w:p>
          <w:p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t</w:t>
            </w:r>
          </w:p>
          <w:p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lsf</w:t>
            </w:r>
          </w:p>
          <w:p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N</w:t>
            </w:r>
          </w:p>
          <w:p w:rsidR="002B1632" w:rsidRPr="00D626B4" w:rsidRDefault="002B1632" w:rsidP="002D60CB">
            <w:pPr>
              <w:pStyle w:val="TAL"/>
              <w:rPr>
                <w:b/>
                <w:bCs/>
                <w:i/>
                <w:iCs/>
                <w:noProof/>
              </w:rPr>
            </w:pPr>
            <w:r w:rsidRPr="00D626B4">
              <w:t>Parameter DN, scale factor 1 day [4,7,8].</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f</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rsidR="002B1632" w:rsidRPr="00D626B4" w:rsidRDefault="002B1632" w:rsidP="002D60CB"/>
    <w:p w:rsidR="002B1632" w:rsidRPr="00D626B4" w:rsidRDefault="002B1632" w:rsidP="002D60CB">
      <w:pPr>
        <w:pStyle w:val="Heading4"/>
      </w:pPr>
      <w:bookmarkStart w:id="5642" w:name="_Toc27765265"/>
      <w:bookmarkStart w:id="5643" w:name="_Toc37680950"/>
      <w:r w:rsidRPr="00D626B4">
        <w:t>–</w:t>
      </w:r>
      <w:r w:rsidRPr="00D626B4">
        <w:tab/>
      </w:r>
      <w:r w:rsidRPr="00D626B4">
        <w:rPr>
          <w:i/>
          <w:snapToGrid w:val="0"/>
        </w:rPr>
        <w:t>UTC-ModelSet2</w:t>
      </w:r>
      <w:bookmarkEnd w:id="5642"/>
      <w:bookmarkEnd w:id="564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2 ::= SEQUENCE {</w:t>
      </w:r>
    </w:p>
    <w:p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rsidR="002B1632"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0</w:t>
            </w:r>
          </w:p>
          <w:p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1</w:t>
            </w:r>
          </w:p>
          <w:p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2</w:t>
            </w:r>
          </w:p>
          <w:p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ot</w:t>
            </w:r>
          </w:p>
          <w:p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rsidR="002B1632" w:rsidRPr="00D626B4" w:rsidRDefault="002B1632" w:rsidP="00D04D0A">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day.</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bl>
    <w:p w:rsidR="002B1632" w:rsidRPr="00D626B4" w:rsidRDefault="002B1632" w:rsidP="002D60CB"/>
    <w:p w:rsidR="002B1632" w:rsidRPr="00D626B4" w:rsidRDefault="002B1632" w:rsidP="002D60CB">
      <w:pPr>
        <w:pStyle w:val="Heading4"/>
      </w:pPr>
      <w:bookmarkStart w:id="5644" w:name="_Toc27765266"/>
      <w:bookmarkStart w:id="5645" w:name="_Toc37680951"/>
      <w:r w:rsidRPr="00D626B4">
        <w:t>–</w:t>
      </w:r>
      <w:r w:rsidRPr="00D626B4">
        <w:tab/>
      </w:r>
      <w:r w:rsidRPr="00D626B4">
        <w:rPr>
          <w:i/>
          <w:snapToGrid w:val="0"/>
        </w:rPr>
        <w:t>UTC-ModelSet3</w:t>
      </w:r>
      <w:bookmarkEnd w:id="5644"/>
      <w:bookmarkEnd w:id="564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3 ::= SEQUENCE {</w:t>
      </w:r>
    </w:p>
    <w:p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46" w:author="CR#0260" w:date="2020-07-19T02:50:00Z">
        <w:r w:rsidR="00557BF2">
          <w:rPr>
            <w:snapToGrid w:val="0"/>
          </w:rPr>
          <w:tab/>
        </w:r>
      </w:ins>
      <w:r w:rsidRPr="00D626B4">
        <w:rPr>
          <w:snapToGrid w:val="0"/>
        </w:rPr>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rPr>
            </w:pPr>
            <w:r w:rsidRPr="00D626B4">
              <w:rPr>
                <w:i/>
              </w:rPr>
              <w:t>GLONASS-M</w:t>
            </w:r>
          </w:p>
        </w:tc>
        <w:tc>
          <w:tcPr>
            <w:tcW w:w="7371" w:type="dxa"/>
          </w:tcPr>
          <w:p w:rsidR="002B1632" w:rsidRPr="00D626B4" w:rsidRDefault="002B1632" w:rsidP="002D60CB">
            <w:pPr>
              <w:pStyle w:val="TAL"/>
            </w:pPr>
            <w:r w:rsidRPr="00D626B4">
              <w:t>The field is mandatory present if GLONASS-M satellites are present in the current GLONASS constellation;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nA</w:t>
            </w:r>
          </w:p>
          <w:p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tauC</w:t>
            </w:r>
          </w:p>
          <w:p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1</w:t>
            </w:r>
          </w:p>
          <w:p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2</w:t>
            </w:r>
          </w:p>
          <w:p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kp</w:t>
            </w:r>
          </w:p>
          <w:p w:rsidR="002B1632" w:rsidRPr="00D626B4" w:rsidRDefault="002B1632" w:rsidP="002D60CB">
            <w:pPr>
              <w:pStyle w:val="TAL"/>
            </w:pPr>
            <w:r w:rsidRPr="00D626B4">
              <w:t>Parameter KP, notification of expected leap second correction (dimensionless) [9].</w:t>
            </w:r>
          </w:p>
        </w:tc>
      </w:tr>
    </w:tbl>
    <w:p w:rsidR="002B1632" w:rsidRPr="00D626B4" w:rsidRDefault="002B1632" w:rsidP="002D60CB"/>
    <w:p w:rsidR="002B1632" w:rsidRPr="00D626B4" w:rsidRDefault="002B1632" w:rsidP="002D60CB">
      <w:pPr>
        <w:pStyle w:val="Heading4"/>
      </w:pPr>
      <w:bookmarkStart w:id="5647" w:name="_Toc27765267"/>
      <w:bookmarkStart w:id="5648" w:name="_Toc37680952"/>
      <w:r w:rsidRPr="00D626B4">
        <w:t>–</w:t>
      </w:r>
      <w:r w:rsidRPr="00D626B4">
        <w:tab/>
      </w:r>
      <w:r w:rsidRPr="00D626B4">
        <w:rPr>
          <w:i/>
          <w:snapToGrid w:val="0"/>
        </w:rPr>
        <w:t>UTC-ModelSet4</w:t>
      </w:r>
      <w:bookmarkEnd w:id="5647"/>
      <w:bookmarkEnd w:id="564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4 ::= SEQUENCE {</w:t>
      </w:r>
    </w:p>
    <w:p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1wnt</w:t>
            </w:r>
          </w:p>
          <w:p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0wnt</w:t>
            </w:r>
          </w:p>
          <w:p w:rsidR="002B1632" w:rsidRPr="00D626B4" w:rsidRDefault="002B1632" w:rsidP="002D60CB">
            <w:pPr>
              <w:pStyle w:val="TAL"/>
            </w:pPr>
            <w:r w:rsidRPr="00D626B4">
              <w:t>Parameter A</w:t>
            </w:r>
            <w:r w:rsidRPr="00D626B4">
              <w:rPr>
                <w:vertAlign w:val="subscript"/>
              </w:rPr>
              <w:t>0WNT</w:t>
            </w:r>
            <w:r w:rsidRPr="00D626B4">
              <w:t>, seconds ([10], Message Type 12).</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Tot</w:t>
            </w:r>
          </w:p>
          <w:p w:rsidR="002B1632" w:rsidRPr="00D626B4" w:rsidRDefault="002B1632" w:rsidP="002D60CB">
            <w:pPr>
              <w:pStyle w:val="TAL"/>
            </w:pPr>
            <w:r w:rsidRPr="00D626B4">
              <w:t>Parameter t</w:t>
            </w:r>
            <w:r w:rsidRPr="00D626B4">
              <w:rPr>
                <w:vertAlign w:val="subscript"/>
              </w:rPr>
              <w:t>ot</w:t>
            </w:r>
            <w:r w:rsidRPr="00D626B4">
              <w:t>, seconds ([10], Message Type 12).</w:t>
            </w:r>
          </w:p>
          <w:p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t</w:t>
            </w:r>
          </w:p>
          <w:p w:rsidR="002B1632" w:rsidRPr="00D626B4" w:rsidRDefault="002B1632" w:rsidP="002D60CB">
            <w:pPr>
              <w:pStyle w:val="TAL"/>
            </w:pPr>
            <w:r w:rsidRPr="00D626B4">
              <w:t>Parameter WN</w:t>
            </w:r>
            <w:r w:rsidRPr="00D626B4">
              <w:rPr>
                <w:vertAlign w:val="subscript"/>
              </w:rPr>
              <w:t>t</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rsidR="002B1632" w:rsidRPr="00D626B4" w:rsidRDefault="002B1632" w:rsidP="002D60CB">
            <w:pPr>
              <w:pStyle w:val="TAL"/>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p>
          <w:p w:rsidR="002B1632" w:rsidRPr="00D626B4" w:rsidRDefault="002B1632" w:rsidP="002D60CB">
            <w:pPr>
              <w:pStyle w:val="TAL"/>
            </w:pPr>
            <w:r w:rsidRPr="00D626B4">
              <w:t>Parameter WN</w:t>
            </w:r>
            <w:r w:rsidRPr="00D626B4">
              <w:rPr>
                <w:vertAlign w:val="subscript"/>
              </w:rPr>
              <w:t>LSF</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pPr>
            <w:r w:rsidRPr="00D626B4">
              <w:t>Parameter DN, days ([10], Message Type 12).</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rsidR="002B1632" w:rsidRPr="00D626B4" w:rsidRDefault="002B1632" w:rsidP="002D60CB">
            <w:pPr>
              <w:pStyle w:val="TAL"/>
            </w:pPr>
            <w:r w:rsidRPr="00D626B4">
              <w:t>Scale factor 1 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StandardID</w:t>
            </w:r>
          </w:p>
          <w:p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rsidR="002B1632" w:rsidRPr="00D626B4" w:rsidRDefault="002B1632" w:rsidP="002D60CB">
      <w:pPr>
        <w:rPr>
          <w:b/>
        </w:rPr>
      </w:pPr>
    </w:p>
    <w:p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trPr>
          <w:jc w:val="center"/>
        </w:trPr>
        <w:tc>
          <w:tcPr>
            <w:tcW w:w="1778" w:type="dxa"/>
          </w:tcPr>
          <w:p w:rsidR="002B1632" w:rsidRPr="00D626B4" w:rsidRDefault="002B1632" w:rsidP="002D60CB">
            <w:pPr>
              <w:pStyle w:val="TAH"/>
            </w:pPr>
            <w:r w:rsidRPr="00D626B4">
              <w:t>Value of UTC Standard ID</w:t>
            </w:r>
          </w:p>
        </w:tc>
        <w:tc>
          <w:tcPr>
            <w:tcW w:w="7099" w:type="dxa"/>
          </w:tcPr>
          <w:p w:rsidR="002B1632" w:rsidRPr="00D626B4" w:rsidRDefault="002B1632" w:rsidP="002D60CB">
            <w:pPr>
              <w:pStyle w:val="TAH"/>
            </w:pPr>
            <w:r w:rsidRPr="00D626B4">
              <w:t>UTC Standard</w:t>
            </w:r>
          </w:p>
        </w:tc>
      </w:tr>
      <w:tr w:rsidR="00D626B4" w:rsidRPr="00D626B4">
        <w:trPr>
          <w:jc w:val="center"/>
        </w:trPr>
        <w:tc>
          <w:tcPr>
            <w:tcW w:w="1778" w:type="dxa"/>
          </w:tcPr>
          <w:p w:rsidR="002B1632" w:rsidRPr="00D626B4" w:rsidRDefault="002B1632" w:rsidP="002D60CB">
            <w:pPr>
              <w:pStyle w:val="TAL"/>
              <w:jc w:val="center"/>
            </w:pPr>
            <w:r w:rsidRPr="00D626B4">
              <w:t>0</w:t>
            </w:r>
          </w:p>
        </w:tc>
        <w:tc>
          <w:tcPr>
            <w:tcW w:w="7099" w:type="dxa"/>
          </w:tcPr>
          <w:p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trPr>
          <w:jc w:val="center"/>
        </w:trPr>
        <w:tc>
          <w:tcPr>
            <w:tcW w:w="1778" w:type="dxa"/>
          </w:tcPr>
          <w:p w:rsidR="002B1632" w:rsidRPr="00D626B4" w:rsidRDefault="002B1632" w:rsidP="002D60CB">
            <w:pPr>
              <w:pStyle w:val="TAL"/>
              <w:jc w:val="center"/>
            </w:pPr>
            <w:r w:rsidRPr="00D626B4">
              <w:t>1</w:t>
            </w:r>
          </w:p>
        </w:tc>
        <w:tc>
          <w:tcPr>
            <w:tcW w:w="7099" w:type="dxa"/>
          </w:tcPr>
          <w:p w:rsidR="002B1632" w:rsidRPr="00D626B4" w:rsidRDefault="002B1632" w:rsidP="002D60CB">
            <w:pPr>
              <w:pStyle w:val="TAL"/>
            </w:pPr>
            <w:r w:rsidRPr="00D626B4">
              <w:t>UTC as operated by the National Institute of Standards and Technology (NIST)</w:t>
            </w:r>
          </w:p>
        </w:tc>
      </w:tr>
      <w:tr w:rsidR="00D626B4" w:rsidRPr="00D626B4">
        <w:trPr>
          <w:jc w:val="center"/>
        </w:trPr>
        <w:tc>
          <w:tcPr>
            <w:tcW w:w="1778" w:type="dxa"/>
          </w:tcPr>
          <w:p w:rsidR="002B1632" w:rsidRPr="00D626B4" w:rsidRDefault="002B1632" w:rsidP="002D60CB">
            <w:pPr>
              <w:pStyle w:val="TAL"/>
              <w:jc w:val="center"/>
            </w:pPr>
            <w:r w:rsidRPr="00D626B4">
              <w:t>2</w:t>
            </w:r>
          </w:p>
        </w:tc>
        <w:tc>
          <w:tcPr>
            <w:tcW w:w="7099" w:type="dxa"/>
          </w:tcPr>
          <w:p w:rsidR="002B1632" w:rsidRPr="00D626B4" w:rsidRDefault="002B1632" w:rsidP="002D60CB">
            <w:pPr>
              <w:pStyle w:val="TAL"/>
            </w:pPr>
            <w:r w:rsidRPr="00D626B4">
              <w:t>UTC as operated by the U. S. Naval Observatory (USNO)</w:t>
            </w:r>
          </w:p>
        </w:tc>
      </w:tr>
      <w:tr w:rsidR="00D626B4" w:rsidRPr="00D626B4">
        <w:trPr>
          <w:jc w:val="center"/>
        </w:trPr>
        <w:tc>
          <w:tcPr>
            <w:tcW w:w="1778" w:type="dxa"/>
          </w:tcPr>
          <w:p w:rsidR="002B1632" w:rsidRPr="00D626B4" w:rsidRDefault="002B1632" w:rsidP="002D60CB">
            <w:pPr>
              <w:pStyle w:val="TAL"/>
              <w:jc w:val="center"/>
            </w:pPr>
            <w:r w:rsidRPr="00D626B4">
              <w:t>3</w:t>
            </w:r>
          </w:p>
        </w:tc>
        <w:tc>
          <w:tcPr>
            <w:tcW w:w="7099" w:type="dxa"/>
          </w:tcPr>
          <w:p w:rsidR="002B1632" w:rsidRPr="00D626B4" w:rsidRDefault="002B1632" w:rsidP="002D60CB">
            <w:pPr>
              <w:pStyle w:val="TAL"/>
            </w:pPr>
            <w:r w:rsidRPr="00D626B4">
              <w:t>UTC as operated by the International Bureau of Weights and Measures (BIPM)</w:t>
            </w:r>
          </w:p>
        </w:tc>
      </w:tr>
      <w:tr w:rsidR="002B1632" w:rsidRPr="00D626B4">
        <w:trPr>
          <w:jc w:val="center"/>
        </w:trPr>
        <w:tc>
          <w:tcPr>
            <w:tcW w:w="1778" w:type="dxa"/>
          </w:tcPr>
          <w:p w:rsidR="002B1632" w:rsidRPr="00D626B4" w:rsidRDefault="002B1632" w:rsidP="002D60CB">
            <w:pPr>
              <w:pStyle w:val="TAL"/>
              <w:jc w:val="center"/>
            </w:pPr>
            <w:r w:rsidRPr="00D626B4">
              <w:t>4-7</w:t>
            </w:r>
          </w:p>
        </w:tc>
        <w:tc>
          <w:tcPr>
            <w:tcW w:w="7099" w:type="dxa"/>
          </w:tcPr>
          <w:p w:rsidR="002B1632" w:rsidRPr="00D626B4" w:rsidRDefault="002B1632" w:rsidP="002D60CB">
            <w:pPr>
              <w:pStyle w:val="TAL"/>
            </w:pPr>
            <w:r w:rsidRPr="00D626B4">
              <w:t>Reserved for future definition</w:t>
            </w:r>
          </w:p>
        </w:tc>
      </w:tr>
    </w:tbl>
    <w:p w:rsidR="002B1632" w:rsidRPr="00D626B4" w:rsidRDefault="002B1632" w:rsidP="002D60CB">
      <w:pPr>
        <w:rPr>
          <w:b/>
        </w:rPr>
      </w:pPr>
    </w:p>
    <w:p w:rsidR="00CB3721" w:rsidRPr="00D626B4" w:rsidRDefault="00CB3721" w:rsidP="002D60CB">
      <w:pPr>
        <w:pStyle w:val="Heading4"/>
        <w:rPr>
          <w:i/>
          <w:snapToGrid w:val="0"/>
        </w:rPr>
      </w:pPr>
      <w:bookmarkStart w:id="5649" w:name="_Toc27765268"/>
      <w:bookmarkStart w:id="5650" w:name="_Toc37680953"/>
      <w:r w:rsidRPr="00D626B4">
        <w:t>–</w:t>
      </w:r>
      <w:r w:rsidRPr="00D626B4">
        <w:tab/>
      </w:r>
      <w:r w:rsidRPr="00D626B4">
        <w:rPr>
          <w:i/>
          <w:snapToGrid w:val="0"/>
        </w:rPr>
        <w:t>UTC-ModelSet5</w:t>
      </w:r>
      <w:bookmarkEnd w:id="5649"/>
      <w:bookmarkEnd w:id="5650"/>
    </w:p>
    <w:p w:rsidR="00CB3721" w:rsidRPr="00D626B4" w:rsidRDefault="00CB3721" w:rsidP="002D60CB">
      <w:pPr>
        <w:pStyle w:val="PL"/>
        <w:shd w:val="clear" w:color="auto" w:fill="E6E6E6"/>
      </w:pPr>
      <w:r w:rsidRPr="00D626B4">
        <w:t>-- ASN1START</w:t>
      </w:r>
    </w:p>
    <w:p w:rsidR="00CB3721" w:rsidRPr="00D626B4" w:rsidRDefault="00CB3721" w:rsidP="002D60CB">
      <w:pPr>
        <w:pStyle w:val="PL"/>
        <w:shd w:val="clear" w:color="auto" w:fill="E6E6E6"/>
      </w:pPr>
    </w:p>
    <w:p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w:t>
      </w:r>
    </w:p>
    <w:p w:rsidR="00CB3721" w:rsidRPr="00D626B4" w:rsidRDefault="00CB3721" w:rsidP="002D60CB">
      <w:pPr>
        <w:pStyle w:val="PL"/>
        <w:shd w:val="clear" w:color="auto" w:fill="E6E6E6"/>
        <w:rPr>
          <w:snapToGrid w:val="0"/>
        </w:rPr>
      </w:pPr>
      <w:r w:rsidRPr="00D626B4">
        <w:rPr>
          <w:snapToGrid w:val="0"/>
        </w:rPr>
        <w:t>}</w:t>
      </w:r>
    </w:p>
    <w:p w:rsidR="00CB3721" w:rsidRPr="00D626B4" w:rsidRDefault="00CB3721" w:rsidP="002D60CB">
      <w:pPr>
        <w:pStyle w:val="PL"/>
        <w:shd w:val="clear" w:color="auto" w:fill="E6E6E6"/>
      </w:pPr>
    </w:p>
    <w:p w:rsidR="00CB3721" w:rsidRPr="00D626B4" w:rsidRDefault="00CB3721" w:rsidP="002D60CB">
      <w:pPr>
        <w:pStyle w:val="PL"/>
        <w:shd w:val="clear" w:color="auto" w:fill="E6E6E6"/>
      </w:pPr>
      <w:r w:rsidRPr="00D626B4">
        <w:t>-- ASN1STOP</w:t>
      </w:r>
    </w:p>
    <w:p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0</w:t>
            </w:r>
          </w:p>
          <w:p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1</w:t>
            </w:r>
          </w:p>
          <w:p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WNlsf</w:t>
            </w:r>
          </w:p>
          <w:p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N</w:t>
            </w:r>
          </w:p>
          <w:p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f</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second</w:t>
            </w:r>
            <w:r w:rsidRPr="00D626B4">
              <w:t>.</w:t>
            </w:r>
          </w:p>
        </w:tc>
      </w:tr>
    </w:tbl>
    <w:p w:rsidR="00CB3721" w:rsidRPr="00D626B4" w:rsidRDefault="00CB3721" w:rsidP="002D60CB">
      <w:pPr>
        <w:rPr>
          <w:b/>
        </w:rPr>
      </w:pPr>
    </w:p>
    <w:p w:rsidR="002B1632" w:rsidRPr="00D626B4" w:rsidRDefault="002B1632" w:rsidP="002D60CB">
      <w:pPr>
        <w:pStyle w:val="Heading4"/>
      </w:pPr>
      <w:bookmarkStart w:id="5651" w:name="_Toc27765269"/>
      <w:bookmarkStart w:id="5652" w:name="_Toc37680954"/>
      <w:r w:rsidRPr="00D626B4">
        <w:t>–</w:t>
      </w:r>
      <w:r w:rsidRPr="00D626B4">
        <w:tab/>
      </w:r>
      <w:r w:rsidRPr="00D626B4">
        <w:rPr>
          <w:i/>
          <w:snapToGrid w:val="0"/>
        </w:rPr>
        <w:t>GNSS-AuxiliaryInformation</w:t>
      </w:r>
      <w:bookmarkEnd w:id="5651"/>
      <w:bookmarkEnd w:id="5652"/>
    </w:p>
    <w:p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uxiliaryInformation ::= CHOICE {</w:t>
      </w:r>
    </w:p>
    <w:p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rsidR="002B1632" w:rsidRPr="00D626B4" w:rsidRDefault="00D04D0A" w:rsidP="00D04D0A">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P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rsidR="00D04D0A" w:rsidRPr="00D626B4" w:rsidRDefault="00D04D0A" w:rsidP="00D04D0A">
      <w:pPr>
        <w:pStyle w:val="PL"/>
        <w:shd w:val="clear" w:color="auto" w:fill="E6E6E6"/>
        <w:rPr>
          <w:snapToGrid w:val="0"/>
        </w:rPr>
      </w:pPr>
    </w:p>
    <w:p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5653" w:author="CR#0260" w:date="2020-07-19T02:50:00Z">
        <w:r w:rsidRPr="00D626B4" w:rsidDel="00557BF2">
          <w:rPr>
            <w:snapToGrid w:val="0"/>
          </w:rPr>
          <w:tab/>
        </w:r>
      </w:del>
      <w:r w:rsidRPr="00D626B4">
        <w:rPr>
          <w:snapToGrid w:val="0"/>
        </w:rPr>
        <w:t>SV-ID,</w:t>
      </w:r>
    </w:p>
    <w:p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DM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ID-GPS</w:t>
            </w:r>
          </w:p>
          <w:p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ID-GLONASS</w:t>
            </w:r>
          </w:p>
          <w:p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gnss-ID-BDS</w:t>
            </w:r>
          </w:p>
          <w:p w:rsidR="00C55484" w:rsidRPr="00D626B4" w:rsidRDefault="00C55484" w:rsidP="00557BF2">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ignalsAvailable</w:t>
            </w:r>
          </w:p>
          <w:p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channelNumber</w:t>
            </w:r>
          </w:p>
          <w:p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rsidTr="00557BF2">
        <w:trPr>
          <w:cantSplit/>
        </w:trPr>
        <w:tc>
          <w:tcPr>
            <w:tcW w:w="9639" w:type="dxa"/>
          </w:tcPr>
          <w:p w:rsidR="00C55484" w:rsidRPr="00D626B4" w:rsidRDefault="00C55484" w:rsidP="00557BF2">
            <w:pPr>
              <w:pStyle w:val="TAL"/>
              <w:rPr>
                <w:b/>
                <w:i/>
                <w:lang w:eastAsia="zh-CN"/>
              </w:rPr>
            </w:pPr>
            <w:r w:rsidRPr="00D626B4">
              <w:rPr>
                <w:b/>
                <w:i/>
                <w:lang w:eastAsia="zh-CN"/>
              </w:rPr>
              <w:t>s</w:t>
            </w:r>
            <w:r w:rsidRPr="00D626B4">
              <w:rPr>
                <w:b/>
                <w:i/>
              </w:rPr>
              <w:t>atType</w:t>
            </w:r>
          </w:p>
          <w:p w:rsidR="00C55484" w:rsidRPr="00D626B4" w:rsidRDefault="00C55484" w:rsidP="00557BF2">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rsidR="00C55484" w:rsidRPr="00D626B4" w:rsidRDefault="00C55484" w:rsidP="00557BF2">
            <w:pPr>
              <w:pStyle w:val="TAL"/>
              <w:rPr>
                <w:b/>
                <w:bCs/>
                <w:i/>
                <w:iCs/>
                <w:noProof/>
              </w:rPr>
            </w:pPr>
            <w:r w:rsidRPr="00D626B4">
              <w:rPr>
                <w:lang w:eastAsia="zh-CN"/>
              </w:rPr>
              <w:t>1 indicates the GEO satellite, 2 indicates the IGSO satellite, 3 indicates the MEO satellite, and 0 is reserved.</w:t>
            </w:r>
          </w:p>
        </w:tc>
      </w:tr>
    </w:tbl>
    <w:p w:rsidR="002B1632" w:rsidRPr="00D626B4" w:rsidRDefault="002B1632" w:rsidP="002D60CB">
      <w:pPr>
        <w:rPr>
          <w:b/>
        </w:rPr>
      </w:pPr>
    </w:p>
    <w:p w:rsidR="00013067" w:rsidRPr="00D626B4" w:rsidRDefault="00013067" w:rsidP="002D60CB">
      <w:pPr>
        <w:pStyle w:val="Heading4"/>
      </w:pPr>
      <w:bookmarkStart w:id="5654" w:name="_Toc27765270"/>
      <w:bookmarkStart w:id="5655" w:name="_Toc37680955"/>
      <w:r w:rsidRPr="00D626B4">
        <w:t>–</w:t>
      </w:r>
      <w:r w:rsidRPr="00D626B4">
        <w:tab/>
      </w:r>
      <w:r w:rsidRPr="00D626B4">
        <w:rPr>
          <w:i/>
          <w:snapToGrid w:val="0"/>
          <w:lang w:eastAsia="zh-CN"/>
        </w:rPr>
        <w:t>BDS</w:t>
      </w:r>
      <w:r w:rsidRPr="00D626B4">
        <w:rPr>
          <w:i/>
          <w:snapToGrid w:val="0"/>
        </w:rPr>
        <w:t>-DifferentialCorrections</w:t>
      </w:r>
      <w:bookmarkEnd w:id="5654"/>
      <w:bookmarkEnd w:id="5655"/>
    </w:p>
    <w:p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DifferentialCorrections-r12 ::= SEQUENCE {</w:t>
      </w:r>
    </w:p>
    <w:p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List-r12 ::= SEQUENCE (SIZE (1..3)) OF BDS-SgnType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Element-r12 ::= SEQUENCE {</w:t>
      </w:r>
    </w:p>
    <w:p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List-r12 ::= SEQUENCE (SIZE (1..64)) OF DBDS-Correction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Element-r12 ::= SEQUENCE {</w:t>
      </w:r>
    </w:p>
    <w:p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C27EC0" w:rsidRPr="00D626B4" w:rsidRDefault="00C27EC0" w:rsidP="002D60CB">
      <w:pPr>
        <w:pStyle w:val="PL"/>
        <w:shd w:val="clear" w:color="auto" w:fill="E6E6E6"/>
      </w:pPr>
    </w:p>
    <w:p w:rsidR="00013067" w:rsidRPr="00D626B4" w:rsidRDefault="00013067" w:rsidP="002D60CB">
      <w:pPr>
        <w:pStyle w:val="PL"/>
        <w:shd w:val="clear" w:color="auto" w:fill="E6E6E6"/>
      </w:pPr>
      <w:r w:rsidRPr="00D626B4">
        <w:t>-- ASN1STOP</w:t>
      </w:r>
    </w:p>
    <w:p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rsidTr="00B0152E">
        <w:trPr>
          <w:cantSplit/>
        </w:trPr>
        <w:tc>
          <w:tcPr>
            <w:tcW w:w="9639" w:type="dxa"/>
          </w:tcPr>
          <w:p w:rsidR="00013067" w:rsidRPr="00D626B4" w:rsidRDefault="00013067" w:rsidP="002D60CB">
            <w:pPr>
              <w:pStyle w:val="TAL"/>
              <w:rPr>
                <w:b/>
                <w:i/>
                <w:noProof/>
                <w:lang w:eastAsia="zh-CN"/>
              </w:rPr>
            </w:pPr>
            <w:r w:rsidRPr="00D626B4">
              <w:rPr>
                <w:b/>
                <w:i/>
                <w:noProof/>
                <w:lang w:eastAsia="zh-CN"/>
              </w:rPr>
              <w:t>dbds-</w:t>
            </w:r>
            <w:r w:rsidRPr="00D626B4">
              <w:rPr>
                <w:b/>
                <w:i/>
              </w:rPr>
              <w:t>RefTime</w:t>
            </w:r>
          </w:p>
          <w:p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L"/>
            </w:pPr>
            <w:r w:rsidRPr="00D626B4">
              <w:t>Scale factor 1</w:t>
            </w:r>
            <w:r w:rsidRPr="00D626B4">
              <w:noBreakHyphen/>
              <w:t>second.</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w:t>
            </w:r>
            <w:ins w:id="5656" w:author="CR#0259r1" w:date="2020-07-19T00:43:00Z">
              <w:r w:rsidR="005D0CBF">
                <w:rPr>
                  <w:rFonts w:ascii="Arial" w:hAnsi="Arial"/>
                  <w:sz w:val="18"/>
                  <w:lang w:eastAsia="zh-CN"/>
                </w:rPr>
                <w:t>8</w:t>
              </w:r>
            </w:ins>
            <w:del w:id="5657" w:author="CR#0259r1" w:date="2020-07-19T00:43:00Z">
              <w:r w:rsidR="00B0152E" w:rsidRPr="00D626B4" w:rsidDel="005D0CBF">
                <w:rPr>
                  <w:rFonts w:ascii="Arial" w:hAnsi="Arial"/>
                  <w:sz w:val="18"/>
                  <w:lang w:eastAsia="zh-CN"/>
                </w:rPr>
                <w:delText>7</w:delText>
              </w:r>
            </w:del>
            <w:r w:rsidR="00B0152E" w:rsidRPr="00D626B4">
              <w:rPr>
                <w:rFonts w:ascii="Arial" w:hAnsi="Arial"/>
                <w:sz w:val="18"/>
                <w:lang w:eastAsia="zh-CN"/>
              </w:rPr>
              <w:t>.2</w:t>
            </w:r>
            <w:r w:rsidRPr="00D626B4">
              <w:rPr>
                <w:rFonts w:ascii="Arial" w:hAnsi="Arial"/>
                <w:sz w:val="18"/>
                <w:lang w:eastAsia="zh-CN"/>
              </w:rPr>
              <w:t>.</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w:t>
            </w:r>
            <w:ins w:id="5658" w:author="CR#0259r1" w:date="2020-07-19T00:43:00Z">
              <w:r w:rsidR="005D0CBF">
                <w:rPr>
                  <w:rFonts w:ascii="Arial" w:hAnsi="Arial"/>
                  <w:sz w:val="18"/>
                  <w:lang w:eastAsia="zh-CN"/>
                </w:rPr>
                <w:t>7</w:t>
              </w:r>
            </w:ins>
            <w:del w:id="5659" w:author="CR#0259r1" w:date="2020-07-19T00:43:00Z">
              <w:r w:rsidRPr="00D626B4" w:rsidDel="005D0CBF">
                <w:rPr>
                  <w:rFonts w:ascii="Arial" w:hAnsi="Arial"/>
                  <w:sz w:val="18"/>
                  <w:lang w:eastAsia="zh-CN"/>
                </w:rPr>
                <w:delText>6</w:delText>
              </w:r>
            </w:del>
            <w:r w:rsidRPr="00D626B4">
              <w:rPr>
                <w:rFonts w:ascii="Arial" w:hAnsi="Arial"/>
                <w:sz w:val="18"/>
                <w:lang w:eastAsia="zh-CN"/>
              </w:rPr>
              <w:t>.</w:t>
            </w:r>
          </w:p>
        </w:tc>
      </w:tr>
      <w:tr w:rsidR="00013067" w:rsidRPr="00D626B4" w:rsidTr="00B0152E">
        <w:trPr>
          <w:cantSplit/>
        </w:trPr>
        <w:tc>
          <w:tcPr>
            <w:tcW w:w="9639" w:type="dxa"/>
          </w:tcPr>
          <w:p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ins w:id="5660" w:author="CR#0260" w:date="2020-07-19T02:51:00Z">
              <w:r w:rsidR="00557BF2">
                <w:rPr>
                  <w:rFonts w:ascii="Arial" w:hAnsi="Arial"/>
                  <w:noProof/>
                  <w:sz w:val="18"/>
                  <w:lang w:eastAsia="zh-CN"/>
                </w:rPr>
                <w:t>metre</w:t>
              </w:r>
            </w:ins>
            <w:del w:id="5661" w:author="CR#0260" w:date="2020-07-19T02:51:00Z">
              <w:r w:rsidRPr="00D626B4" w:rsidDel="00557BF2">
                <w:rPr>
                  <w:rFonts w:ascii="Arial" w:hAnsi="Arial"/>
                  <w:noProof/>
                  <w:sz w:val="18"/>
                  <w:lang w:eastAsia="zh-CN"/>
                </w:rPr>
                <w:delText>meter</w:delText>
              </w:r>
            </w:del>
            <w:r w:rsidRPr="00D626B4">
              <w:rPr>
                <w:rFonts w:ascii="Arial" w:hAnsi="Arial"/>
                <w:noProof/>
                <w:sz w:val="18"/>
                <w:lang w:eastAsia="zh-CN"/>
              </w:rPr>
              <w:t>.</w:t>
            </w:r>
          </w:p>
        </w:tc>
      </w:tr>
    </w:tbl>
    <w:p w:rsidR="00013067" w:rsidRPr="00D626B4" w:rsidRDefault="00013067" w:rsidP="002D60CB">
      <w:pPr>
        <w:rPr>
          <w:b/>
          <w:lang w:eastAsia="zh-CN"/>
        </w:rPr>
      </w:pPr>
    </w:p>
    <w:p w:rsidR="00D04D0A" w:rsidRPr="00D626B4" w:rsidRDefault="00013067" w:rsidP="00D04D0A">
      <w:pPr>
        <w:pStyle w:val="Heading4"/>
        <w:rPr>
          <w:i/>
          <w:snapToGrid w:val="0"/>
          <w:lang w:eastAsia="zh-CN"/>
        </w:rPr>
      </w:pPr>
      <w:bookmarkStart w:id="5662" w:name="_Toc27765271"/>
      <w:bookmarkStart w:id="5663"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5662"/>
      <w:bookmarkEnd w:id="5663"/>
    </w:p>
    <w:p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rPr>
          <w:lang w:eastAsia="zh-CN"/>
        </w:rPr>
      </w:pPr>
      <w:r w:rsidRPr="00D626B4">
        <w:t>}</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bookmarkStart w:id="5664" w:name="OLE_LINK7"/>
      <w:bookmarkStart w:id="5665" w:name="OLE_LINK8"/>
      <w:r w:rsidRPr="00D626B4">
        <w:rPr>
          <w:lang w:eastAsia="zh-CN"/>
        </w:rPr>
        <w:t>GridIonElement-r12</w:t>
      </w:r>
      <w:bookmarkEnd w:id="5664"/>
      <w:bookmarkEnd w:id="5665"/>
      <w:r w:rsidRPr="00D626B4">
        <w:rPr>
          <w:lang w:eastAsia="zh-CN"/>
        </w:rPr>
        <w:t xml:space="preserve"> ::= SEQUENCE {</w:t>
      </w:r>
    </w:p>
    <w:p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rsidR="00013067" w:rsidRPr="00D626B4" w:rsidRDefault="00013067" w:rsidP="002D60CB">
      <w:pPr>
        <w:pStyle w:val="PL"/>
        <w:shd w:val="clear" w:color="auto" w:fill="E6E6E6"/>
        <w:rPr>
          <w:lang w:eastAsia="zh-CN"/>
        </w:rPr>
      </w:pPr>
      <w:r w:rsidRPr="00D626B4">
        <w:tab/>
        <w:t>...</w:t>
      </w:r>
    </w:p>
    <w:p w:rsidR="00013067" w:rsidRPr="00D626B4" w:rsidRDefault="00013067" w:rsidP="002D60CB">
      <w:pPr>
        <w:pStyle w:val="PL"/>
        <w:shd w:val="clear" w:color="auto" w:fill="E6E6E6"/>
        <w:rPr>
          <w:lang w:eastAsia="zh-CN"/>
        </w:rPr>
      </w:pPr>
      <w:r w:rsidRPr="00D626B4">
        <w:rPr>
          <w:lang w:eastAsia="zh-CN"/>
        </w:rPr>
        <w:t>}</w:t>
      </w:r>
    </w:p>
    <w:p w:rsidR="00013067" w:rsidRPr="00D626B4" w:rsidRDefault="00013067" w:rsidP="002D60CB">
      <w:pPr>
        <w:pStyle w:val="PL"/>
        <w:shd w:val="clear" w:color="auto" w:fill="E6E6E6"/>
        <w:tabs>
          <w:tab w:val="clear" w:pos="1152"/>
        </w:tabs>
        <w:rPr>
          <w:lang w:eastAsia="zh-CN"/>
        </w:rPr>
      </w:pPr>
    </w:p>
    <w:p w:rsidR="00013067" w:rsidRPr="00D626B4" w:rsidRDefault="00013067" w:rsidP="002D60CB">
      <w:pPr>
        <w:pStyle w:val="PL"/>
        <w:shd w:val="clear" w:color="auto" w:fill="E6E6E6"/>
      </w:pPr>
      <w:r w:rsidRPr="00D626B4">
        <w:t>-- ASN1STOP</w:t>
      </w:r>
    </w:p>
    <w:p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rsidTr="00B0152E">
        <w:trPr>
          <w:cantSplit/>
          <w:tblHeader/>
        </w:trPr>
        <w:tc>
          <w:tcPr>
            <w:tcW w:w="9639" w:type="dxa"/>
          </w:tcPr>
          <w:p w:rsidR="00013067" w:rsidRPr="00D626B4" w:rsidRDefault="00013067" w:rsidP="002D60CB">
            <w:pPr>
              <w:pStyle w:val="TAL"/>
              <w:rPr>
                <w:b/>
                <w:i/>
                <w:noProof/>
                <w:lang w:eastAsia="zh-CN"/>
              </w:rPr>
            </w:pPr>
            <w:r w:rsidRPr="00D626B4">
              <w:rPr>
                <w:b/>
                <w:i/>
                <w:noProof/>
                <w:lang w:eastAsia="zh-CN"/>
              </w:rPr>
              <w:t>bds-</w:t>
            </w:r>
            <w:r w:rsidRPr="00D626B4">
              <w:rPr>
                <w:b/>
                <w:i/>
              </w:rPr>
              <w:t>RefTime</w:t>
            </w:r>
          </w:p>
          <w:p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rsidTr="00B0152E">
        <w:trPr>
          <w:cantSplit/>
          <w:tblHeader/>
        </w:trPr>
        <w:tc>
          <w:tcPr>
            <w:tcW w:w="9639" w:type="dxa"/>
          </w:tcPr>
          <w:p w:rsidR="00013067" w:rsidRPr="00D626B4" w:rsidRDefault="00013067" w:rsidP="002D60CB">
            <w:pPr>
              <w:pStyle w:val="TAL"/>
              <w:widowControl w:val="0"/>
              <w:rPr>
                <w:b/>
                <w:i/>
                <w:noProof/>
                <w:lang w:eastAsia="zh-CN"/>
              </w:rPr>
            </w:pPr>
            <w:bookmarkStart w:id="5666" w:name="OLE_LINK9"/>
            <w:bookmarkStart w:id="5667" w:name="OLE_LINK10"/>
            <w:r w:rsidRPr="00D626B4">
              <w:rPr>
                <w:b/>
                <w:i/>
                <w:noProof/>
                <w:lang w:eastAsia="zh-CN"/>
              </w:rPr>
              <w:t>gridIonList</w:t>
            </w:r>
          </w:p>
          <w:p w:rsidR="00013067" w:rsidRPr="00D626B4" w:rsidRDefault="00013067" w:rsidP="002D60CB">
            <w:pPr>
              <w:pStyle w:val="TAL"/>
            </w:pPr>
            <w:bookmarkStart w:id="5668" w:name="OLE_LINK11"/>
            <w:bookmarkStart w:id="5669" w:name="OLE_LINK12"/>
            <w:bookmarkEnd w:id="5666"/>
            <w:bookmarkEnd w:id="5667"/>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5668"/>
            <w:bookmarkEnd w:id="5669"/>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igp-ID</w:t>
            </w:r>
          </w:p>
          <w:p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670" w:author="CR#0259r1" w:date="2020-07-19T00:43:00Z">
              <w:r w:rsidR="005D0CBF">
                <w:rPr>
                  <w:noProof/>
                  <w:lang w:eastAsia="zh-CN"/>
                </w:rPr>
                <w:t>9</w:t>
              </w:r>
            </w:ins>
            <w:del w:id="5671" w:author="CR#0259r1" w:date="2020-07-19T00:43:00Z">
              <w:r w:rsidRPr="00D626B4" w:rsidDel="005D0CBF">
                <w:rPr>
                  <w:noProof/>
                  <w:lang w:eastAsia="zh-CN"/>
                </w:rPr>
                <w:delText>8</w:delText>
              </w:r>
            </w:del>
            <w:r w:rsidRPr="00D626B4">
              <w:rPr>
                <w:noProof/>
                <w:lang w:eastAsia="zh-CN"/>
              </w:rPr>
              <w:t>.</w:t>
            </w:r>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dt</w:t>
            </w:r>
          </w:p>
          <w:p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672" w:author="CR#0259r1" w:date="2020-07-19T00:44:00Z">
              <w:r w:rsidR="005D0CBF">
                <w:rPr>
                  <w:noProof/>
                  <w:lang w:eastAsia="zh-CN"/>
                </w:rPr>
                <w:t>9</w:t>
              </w:r>
            </w:ins>
            <w:del w:id="5673" w:author="CR#0259r1" w:date="2020-07-19T00:44:00Z">
              <w:r w:rsidRPr="00D626B4" w:rsidDel="005D0CBF">
                <w:rPr>
                  <w:noProof/>
                  <w:lang w:eastAsia="zh-CN"/>
                </w:rPr>
                <w:delText>8</w:delText>
              </w:r>
            </w:del>
            <w:r w:rsidRPr="00D626B4">
              <w:rPr>
                <w:noProof/>
                <w:lang w:eastAsia="zh-CN"/>
              </w:rPr>
              <w:t xml:space="preserve">.1, i.e. the vertical delay at the corresponding IGP indicated by </w:t>
            </w:r>
            <w:r w:rsidRPr="00D626B4">
              <w:rPr>
                <w:i/>
                <w:noProof/>
                <w:lang w:eastAsia="zh-CN"/>
              </w:rPr>
              <w:t>igp-ID</w:t>
            </w:r>
            <w:r w:rsidRPr="00D626B4">
              <w:rPr>
                <w:noProof/>
                <w:lang w:eastAsia="zh-CN"/>
              </w:rPr>
              <w:t>.</w:t>
            </w:r>
          </w:p>
          <w:p w:rsidR="00013067" w:rsidRPr="00D626B4" w:rsidRDefault="00013067" w:rsidP="002D60CB">
            <w:pPr>
              <w:pStyle w:val="TAL"/>
              <w:widowControl w:val="0"/>
              <w:rPr>
                <w:noProof/>
                <w:lang w:eastAsia="zh-CN"/>
              </w:rPr>
            </w:pPr>
            <w:r w:rsidRPr="00D626B4">
              <w:rPr>
                <w:noProof/>
                <w:lang w:eastAsia="zh-CN"/>
              </w:rPr>
              <w:t xml:space="preserve">The scale factor is 0.125 </w:t>
            </w:r>
            <w:ins w:id="5674" w:author="CR#0260" w:date="2020-07-19T02:51:00Z">
              <w:r w:rsidR="00557BF2">
                <w:rPr>
                  <w:noProof/>
                  <w:lang w:eastAsia="zh-CN"/>
                </w:rPr>
                <w:t>metre</w:t>
              </w:r>
            </w:ins>
            <w:del w:id="5675" w:author="CR#0260" w:date="2020-07-19T02:51:00Z">
              <w:r w:rsidRPr="00D626B4" w:rsidDel="00557BF2">
                <w:rPr>
                  <w:noProof/>
                  <w:lang w:eastAsia="zh-CN"/>
                </w:rPr>
                <w:delText>meter</w:delText>
              </w:r>
            </w:del>
            <w:r w:rsidRPr="00D626B4">
              <w:rPr>
                <w:noProof/>
                <w:lang w:eastAsia="zh-CN"/>
              </w:rPr>
              <w:t>.</w:t>
            </w:r>
          </w:p>
        </w:tc>
      </w:tr>
      <w:tr w:rsidR="00013067"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givei</w:t>
            </w:r>
          </w:p>
          <w:p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5676" w:author="CR#0259r1" w:date="2020-07-19T00:44:00Z">
              <w:r w:rsidR="005D0CBF">
                <w:rPr>
                  <w:noProof/>
                  <w:lang w:eastAsia="zh-CN"/>
                </w:rPr>
                <w:t>9</w:t>
              </w:r>
            </w:ins>
            <w:del w:id="5677" w:author="CR#0259r1" w:date="2020-07-19T00:44:00Z">
              <w:r w:rsidRPr="00D626B4" w:rsidDel="005D0CBF">
                <w:rPr>
                  <w:noProof/>
                  <w:lang w:eastAsia="zh-CN"/>
                </w:rPr>
                <w:delText>8</w:delText>
              </w:r>
            </w:del>
            <w:r w:rsidRPr="00D626B4">
              <w:rPr>
                <w:noProof/>
                <w:lang w:eastAsia="zh-CN"/>
              </w:rPr>
              <w:t>.2.</w:t>
            </w:r>
          </w:p>
        </w:tc>
      </w:tr>
    </w:tbl>
    <w:p w:rsidR="001F60C9" w:rsidRPr="00D626B4" w:rsidRDefault="001F60C9" w:rsidP="001F60C9">
      <w:pPr>
        <w:rPr>
          <w:b/>
        </w:rPr>
      </w:pPr>
    </w:p>
    <w:p w:rsidR="001F60C9" w:rsidRPr="00D626B4" w:rsidRDefault="001F60C9" w:rsidP="001F60C9">
      <w:pPr>
        <w:pStyle w:val="Heading4"/>
        <w:rPr>
          <w:i/>
        </w:rPr>
      </w:pPr>
      <w:bookmarkStart w:id="5678" w:name="_Toc27765272"/>
      <w:bookmarkStart w:id="5679" w:name="_Toc37680957"/>
      <w:r w:rsidRPr="00D626B4">
        <w:rPr>
          <w:i/>
        </w:rPr>
        <w:t>–</w:t>
      </w:r>
      <w:r w:rsidRPr="00D626B4">
        <w:rPr>
          <w:i/>
        </w:rPr>
        <w:tab/>
        <w:t>GNSS-RTK-Observations</w:t>
      </w:r>
      <w:bookmarkEnd w:id="5678"/>
      <w:bookmarkEnd w:id="5679"/>
    </w:p>
    <w:p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5680" w:name="_Hlk499264042"/>
      <w:r w:rsidRPr="00D626B4">
        <w:t>phaserange-rate (Doppler), and carrier-to-noise ratio</w:t>
      </w:r>
      <w:bookmarkEnd w:id="5680"/>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Observations-r15 ::= SEQUENCE {</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DataElement-r15 ::= SEQUENCE{</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List-r15 ::= SEQUENCE (SIZE(1..2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Element-r15 ::= SEQUENCE {</w:t>
      </w:r>
    </w:p>
    <w:p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lastRenderedPageBreak/>
              <w:t>svID</w:t>
            </w:r>
          </w:p>
          <w:p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integer-ms</w:t>
            </w:r>
          </w:p>
          <w:p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rsidR="001F60C9" w:rsidRPr="00D626B4" w:rsidRDefault="001F60C9" w:rsidP="00EA5B55">
            <w:pPr>
              <w:pStyle w:val="TAL"/>
              <w:rPr>
                <w:rFonts w:eastAsia="Malgun Gothic"/>
              </w:rPr>
            </w:pPr>
            <w:r w:rsidRPr="00D626B4">
              <w:t>Scale factor 1 milli-second in the range from 0 to 254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rough-range</w:t>
            </w:r>
          </w:p>
          <w:p w:rsidR="001F60C9" w:rsidRPr="00D626B4" w:rsidRDefault="001F60C9" w:rsidP="00EA5B55">
            <w:pPr>
              <w:pStyle w:val="TAL"/>
            </w:pPr>
            <w:r w:rsidRPr="00D626B4">
              <w:t>This field contains the sub-milliseconds in the satellite rough range (modulo 1 millisecond).</w:t>
            </w:r>
          </w:p>
          <w:p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ough-phase-range-rate</w:t>
            </w:r>
          </w:p>
          <w:p w:rsidR="001F60C9" w:rsidRPr="00D626B4" w:rsidRDefault="001F60C9" w:rsidP="00EA5B55">
            <w:pPr>
              <w:pStyle w:val="TAL"/>
            </w:pPr>
            <w:r w:rsidRPr="00D626B4">
              <w:t>This field contains the GNSS satellite rough phaserange rate.</w:t>
            </w:r>
          </w:p>
          <w:p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gnss-SignalID</w:t>
            </w:r>
          </w:p>
          <w:p w:rsidR="001F60C9" w:rsidRPr="00D626B4" w:rsidRDefault="001F60C9" w:rsidP="00EA5B55">
            <w:pPr>
              <w:pStyle w:val="TAL"/>
            </w:pPr>
            <w:r w:rsidRPr="00D626B4">
              <w:t>This field specifies the GNSS signal for which the GNSS observations are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seudoRange</w:t>
            </w:r>
          </w:p>
          <w:p w:rsidR="001F60C9" w:rsidRPr="00D626B4" w:rsidRDefault="001F60C9" w:rsidP="00EA5B55">
            <w:pPr>
              <w:pStyle w:val="TAL"/>
            </w:pPr>
            <w:r w:rsidRPr="00D626B4">
              <w:t>This field contains the GNSS signal fine pseudorange.</w:t>
            </w:r>
          </w:p>
          <w:p w:rsidR="001F60C9" w:rsidRPr="00D626B4" w:rsidRDefault="00557BF2" w:rsidP="00EA5B55">
            <w:pPr>
              <w:pStyle w:val="TAL"/>
            </w:pPr>
            <w:ins w:id="5681" w:author="CR#0260" w:date="2020-07-19T02:52:00Z">
              <w:r>
                <w:t xml:space="preserve">Full pseudorange corresponding to the given signal is the sum of this field and the </w:t>
              </w:r>
            </w:ins>
            <w:del w:id="5682" w:author="CR#0260" w:date="2020-07-19T02:52:00Z">
              <w:r w:rsidR="001F60C9" w:rsidRPr="00D626B4" w:rsidDel="00557BF2">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5683" w:author="CR#0260" w:date="2020-07-19T02:52:00Z">
              <w:r w:rsidR="001F60C9" w:rsidRPr="00D626B4" w:rsidDel="00557BF2">
                <w:delText xml:space="preserve"> allows getting the full pseudorange observable corresponding to given signal</w:delText>
              </w:r>
            </w:del>
            <w:r w:rsidR="001F60C9" w:rsidRPr="00D626B4">
              <w:t>. NOTE 1.</w:t>
            </w:r>
          </w:p>
          <w:p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w:t>
            </w:r>
          </w:p>
          <w:p w:rsidR="001F60C9" w:rsidRPr="00D626B4" w:rsidRDefault="001F60C9" w:rsidP="00EA5B55">
            <w:pPr>
              <w:pStyle w:val="TAL"/>
            </w:pPr>
            <w:r w:rsidRPr="00D626B4">
              <w:t>This field contains the GNSS signal fine phaserange.</w:t>
            </w:r>
          </w:p>
          <w:p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ockTimeIndicator</w:t>
            </w:r>
          </w:p>
          <w:p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D626B4" w:rsidRDefault="00557BF2" w:rsidP="00EA5B55">
            <w:pPr>
              <w:pStyle w:val="TAL"/>
            </w:pPr>
            <w:ins w:id="5684" w:author="CR#0260" w:date="2020-07-19T02:53:00Z">
              <w:r>
                <w:rPr>
                  <w:noProof/>
                </w:rPr>
                <w:t>The m</w:t>
              </w:r>
            </w:ins>
            <w:del w:id="5685" w:author="CR#0260" w:date="2020-07-19T02:53:00Z">
              <w:r w:rsidR="001F60C9" w:rsidRPr="00D626B4" w:rsidDel="00557BF2">
                <w:rPr>
                  <w:noProof/>
                </w:rPr>
                <w:delText>M</w:delText>
              </w:r>
            </w:del>
            <w:r w:rsidR="001F60C9" w:rsidRPr="00D626B4">
              <w:rPr>
                <w:noProof/>
              </w:rPr>
              <w:t xml:space="preserve">apping </w:t>
            </w:r>
            <w:ins w:id="5686" w:author="CR#0260" w:date="2020-07-19T02:53: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5687" w:author="CR#0260" w:date="2020-07-19T02:53:00Z">
              <w:r w:rsidR="001F60C9" w:rsidRPr="00D626B4" w:rsidDel="00557BF2">
                <w:rPr>
                  <w:noProof/>
                </w:rPr>
                <w:delText xml:space="preserve">interpretation </w:delText>
              </w:r>
            </w:del>
            <w:r w:rsidR="001F60C9" w:rsidRPr="00D626B4">
              <w:rPr>
                <w:noProof/>
              </w:rPr>
              <w:t xml:space="preserve">lock-time </w:t>
            </w:r>
            <w:ins w:id="5688" w:author="CR#0260" w:date="2020-07-19T02:53:00Z">
              <w:r>
                <w:rPr>
                  <w:noProof/>
                </w:rPr>
                <w:t>parameters</w:t>
              </w:r>
              <w:r w:rsidRPr="00D626B4">
                <w:rPr>
                  <w:noProof/>
                </w:rPr>
                <w:t xml:space="preserve"> </w:t>
              </w:r>
            </w:ins>
            <w:r w:rsidR="001F60C9" w:rsidRPr="00D626B4">
              <w:rPr>
                <w:noProof/>
              </w:rPr>
              <w:t>relation shown below.</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halfCycleAmbiguityIndicator</w:t>
            </w:r>
          </w:p>
          <w:p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carrier-to-noise-ratio</w:t>
            </w:r>
          </w:p>
          <w:p w:rsidR="001F60C9" w:rsidRPr="00D626B4" w:rsidRDefault="001F60C9" w:rsidP="00EA5B55">
            <w:pPr>
              <w:pStyle w:val="TAL"/>
            </w:pPr>
            <w:r w:rsidRPr="00D626B4">
              <w:t>This field provides the GNSS signal carrier-to-noise-ratio in dB-Hz.</w:t>
            </w:r>
          </w:p>
          <w:p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Rate</w:t>
            </w:r>
          </w:p>
          <w:p w:rsidR="001F60C9" w:rsidRPr="00D626B4" w:rsidRDefault="001F60C9" w:rsidP="00EA5B55">
            <w:pPr>
              <w:pStyle w:val="TAL"/>
            </w:pPr>
            <w:r w:rsidRPr="00D626B4">
              <w:t>This field contains the GNSS signal fine Phase Range Rate.</w:t>
            </w:r>
          </w:p>
          <w:p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rsidR="001F60C9" w:rsidRPr="00D626B4" w:rsidRDefault="001F60C9" w:rsidP="00EA5B55">
            <w:pPr>
              <w:pStyle w:val="TAL"/>
            </w:pPr>
            <w:r w:rsidRPr="00D626B4">
              <w:t xml:space="preserve">Scale factor 0.0001 m/s. Range ±1.6383 m/s. </w:t>
            </w:r>
          </w:p>
        </w:tc>
      </w:tr>
    </w:tbl>
    <w:p w:rsidR="001F60C9" w:rsidRPr="00D626B4" w:rsidRDefault="001F60C9" w:rsidP="001F60C9">
      <w:pPr>
        <w:rPr>
          <w:rFonts w:eastAsia="Malgun Gothic"/>
          <w:lang w:eastAsia="ko-KR"/>
        </w:rPr>
      </w:pPr>
    </w:p>
    <w:p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ins w:id="5689" w:author="CR#0260" w:date="2020-07-19T02:53:00Z">
        <w:r w:rsidR="00557BF2">
          <w:t>metre</w:t>
        </w:r>
      </w:ins>
      <w:del w:id="5690" w:author="CR#0260" w:date="2020-07-19T02:53:00Z">
        <w:r w:rsidRPr="00D626B4" w:rsidDel="00557BF2">
          <w:delText>meter</w:delText>
        </w:r>
      </w:del>
      <w:r w:rsidRPr="00D626B4">
        <w:t>.</w:t>
      </w:r>
    </w:p>
    <w:p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ins w:id="5691" w:author="CR#0260" w:date="2020-07-19T02:53:00Z">
        <w:r w:rsidR="00557BF2">
          <w:t>metre</w:t>
        </w:r>
      </w:ins>
      <w:del w:id="5692" w:author="CR#0260" w:date="2020-07-19T02:53:00Z">
        <w:r w:rsidRPr="00D626B4" w:rsidDel="00557BF2">
          <w:delText>meter</w:delText>
        </w:r>
      </w:del>
      <w:r w:rsidRPr="00D626B4">
        <w:t>.</w:t>
      </w:r>
    </w:p>
    <w:p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ins w:id="5693" w:author="CR#0260" w:date="2020-07-19T02:54:00Z">
        <w:r w:rsidR="00557BF2">
          <w:t>metre</w:t>
        </w:r>
      </w:ins>
      <w:del w:id="5694" w:author="CR#0260" w:date="2020-07-19T02:54:00Z">
        <w:r w:rsidRPr="00D626B4" w:rsidDel="00557BF2">
          <w:delText>meter</w:delText>
        </w:r>
      </w:del>
      <w:r w:rsidRPr="00D626B4">
        <w:t>/sec</w:t>
      </w:r>
      <w:ins w:id="5695" w:author="CR#0260" w:date="2020-07-19T02:54:00Z">
        <w:r w:rsidR="00557BF2">
          <w:t>ond</w:t>
        </w:r>
      </w:ins>
      <w:r w:rsidRPr="00D626B4">
        <w:t>.</w:t>
      </w:r>
    </w:p>
    <w:p w:rsidR="001F60C9" w:rsidRPr="00D626B4" w:rsidRDefault="001F60C9" w:rsidP="001F60C9">
      <w:pPr>
        <w:pStyle w:val="NO"/>
      </w:pPr>
      <w:r w:rsidRPr="00D626B4">
        <w:t>NOTE 4:</w:t>
      </w:r>
      <w:r w:rsidRPr="00D626B4">
        <w:tab/>
        <w:t xml:space="preserve">The speed of light c is 299,792,458 </w:t>
      </w:r>
      <w:ins w:id="5696" w:author="CR#0260" w:date="2020-07-19T02:54:00Z">
        <w:r w:rsidR="00557BF2">
          <w:t>metre</w:t>
        </w:r>
      </w:ins>
      <w:ins w:id="5697" w:author="Draft v2" w:date="2020-07-21T01:23:00Z">
        <w:r w:rsidR="0052141D">
          <w:t>s</w:t>
        </w:r>
      </w:ins>
      <w:ins w:id="5698" w:author="CR#0260" w:date="2020-07-19T02:54:00Z">
        <w:r w:rsidR="00557BF2">
          <w:t xml:space="preserve"> </w:t>
        </w:r>
      </w:ins>
      <w:del w:id="5699" w:author="CR#0260" w:date="2020-07-19T02:54:00Z">
        <w:r w:rsidRPr="00D626B4" w:rsidDel="00557BF2">
          <w:delText xml:space="preserve">meters </w:delText>
        </w:r>
      </w:del>
      <w:r w:rsidRPr="00D626B4">
        <w:t>per second.</w:t>
      </w:r>
    </w:p>
    <w:p w:rsidR="001F60C9" w:rsidRPr="00D626B4" w:rsidRDefault="001F60C9" w:rsidP="001F60C9">
      <w:pPr>
        <w:pStyle w:val="TH"/>
      </w:pPr>
      <w:r w:rsidRPr="00D626B4">
        <w:rPr>
          <w:i/>
          <w:noProof/>
        </w:rPr>
        <w:lastRenderedPageBreak/>
        <w:t>lockTimeIndicator</w:t>
      </w:r>
      <w:r w:rsidRPr="00D626B4">
        <w:rPr>
          <w:noProof/>
        </w:rPr>
        <w:t xml:space="preserve"> value to </w:t>
      </w:r>
      <w:del w:id="5700" w:author="CR#0260" w:date="2020-07-19T02:54:00Z">
        <w:r w:rsidRPr="00D626B4" w:rsidDel="00557BF2">
          <w:rPr>
            <w:noProof/>
          </w:rPr>
          <w:delText xml:space="preserve">interpretation </w:delText>
        </w:r>
      </w:del>
      <w:r w:rsidRPr="00D626B4">
        <w:rPr>
          <w:noProof/>
        </w:rPr>
        <w:t xml:space="preserve">lock-time </w:t>
      </w:r>
      <w:ins w:id="5701" w:author="CR#0260" w:date="2020-07-19T02:54:00Z">
        <w:r w:rsidR="00557BF2">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rsidTr="00EA5B55">
        <w:trPr>
          <w:jc w:val="center"/>
        </w:trPr>
        <w:tc>
          <w:tcPr>
            <w:tcW w:w="1363" w:type="dxa"/>
            <w:shd w:val="clear" w:color="auto" w:fill="auto"/>
          </w:tcPr>
          <w:p w:rsidR="001F60C9" w:rsidRPr="00D626B4" w:rsidRDefault="00557BF2" w:rsidP="00EA5B55">
            <w:pPr>
              <w:pStyle w:val="TAH"/>
              <w:rPr>
                <w:rFonts w:eastAsia="Malgun Gothic"/>
                <w:lang w:eastAsia="ko-KR"/>
              </w:rPr>
            </w:pPr>
            <w:ins w:id="5702" w:author="CR#0260" w:date="2020-07-19T02:54:00Z">
              <w:r>
                <w:rPr>
                  <w:i/>
                  <w:noProof/>
                </w:rPr>
                <w:t>lockTimeIndicator</w:t>
              </w:r>
              <w:r>
                <w:rPr>
                  <w:noProof/>
                </w:rPr>
                <w:t xml:space="preserve"> value</w:t>
              </w:r>
              <w:r w:rsidRPr="00D626B4" w:rsidDel="00557BF2">
                <w:rPr>
                  <w:rFonts w:eastAsia="Malgun Gothic"/>
                  <w:lang w:eastAsia="ko-KR"/>
                </w:rPr>
                <w:t xml:space="preserve"> </w:t>
              </w:r>
            </w:ins>
            <w:del w:id="5703" w:author="CR#0260" w:date="2020-07-19T02:54:00Z">
              <w:r w:rsidR="001F60C9" w:rsidRPr="00D626B4" w:rsidDel="00557BF2">
                <w:rPr>
                  <w:rFonts w:eastAsia="Malgun Gothic"/>
                  <w:lang w:eastAsia="ko-KR"/>
                </w:rPr>
                <w:delText xml:space="preserve">Indicator </w:delText>
              </w:r>
            </w:del>
            <w:r w:rsidR="001F60C9" w:rsidRPr="00D626B4">
              <w:rPr>
                <w:rFonts w:eastAsia="Malgun Gothic"/>
                <w:lang w:eastAsia="ko-KR"/>
              </w:rPr>
              <w:t>(i)</w:t>
            </w:r>
          </w:p>
        </w:tc>
        <w:tc>
          <w:tcPr>
            <w:tcW w:w="1517"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5704" w:author="CR#0260" w:date="2020-07-19T02:55:00Z">
              <w:r w:rsidR="00557BF2">
                <w:rPr>
                  <w:rFonts w:eastAsia="Malgun Gothic"/>
                  <w:lang w:eastAsia="ko-KR"/>
                </w:rPr>
                <w:t xml:space="preserve"> </w:t>
              </w:r>
            </w:ins>
            <w:ins w:id="5705" w:author="CR#0260" w:date="2020-07-19T02:54:00Z">
              <w:r w:rsidR="00557BF2">
                <w:rPr>
                  <w:rFonts w:eastAsia="Malgun Gothic"/>
                  <w:lang w:eastAsia="ko-KR"/>
                </w:rPr>
                <w:t>[30]</w:t>
              </w:r>
            </w:ins>
          </w:p>
        </w:tc>
        <w:tc>
          <w:tcPr>
            <w:tcW w:w="2718"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Minimum Lock Time (ms)</w:t>
            </w:r>
            <w:ins w:id="5706" w:author="CR#0260" w:date="2020-07-19T02:55:00Z">
              <w:r w:rsidR="00557BF2">
                <w:rPr>
                  <w:rFonts w:eastAsia="Malgun Gothic"/>
                  <w:lang w:eastAsia="ko-KR"/>
                </w:rPr>
                <w:t xml:space="preserve"> [30]</w:t>
              </w:r>
            </w:ins>
          </w:p>
        </w:tc>
        <w:tc>
          <w:tcPr>
            <w:tcW w:w="2430"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5707" w:author="CR#0260" w:date="2020-07-19T02:55:00Z">
              <w:r w:rsidR="00557BF2">
                <w:rPr>
                  <w:rFonts w:eastAsia="Malgun Gothic"/>
                  <w:lang w:eastAsia="ko-KR"/>
                </w:rPr>
                <w:t xml:space="preserve"> [30]</w:t>
              </w:r>
            </w:ins>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rsidR="001F60C9" w:rsidRPr="00D626B4" w:rsidRDefault="001F60C9" w:rsidP="001F60C9">
      <w:pPr>
        <w:rPr>
          <w:b/>
        </w:rPr>
      </w:pPr>
    </w:p>
    <w:p w:rsidR="001F60C9" w:rsidRPr="00D626B4" w:rsidRDefault="001F60C9" w:rsidP="001F60C9">
      <w:pPr>
        <w:pStyle w:val="Heading4"/>
        <w:rPr>
          <w:i/>
        </w:rPr>
      </w:pPr>
      <w:bookmarkStart w:id="5708" w:name="_Toc27765273"/>
      <w:bookmarkStart w:id="5709" w:name="_Toc37680958"/>
      <w:r w:rsidRPr="00D626B4">
        <w:rPr>
          <w:i/>
        </w:rPr>
        <w:t>–</w:t>
      </w:r>
      <w:r w:rsidRPr="00D626B4">
        <w:rPr>
          <w:i/>
        </w:rPr>
        <w:tab/>
        <w:t>GLO-RTK-BiasInformation</w:t>
      </w:r>
      <w:bookmarkEnd w:id="5708"/>
      <w:bookmarkEnd w:id="5709"/>
    </w:p>
    <w:p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LO-RTK-BiasInformation-r15 ::= SEQUENC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ins w:id="5710" w:author="CR#0260" w:date="2020-07-19T10:48:00Z">
              <w:r w:rsidR="005508B4">
                <w:rPr>
                  <w:rFonts w:ascii="Arial" w:hAnsi="Arial"/>
                  <w:bCs/>
                  <w:iCs/>
                  <w:sz w:val="18"/>
                </w:rPr>
                <w:t>metres</w:t>
              </w:r>
            </w:ins>
            <w:del w:id="5711"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rsidTr="00EA5B55">
        <w:trPr>
          <w:cantSplit/>
        </w:trPr>
        <w:tc>
          <w:tcPr>
            <w:tcW w:w="9639" w:type="dxa"/>
          </w:tcPr>
          <w:p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ins w:id="5712" w:author="CR#0260" w:date="2020-07-19T10:48:00Z">
              <w:r w:rsidR="005508B4">
                <w:rPr>
                  <w:rFonts w:ascii="Arial" w:hAnsi="Arial"/>
                  <w:bCs/>
                  <w:iCs/>
                  <w:sz w:val="18"/>
                </w:rPr>
                <w:t>metres</w:t>
              </w:r>
            </w:ins>
            <w:del w:id="5713"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ins w:id="5714" w:author="CR#0260" w:date="2020-07-19T10:49:00Z">
              <w:r w:rsidR="005508B4">
                <w:rPr>
                  <w:rFonts w:ascii="Arial" w:hAnsi="Arial"/>
                  <w:bCs/>
                  <w:iCs/>
                  <w:sz w:val="18"/>
                </w:rPr>
                <w:t>metres</w:t>
              </w:r>
            </w:ins>
            <w:del w:id="5715"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l2-p-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ins w:id="5716" w:author="CR#0260" w:date="2020-07-19T10:49:00Z">
              <w:r w:rsidR="005508B4">
                <w:rPr>
                  <w:rFonts w:ascii="Arial" w:hAnsi="Arial"/>
                  <w:bCs/>
                  <w:iCs/>
                  <w:sz w:val="18"/>
                </w:rPr>
                <w:t>metres</w:t>
              </w:r>
            </w:ins>
            <w:del w:id="5717"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rsidR="001F60C9" w:rsidRPr="00D626B4" w:rsidRDefault="001F60C9" w:rsidP="001F60C9">
      <w:pPr>
        <w:rPr>
          <w:b/>
        </w:rPr>
      </w:pPr>
    </w:p>
    <w:p w:rsidR="001F60C9" w:rsidRPr="00D626B4" w:rsidRDefault="001F60C9" w:rsidP="001F60C9">
      <w:pPr>
        <w:pStyle w:val="Heading4"/>
        <w:rPr>
          <w:i/>
        </w:rPr>
      </w:pPr>
      <w:bookmarkStart w:id="5718" w:name="_Toc27765274"/>
      <w:bookmarkStart w:id="5719" w:name="_Toc37680959"/>
      <w:r w:rsidRPr="00D626B4">
        <w:rPr>
          <w:i/>
        </w:rPr>
        <w:t>–</w:t>
      </w:r>
      <w:r w:rsidRPr="00D626B4">
        <w:rPr>
          <w:i/>
        </w:rPr>
        <w:tab/>
        <w:t>GNSS-RTK-MAC-CorrectionDifferences</w:t>
      </w:r>
      <w:bookmarkEnd w:id="5718"/>
      <w:bookmarkEnd w:id="5719"/>
    </w:p>
    <w:p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5720" w:author="CR#0260" w:date="2020-07-19T10:49: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CorrectionDifferencesList-r15 ::= SEQUENCE (SIZE (1..32))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RTK-CorrectionDifferencesElement-r15 ::= SEQUENCE {</w:t>
      </w:r>
    </w:p>
    <w:p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networkID</w:t>
            </w:r>
          </w:p>
          <w:p w:rsidR="001F60C9" w:rsidRPr="00D626B4" w:rsidRDefault="001F60C9" w:rsidP="00EA5B55">
            <w:pPr>
              <w:pStyle w:val="TAL"/>
              <w:rPr>
                <w:rFonts w:eastAsia="Malgun Gothic"/>
                <w:b/>
                <w:i/>
              </w:rPr>
            </w:pPr>
            <w:r w:rsidRPr="00D626B4">
              <w:t xml:space="preserve">This field provides the network ID.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l1, l2</w:t>
            </w:r>
          </w:p>
          <w:p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snapToGrid w:val="0"/>
              </w:rPr>
              <w:t>auxiliary-referenceStationID</w:t>
            </w:r>
          </w:p>
          <w:p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svID</w:t>
            </w:r>
          </w:p>
          <w:p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ambiguityStatusFlag</w:t>
            </w:r>
          </w:p>
          <w:p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non-synch-count</w:t>
            </w:r>
          </w:p>
          <w:p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280" w:dyaOrig="720">
                <v:shape id="_x0000_i1084" type="#_x0000_t75" style="width:150pt;height:25.5pt" o:ole="">
                  <v:imagedata r:id="rId115" o:title=""/>
                </v:shape>
                <o:OLEObject Type="Embed" ProgID="Equation.3" ShapeID="_x0000_i1084" DrawAspect="Content" ObjectID="_1656988685" r:id="rId116"/>
              </w:object>
            </w:r>
          </w:p>
          <w:p w:rsidR="001F60C9" w:rsidRPr="00D626B4" w:rsidRDefault="001F60C9" w:rsidP="00C20042">
            <w:pPr>
              <w:pStyle w:val="TAL"/>
              <w:keepNext w:val="0"/>
              <w:keepLines w:val="0"/>
              <w:widowControl w:val="0"/>
            </w:pPr>
            <w:r w:rsidRPr="00D626B4">
              <w:t xml:space="preserve">L1CD, L2CD, and ICPCD are presented in </w:t>
            </w:r>
            <w:ins w:id="5721" w:author="CR#0260" w:date="2020-07-19T10:49:00Z">
              <w:r w:rsidR="005508B4">
                <w:t>metres</w:t>
              </w:r>
            </w:ins>
            <w:del w:id="5722" w:author="CR#0260" w:date="2020-07-19T10:49:00Z">
              <w:r w:rsidRPr="00D626B4" w:rsidDel="005508B4">
                <w:delText>meters</w:delText>
              </w:r>
            </w:del>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5723" w:author="CR#0260" w:date="2020-07-19T10:49:00Z">
              <w:r w:rsidRPr="00D626B4" w:rsidDel="005508B4">
                <w:delText>-</w:delText>
              </w:r>
            </w:del>
            <w:ins w:id="5724" w:author="CR#0260" w:date="2020-07-19T10:49:00Z">
              <w:r w:rsidR="005508B4">
                <w:t>metre</w:t>
              </w:r>
            </w:ins>
            <w:del w:id="5725" w:author="CR#0260" w:date="2020-07-19T10:49:00Z">
              <w:r w:rsidRPr="00D626B4" w:rsidDel="005508B4">
                <w:delText>meter</w:delText>
              </w:r>
            </w:del>
            <w:r w:rsidRPr="00D626B4">
              <w:t xml:space="preserve">; range ±32.767 </w:t>
            </w:r>
            <w:ins w:id="5726" w:author="CR#0260" w:date="2020-07-19T10:49:00Z">
              <w:r w:rsidR="005508B4">
                <w:t>metres</w:t>
              </w:r>
            </w:ins>
            <w:del w:id="5727" w:author="CR#0260" w:date="2020-07-19T10:49:00Z">
              <w:r w:rsidRPr="00D626B4" w:rsidDel="005508B4">
                <w:delText>meters</w:delText>
              </w:r>
            </w:del>
            <w:r w:rsidRPr="00D626B4">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iod</w:t>
            </w:r>
          </w:p>
          <w:p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099" w:dyaOrig="720">
                <v:shape id="_x0000_i1085" type="#_x0000_t75" style="width:147pt;height:26.25pt" o:ole="">
                  <v:imagedata r:id="rId117" o:title=""/>
                </v:shape>
                <o:OLEObject Type="Embed" ProgID="Equation.3" ShapeID="_x0000_i1085" DrawAspect="Content" ObjectID="_1656988686" r:id="rId118"/>
              </w:object>
            </w:r>
          </w:p>
          <w:p w:rsidR="001F60C9" w:rsidRPr="00D626B4" w:rsidRDefault="001F60C9" w:rsidP="00C20042">
            <w:pPr>
              <w:pStyle w:val="TAL"/>
              <w:keepNext w:val="0"/>
              <w:keepLines w:val="0"/>
              <w:widowControl w:val="0"/>
            </w:pPr>
            <w:r w:rsidRPr="00D626B4">
              <w:t xml:space="preserve">L1CD, L2CD, and ICPCD are presented in </w:t>
            </w:r>
            <w:ins w:id="5728" w:author="CR#0260" w:date="2020-07-19T10:50:00Z">
              <w:r w:rsidR="005508B4">
                <w:t>metres</w:t>
              </w:r>
            </w:ins>
            <w:del w:id="5729" w:author="CR#0260" w:date="2020-07-19T10:50:00Z">
              <w:r w:rsidRPr="00D626B4" w:rsidDel="005508B4">
                <w:delText>meters</w:delText>
              </w:r>
            </w:del>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5730" w:author="CR#0260" w:date="2020-07-19T10:50:00Z">
              <w:r w:rsidRPr="00D626B4" w:rsidDel="005508B4">
                <w:delText>-</w:delText>
              </w:r>
            </w:del>
            <w:ins w:id="5731" w:author="CR#0260" w:date="2020-07-19T10:50:00Z">
              <w:r w:rsidR="005508B4">
                <w:t>metre</w:t>
              </w:r>
            </w:ins>
            <w:del w:id="5732" w:author="CR#0260" w:date="2020-07-19T10:50:00Z">
              <w:r w:rsidRPr="00D626B4" w:rsidDel="005508B4">
                <w:delText>meter</w:delText>
              </w:r>
            </w:del>
            <w:r w:rsidRPr="00D626B4">
              <w:t xml:space="preserve">; range ±32.767 </w:t>
            </w:r>
            <w:ins w:id="5733" w:author="CR#0260" w:date="2020-07-19T10:50:00Z">
              <w:r w:rsidR="005508B4">
                <w:t>metres</w:t>
              </w:r>
            </w:ins>
            <w:del w:id="5734" w:author="CR#0260" w:date="2020-07-19T10:50:00Z">
              <w:r w:rsidRPr="00D626B4" w:rsidDel="005508B4">
                <w:delText>meters</w:delText>
              </w:r>
            </w:del>
            <w:r w:rsidRPr="00D626B4">
              <w:t>.</w:t>
            </w:r>
          </w:p>
        </w:tc>
      </w:tr>
    </w:tbl>
    <w:p w:rsidR="001F60C9" w:rsidRPr="00D626B4" w:rsidRDefault="001F60C9" w:rsidP="001F60C9"/>
    <w:p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rsidTr="00EA5B55">
        <w:trPr>
          <w:jc w:val="center"/>
        </w:trPr>
        <w:tc>
          <w:tcPr>
            <w:tcW w:w="1363" w:type="dxa"/>
            <w:shd w:val="clear" w:color="auto" w:fill="auto"/>
          </w:tcPr>
          <w:p w:rsidR="001F60C9" w:rsidRPr="00D626B4" w:rsidRDefault="001F60C9" w:rsidP="00EA5B55">
            <w:pPr>
              <w:pStyle w:val="TAH"/>
              <w:rPr>
                <w:lang w:eastAsia="ko-KR"/>
              </w:rPr>
            </w:pPr>
            <w:r w:rsidRPr="00D626B4">
              <w:rPr>
                <w:lang w:eastAsia="ko-KR"/>
              </w:rPr>
              <w:t>GNSS</w:t>
            </w:r>
          </w:p>
        </w:tc>
        <w:tc>
          <w:tcPr>
            <w:tcW w:w="1117" w:type="dxa"/>
            <w:shd w:val="clear" w:color="auto" w:fill="auto"/>
          </w:tcPr>
          <w:p w:rsidR="001F60C9" w:rsidRPr="00D626B4" w:rsidRDefault="001F60C9" w:rsidP="00EA5B55">
            <w:pPr>
              <w:pStyle w:val="TAH"/>
              <w:rPr>
                <w:i/>
                <w:lang w:eastAsia="ko-KR"/>
              </w:rPr>
            </w:pPr>
            <w:r w:rsidRPr="00D626B4">
              <w:rPr>
                <w:i/>
                <w:lang w:eastAsia="ko-KR"/>
              </w:rPr>
              <w:t>l1</w:t>
            </w:r>
          </w:p>
        </w:tc>
        <w:tc>
          <w:tcPr>
            <w:tcW w:w="1231" w:type="dxa"/>
            <w:shd w:val="clear" w:color="auto" w:fill="auto"/>
          </w:tcPr>
          <w:p w:rsidR="001F60C9" w:rsidRPr="00D626B4" w:rsidRDefault="001F60C9" w:rsidP="00EA5B55">
            <w:pPr>
              <w:pStyle w:val="TAH"/>
              <w:rPr>
                <w:i/>
                <w:lang w:eastAsia="ko-KR"/>
              </w:rPr>
            </w:pPr>
            <w:r w:rsidRPr="00D626B4">
              <w:rPr>
                <w:i/>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5</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E5a</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G2</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B2</w:t>
            </w:r>
          </w:p>
        </w:tc>
      </w:tr>
    </w:tbl>
    <w:p w:rsidR="001F60C9" w:rsidRPr="00D626B4" w:rsidRDefault="001F60C9" w:rsidP="001F60C9"/>
    <w:p w:rsidR="001F60C9" w:rsidRPr="00D626B4" w:rsidRDefault="001F60C9" w:rsidP="001F60C9">
      <w:pPr>
        <w:pStyle w:val="Heading4"/>
        <w:rPr>
          <w:i/>
        </w:rPr>
      </w:pPr>
      <w:bookmarkStart w:id="5735" w:name="_Toc27765275"/>
      <w:bookmarkStart w:id="5736" w:name="_Toc37680960"/>
      <w:r w:rsidRPr="00D626B4">
        <w:rPr>
          <w:i/>
        </w:rPr>
        <w:t>–</w:t>
      </w:r>
      <w:r w:rsidRPr="00D626B4">
        <w:rPr>
          <w:i/>
        </w:rPr>
        <w:tab/>
        <w:t>GNSS-RTK-Residuals</w:t>
      </w:r>
      <w:bookmarkEnd w:id="5735"/>
      <w:bookmarkEnd w:id="5736"/>
    </w:p>
    <w:p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5737" w:author="CR#0260" w:date="2020-07-19T10:50: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rsidR="001F60C9" w:rsidRPr="00D626B4" w:rsidRDefault="001F60C9" w:rsidP="001F60C9">
      <w:pPr>
        <w:pStyle w:val="PL"/>
        <w:shd w:val="clear" w:color="auto" w:fill="E6E6E6"/>
        <w:rPr>
          <w:snapToGrid w:val="0"/>
        </w:rPr>
      </w:pPr>
      <w:bookmarkStart w:id="5738"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5738"/>
    <w:p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bookmarkStart w:id="5739" w:name="_Hlk504961628"/>
      <w:r w:rsidRPr="00D626B4">
        <w:rPr>
          <w:snapToGrid w:val="0"/>
        </w:rPr>
        <w:t xml:space="preserve">RTK-Residuals-Element-r15 </w:t>
      </w:r>
      <w:bookmarkEnd w:id="5739"/>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rsidR="001F60C9" w:rsidRPr="00D626B4" w:rsidRDefault="001F60C9" w:rsidP="001F60C9">
      <w:pPr>
        <w:pStyle w:val="PL"/>
        <w:shd w:val="clear" w:color="auto" w:fill="E6E6E6"/>
        <w:rPr>
          <w:snapToGrid w:val="0"/>
        </w:rPr>
      </w:pPr>
      <w:r w:rsidRPr="00D626B4">
        <w:rPr>
          <w:snapToGrid w:val="0"/>
        </w:rPr>
        <w:tab/>
      </w:r>
      <w:bookmarkStart w:id="5740" w:name="_Hlk504961615"/>
      <w:r w:rsidRPr="00D626B4">
        <w:rPr>
          <w:snapToGrid w:val="0"/>
        </w:rPr>
        <w:t>s-oh-r15</w:t>
      </w:r>
      <w:bookmarkEnd w:id="5740"/>
      <w:r w:rsidRPr="00D626B4">
        <w:rPr>
          <w:snapToGrid w:val="0"/>
        </w:rPr>
        <w:tab/>
      </w:r>
      <w:r w:rsidRPr="00D626B4">
        <w:rPr>
          <w:snapToGrid w:val="0"/>
        </w:rPr>
        <w:tab/>
      </w:r>
      <w:r w:rsidRPr="00D626B4">
        <w:rPr>
          <w:snapToGrid w:val="0"/>
        </w:rPr>
        <w:tab/>
        <w:t>INTEGER (0..63),</w:t>
      </w:r>
    </w:p>
    <w:p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rsidTr="00EA5B55">
        <w:trPr>
          <w:cantSplit/>
        </w:trPr>
        <w:tc>
          <w:tcPr>
            <w:tcW w:w="9639" w:type="dxa"/>
          </w:tcPr>
          <w:p w:rsidR="001F60C9" w:rsidRPr="00D626B4" w:rsidRDefault="001F60C9" w:rsidP="00EA5B55">
            <w:pPr>
              <w:pStyle w:val="TAL"/>
              <w:rPr>
                <w:rFonts w:eastAsia="Malgun Gothic"/>
                <w:b/>
                <w:i/>
              </w:rPr>
            </w:pPr>
            <w:r w:rsidRPr="00D626B4">
              <w:rPr>
                <w:rFonts w:eastAsia="Malgun Gothic"/>
                <w:b/>
                <w:i/>
              </w:rPr>
              <w:t>epochTime</w:t>
            </w:r>
          </w:p>
          <w:p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eferenceStationID</w:t>
            </w:r>
          </w:p>
          <w:p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n-Refs</w:t>
            </w:r>
          </w:p>
          <w:p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1, l2</w:t>
            </w:r>
          </w:p>
          <w:p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rsidTr="00EA5B55">
        <w:trPr>
          <w:cantSplit/>
        </w:trPr>
        <w:tc>
          <w:tcPr>
            <w:tcW w:w="9639" w:type="dxa"/>
          </w:tcPr>
          <w:p w:rsidR="001F60C9" w:rsidRPr="00D626B4" w:rsidRDefault="001F60C9" w:rsidP="00EA5B55">
            <w:pPr>
              <w:pStyle w:val="TAL"/>
              <w:rPr>
                <w:b/>
              </w:rPr>
            </w:pPr>
            <w:r w:rsidRPr="00D626B4">
              <w:rPr>
                <w:b/>
              </w:rPr>
              <w:t>svID</w:t>
            </w:r>
          </w:p>
          <w:p w:rsidR="001F60C9" w:rsidRPr="00D626B4" w:rsidRDefault="001F60C9" w:rsidP="00EA5B55">
            <w:pPr>
              <w:pStyle w:val="TAL"/>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c</w:t>
            </w:r>
          </w:p>
          <w:p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rsidR="001F60C9" w:rsidRPr="00D626B4" w:rsidRDefault="001F60C9" w:rsidP="00EA5B55">
            <w:pPr>
              <w:pStyle w:val="TAL"/>
            </w:pPr>
            <w:r w:rsidRPr="00D626B4">
              <w:t>Scale factor 0.5 milli</w:t>
            </w:r>
            <w:del w:id="5741" w:author="CR#0260" w:date="2020-07-19T10:51:00Z">
              <w:r w:rsidRPr="00D626B4" w:rsidDel="005508B4">
                <w:delText>-</w:delText>
              </w:r>
            </w:del>
            <w:ins w:id="5742" w:author="CR#0260" w:date="2020-07-19T10:50:00Z">
              <w:r w:rsidR="005508B4">
                <w:t>metre</w:t>
              </w:r>
            </w:ins>
            <w:del w:id="5743" w:author="CR#0260" w:date="2020-07-19T10:50:00Z">
              <w:r w:rsidRPr="00D626B4" w:rsidDel="005508B4">
                <w:delText>meter</w:delText>
              </w:r>
            </w:del>
            <w:r w:rsidRPr="00D626B4">
              <w:t>; range 0–127 milli</w:t>
            </w:r>
            <w:del w:id="5744" w:author="CR#0260" w:date="2020-07-19T10:51:00Z">
              <w:r w:rsidRPr="00D626B4" w:rsidDel="005508B4">
                <w:delText>-</w:delText>
              </w:r>
            </w:del>
            <w:ins w:id="5745" w:author="CR#0260" w:date="2020-07-19T10:50:00Z">
              <w:r w:rsidR="005508B4">
                <w:t>metre</w:t>
              </w:r>
            </w:ins>
            <w:del w:id="5746" w:author="CR#0260" w:date="2020-07-19T10:50:00Z">
              <w:r w:rsidRPr="00D626B4" w:rsidDel="005508B4">
                <w:delText>meter</w:delText>
              </w:r>
            </w:del>
            <w:r w:rsidRPr="00D626B4">
              <w:t>.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d</w:t>
            </w:r>
          </w:p>
          <w:p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rsidR="001F60C9" w:rsidRPr="00D626B4" w:rsidRDefault="001F60C9" w:rsidP="00EA5B55">
            <w:pPr>
              <w:pStyle w:val="TAL"/>
            </w:pPr>
            <w:r w:rsidRPr="00D626B4">
              <w:t>Scale factor 0.01 ppm; range 0–5.1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h</w:t>
            </w:r>
          </w:p>
          <w:p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rsidR="001F60C9" w:rsidRPr="00D626B4" w:rsidRDefault="001F60C9" w:rsidP="00EA5B55">
            <w:pPr>
              <w:pStyle w:val="TAL"/>
            </w:pPr>
            <w:r w:rsidRPr="00D626B4">
              <w:t>Scale factor 0.1 ppm; range 0–5.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c</w:t>
            </w:r>
          </w:p>
          <w:p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rsidR="001F60C9" w:rsidRPr="00D626B4" w:rsidRDefault="001F60C9" w:rsidP="00EA5B55">
            <w:pPr>
              <w:pStyle w:val="TAL"/>
            </w:pPr>
            <w:r w:rsidRPr="00D626B4">
              <w:t>Scale factor 0.5 milli</w:t>
            </w:r>
            <w:del w:id="5747" w:author="CR#0260" w:date="2020-07-19T10:51:00Z">
              <w:r w:rsidRPr="00D626B4" w:rsidDel="005508B4">
                <w:delText>-</w:delText>
              </w:r>
            </w:del>
            <w:ins w:id="5748" w:author="CR#0260" w:date="2020-07-19T10:50:00Z">
              <w:r w:rsidR="005508B4">
                <w:t>metre</w:t>
              </w:r>
            </w:ins>
            <w:del w:id="5749" w:author="CR#0260" w:date="2020-07-19T10:50:00Z">
              <w:r w:rsidRPr="00D626B4" w:rsidDel="005508B4">
                <w:delText>meter</w:delText>
              </w:r>
            </w:del>
            <w:r w:rsidRPr="00D626B4">
              <w:t>; range 0–511 milli</w:t>
            </w:r>
            <w:del w:id="5750" w:author="CR#0260" w:date="2020-07-19T10:50:00Z">
              <w:r w:rsidRPr="00D626B4" w:rsidDel="005508B4">
                <w:delText>-</w:delText>
              </w:r>
            </w:del>
            <w:ins w:id="5751" w:author="CR#0260" w:date="2020-07-19T10:50:00Z">
              <w:r w:rsidR="005508B4">
                <w:t>metre</w:t>
              </w:r>
            </w:ins>
            <w:del w:id="5752" w:author="CR#0260" w:date="2020-07-19T10:50:00Z">
              <w:r w:rsidRPr="00D626B4" w:rsidDel="005508B4">
                <w:delText>meter</w:delText>
              </w:r>
            </w:del>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d</w:t>
            </w:r>
          </w:p>
          <w:p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rsidR="001F60C9" w:rsidRPr="00D626B4" w:rsidRDefault="001F60C9" w:rsidP="00EA4606"/>
    <w:p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v:shape id="_x0000_i1086" type="#_x0000_t75" style="width:165.75pt;height:19.5pt" o:ole="">
            <v:imagedata r:id="rId119" o:title=""/>
          </v:shape>
          <o:OLEObject Type="Embed" ProgID="Equation.3" ShapeID="_x0000_i1086" DrawAspect="Content" ObjectID="_1656988687" r:id="rId120"/>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v:shape id="_x0000_i1087" type="#_x0000_t75" style="width:127.5pt;height:19.5pt" o:ole="">
            <v:imagedata r:id="rId121" o:title=""/>
          </v:shape>
          <o:OLEObject Type="Embed" ProgID="Equation.3" ShapeID="_x0000_i1087" DrawAspect="Content" ObjectID="_1656988688" r:id="rId122"/>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v:shape id="_x0000_i1088" type="#_x0000_t75" style="width:105pt;height:29.25pt" o:ole="">
            <v:imagedata r:id="rId123" o:title=""/>
          </v:shape>
          <o:OLEObject Type="Embed" ProgID="Equation.3" ShapeID="_x0000_i1088" DrawAspect="Content" ObjectID="_1656988689" r:id="rId124"/>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rsidR="00EA4606" w:rsidRPr="00D626B4" w:rsidRDefault="00EA4606" w:rsidP="00EA4606">
      <w:pPr>
        <w:pStyle w:val="Heading4"/>
        <w:rPr>
          <w:i/>
        </w:rPr>
      </w:pPr>
      <w:bookmarkStart w:id="5753" w:name="_Toc27765276"/>
      <w:bookmarkStart w:id="5754" w:name="_Toc37680961"/>
      <w:r w:rsidRPr="00D626B4">
        <w:rPr>
          <w:i/>
        </w:rPr>
        <w:t>–</w:t>
      </w:r>
      <w:r w:rsidRPr="00D626B4">
        <w:rPr>
          <w:i/>
        </w:rPr>
        <w:tab/>
        <w:t>GNSS-RTK-FKP-Gradients</w:t>
      </w:r>
      <w:bookmarkEnd w:id="5753"/>
      <w:bookmarkEnd w:id="5754"/>
    </w:p>
    <w:p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5755"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FKP-Gradients-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referenceStationID</w:t>
            </w:r>
          </w:p>
          <w:p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EA4606" w:rsidRPr="00D626B4" w:rsidRDefault="00EA4606" w:rsidP="00EA4606">
            <w:pPr>
              <w:pStyle w:val="TAL"/>
              <w:rPr>
                <w:rFonts w:eastAsia="Malgun Gothic"/>
                <w:b/>
                <w:i/>
              </w:rPr>
            </w:pPr>
            <w:r w:rsidRPr="00D626B4">
              <w:rPr>
                <w:rFonts w:eastAsia="Malgun Gothic"/>
                <w:b/>
                <w:i/>
              </w:rPr>
              <w:t>epochTime</w:t>
            </w:r>
          </w:p>
          <w:p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l1, l2</w:t>
            </w:r>
          </w:p>
          <w:p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svID</w:t>
            </w:r>
          </w:p>
          <w:p w:rsidR="00EA4606" w:rsidRPr="00D626B4" w:rsidRDefault="00EA4606" w:rsidP="00EA4606">
            <w:pPr>
              <w:pStyle w:val="TAL"/>
            </w:pPr>
            <w:r w:rsidRPr="00D626B4">
              <w:t>This field specifies the satellite for which the data is provided.</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iod</w:t>
            </w:r>
          </w:p>
          <w:p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geometric-gradient</w:t>
            </w:r>
          </w:p>
          <w:p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geometric-gradient</w:t>
            </w:r>
          </w:p>
          <w:p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ionospheric-gradient</w:t>
            </w:r>
          </w:p>
          <w:p w:rsidR="00EA4606" w:rsidRPr="00D626B4" w:rsidRDefault="00EA4606" w:rsidP="00EA4606">
            <w:pPr>
              <w:pStyle w:val="TAL"/>
            </w:pPr>
            <w:r w:rsidRPr="00D626B4">
              <w:t>This field specifies the gradient (FKP) of the ionospheric (dispersive) error component in South-North direction.</w:t>
            </w:r>
          </w:p>
          <w:p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ionospheric-gradient</w:t>
            </w:r>
          </w:p>
          <w:p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rsidR="00EA4606" w:rsidRPr="00D626B4" w:rsidRDefault="00EA4606" w:rsidP="00EA4606"/>
    <w:p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v:shape id="_x0000_i1089" type="#_x0000_t75" style="width:114pt;height:39pt" o:ole="">
            <v:imagedata r:id="rId125" o:title=""/>
          </v:shape>
          <o:OLEObject Type="Embed" ProgID="Equation.3" ShapeID="_x0000_i1089" DrawAspect="Content" ObjectID="_1656988690" r:id="rId126"/>
        </w:object>
      </w:r>
    </w:p>
    <w:p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rsidR="00EA4606" w:rsidRPr="00D626B4" w:rsidRDefault="00EA4606" w:rsidP="00EA4606"/>
    <w:p w:rsidR="00EA4606" w:rsidRPr="00D626B4" w:rsidRDefault="00EA4606" w:rsidP="00EA4606">
      <w:pPr>
        <w:pStyle w:val="Heading4"/>
        <w:rPr>
          <w:i/>
        </w:rPr>
      </w:pPr>
      <w:bookmarkStart w:id="5756" w:name="_Toc27765277"/>
      <w:bookmarkStart w:id="5757" w:name="_Toc37680962"/>
      <w:r w:rsidRPr="00D626B4">
        <w:rPr>
          <w:i/>
        </w:rPr>
        <w:lastRenderedPageBreak/>
        <w:t>–</w:t>
      </w:r>
      <w:r w:rsidRPr="00D626B4">
        <w:rPr>
          <w:i/>
        </w:rPr>
        <w:tab/>
        <w:t>GNSS-SSR-OrbitCorrections</w:t>
      </w:r>
      <w:bookmarkEnd w:id="5756"/>
      <w:bookmarkEnd w:id="5757"/>
    </w:p>
    <w:p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5758"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OrbitCorrection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epochTime</w:t>
            </w:r>
          </w:p>
          <w:p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srUpdateInterval</w:t>
            </w:r>
          </w:p>
          <w:p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759" w:author="CR#0260" w:date="2020-07-19T10:51: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760" w:author="CR#0260" w:date="2020-07-19T10:51:00Z">
              <w:r w:rsidR="005508B4">
                <w:t>r</w:t>
              </w:r>
            </w:ins>
            <w:del w:id="5761" w:author="CR#0260" w:date="2020-07-19T10:51:00Z">
              <w:r w:rsidRPr="00D626B4" w:rsidDel="005508B4">
                <w:delText>R</w:delText>
              </w:r>
            </w:del>
            <w:r w:rsidRPr="00D626B4">
              <w:t>elation below. NOTE 1.</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atelliteReferenceDatum</w:t>
            </w:r>
          </w:p>
          <w:p w:rsidR="00EA4606" w:rsidRPr="00D626B4" w:rsidRDefault="00EA4606" w:rsidP="00467B8D">
            <w:pPr>
              <w:pStyle w:val="TAL"/>
            </w:pPr>
            <w:r w:rsidRPr="00D626B4">
              <w:t>This field specifies the satellite refence datum for the orbit correc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ssr</w:t>
            </w:r>
          </w:p>
          <w:p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vID</w:t>
            </w:r>
          </w:p>
          <w:p w:rsidR="00EA4606" w:rsidRPr="00D626B4" w:rsidRDefault="00EA4606" w:rsidP="00467B8D">
            <w:pPr>
              <w:pStyle w:val="TAL"/>
            </w:pPr>
            <w:r w:rsidRPr="00D626B4">
              <w:t>This field specifies the satellite for which the orbit corrections are provided.</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w:t>
            </w:r>
          </w:p>
          <w:p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radial</w:t>
            </w:r>
          </w:p>
          <w:p w:rsidR="00EA4606" w:rsidRPr="00D626B4" w:rsidRDefault="00EA4606" w:rsidP="00467B8D">
            <w:pPr>
              <w:pStyle w:val="TAL"/>
            </w:pPr>
            <w:r w:rsidRPr="00D626B4">
              <w:t>This field specifies the radial orbit correction for broadcast ephemeris. NOTE 3.</w:t>
            </w:r>
          </w:p>
          <w:p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AlongTrack</w:t>
            </w:r>
          </w:p>
          <w:p w:rsidR="00EA4606" w:rsidRPr="00D626B4" w:rsidRDefault="00EA4606" w:rsidP="00467B8D">
            <w:pPr>
              <w:pStyle w:val="TAL"/>
            </w:pPr>
            <w:r w:rsidRPr="00D626B4">
              <w:t>This field specifies the along-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CrossTrack</w:t>
            </w:r>
          </w:p>
          <w:p w:rsidR="00EA4606" w:rsidRPr="00D626B4" w:rsidRDefault="00EA4606" w:rsidP="00467B8D">
            <w:pPr>
              <w:pStyle w:val="TAL"/>
            </w:pPr>
            <w:r w:rsidRPr="00D626B4">
              <w:t>This field specifies the cross-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radial</w:t>
            </w:r>
          </w:p>
          <w:p w:rsidR="00EA4606" w:rsidRPr="00D626B4" w:rsidRDefault="00EA4606" w:rsidP="00467B8D">
            <w:pPr>
              <w:pStyle w:val="TAL"/>
            </w:pPr>
            <w:r w:rsidRPr="00D626B4">
              <w:t>This field specifies the velocity of radial orbit correction for broadcast ephemeris. NOTE 3.</w:t>
            </w:r>
          </w:p>
          <w:p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AlongTrack</w:t>
            </w:r>
          </w:p>
          <w:p w:rsidR="00EA4606" w:rsidRPr="00D626B4" w:rsidRDefault="00EA4606" w:rsidP="00467B8D">
            <w:pPr>
              <w:pStyle w:val="TAL"/>
            </w:pPr>
            <w:r w:rsidRPr="00D626B4">
              <w:t>This field specifies the velocity of along-track orbit correction for broadcast ephemeris. NOTE 3.</w:t>
            </w:r>
          </w:p>
          <w:p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rsidTr="00EA5B55">
        <w:trPr>
          <w:cantSplit/>
        </w:trPr>
        <w:tc>
          <w:tcPr>
            <w:tcW w:w="9639" w:type="dxa"/>
          </w:tcPr>
          <w:p w:rsidR="00EA4606" w:rsidRPr="00D626B4" w:rsidRDefault="00EA4606" w:rsidP="00467B8D">
            <w:pPr>
              <w:pStyle w:val="TAL"/>
              <w:rPr>
                <w:b/>
                <w:i/>
                <w:snapToGrid w:val="0"/>
              </w:rPr>
            </w:pPr>
            <w:r w:rsidRPr="00D626B4">
              <w:rPr>
                <w:b/>
                <w:i/>
                <w:snapToGrid w:val="0"/>
              </w:rPr>
              <w:t>dot-delta-CrossTrack</w:t>
            </w:r>
          </w:p>
          <w:p w:rsidR="00EA4606" w:rsidRPr="00D626B4" w:rsidRDefault="00EA4606" w:rsidP="00467B8D">
            <w:pPr>
              <w:pStyle w:val="TAL"/>
            </w:pPr>
            <w:r w:rsidRPr="00D626B4">
              <w:t>This field specifies the velocity of cross-track orbit correction for broadcast ephemeris. NOTE 3.</w:t>
            </w:r>
          </w:p>
          <w:p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rsidR="00EA4606" w:rsidRPr="00D626B4" w:rsidRDefault="00EA4606" w:rsidP="00001D0F"/>
    <w:p w:rsidR="00EA4606" w:rsidRPr="00D626B4" w:rsidRDefault="00EA4606" w:rsidP="00EA4606">
      <w:pPr>
        <w:pStyle w:val="NO"/>
      </w:pPr>
      <w:r w:rsidRPr="00D626B4">
        <w:t xml:space="preserve">NOTE 1: </w:t>
      </w:r>
      <w:r w:rsidRPr="00D626B4">
        <w:tab/>
        <w:t>The update intervals are aligned to the GPS time scale for all GNSS</w:t>
      </w:r>
      <w:ins w:id="5762" w:author="CR#0260" w:date="2020-07-19T10:52:00Z">
        <w:r w:rsidR="005508B4">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rsidR="00EA4606" w:rsidRPr="00D626B4" w:rsidRDefault="00EA4606" w:rsidP="00EA4606">
      <w:pPr>
        <w:pStyle w:val="NO"/>
      </w:pPr>
      <w:r w:rsidRPr="00D626B4">
        <w:t>NOTE 2:</w:t>
      </w:r>
      <w:r w:rsidRPr="00D626B4">
        <w:tab/>
        <w:t xml:space="preserve">In </w:t>
      </w:r>
      <w:ins w:id="5763" w:author="CR#0260" w:date="2020-07-19T10:52:00Z">
        <w:r w:rsidR="005508B4">
          <w:t xml:space="preserve">the </w:t>
        </w:r>
      </w:ins>
      <w:r w:rsidRPr="00D626B4">
        <w:t>case</w:t>
      </w:r>
      <w:ins w:id="5764" w:author="CR#0260" w:date="2020-07-19T10:52:00Z">
        <w:r w:rsidR="005508B4">
          <w:t>s</w:t>
        </w:r>
      </w:ins>
      <w:r w:rsidRPr="00D626B4">
        <w:t xml:space="preserve"> </w:t>
      </w:r>
      <w:ins w:id="5765" w:author="CR#0260" w:date="2020-07-19T10:52:00Z">
        <w:r w:rsidR="005508B4">
          <w:t>that</w:t>
        </w:r>
        <w:r w:rsidR="005508B4" w:rsidRPr="00D626B4">
          <w:t xml:space="preserve"> </w:t>
        </w:r>
      </w:ins>
      <w:del w:id="5766" w:author="CR#0260" w:date="2020-07-19T10:52:00Z">
        <w:r w:rsidRPr="00D626B4" w:rsidDel="005508B4">
          <w:delText xml:space="preserve">the </w:delText>
        </w:r>
      </w:del>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EA4606">
      <w:pPr>
        <w:pStyle w:val="TH"/>
      </w:pPr>
      <w:r w:rsidRPr="00D626B4">
        <w:rPr>
          <w:noProof/>
        </w:rPr>
        <w:lastRenderedPageBreak/>
        <w:t xml:space="preserve">Value </w:t>
      </w:r>
      <w:ins w:id="5767" w:author="CR#0260" w:date="2020-07-19T10:52:00Z">
        <w:r w:rsidR="005508B4">
          <w:rPr>
            <w:noProof/>
          </w:rPr>
          <w:t xml:space="preserve">of </w:t>
        </w:r>
        <w:r w:rsidR="005508B4">
          <w:rPr>
            <w:i/>
            <w:iCs/>
            <w:noProof/>
          </w:rPr>
          <w:t>ssrUpdateInterval</w:t>
        </w:r>
        <w:r w:rsidR="005508B4">
          <w:rPr>
            <w:noProof/>
          </w:rPr>
          <w:t xml:space="preserve"> </w:t>
        </w:r>
      </w:ins>
      <w:r w:rsidRPr="00D626B4">
        <w:rPr>
          <w:noProof/>
        </w:rPr>
        <w:t xml:space="preserve">to SSR Update Interval </w:t>
      </w:r>
      <w:ins w:id="5768" w:author="CR#0260" w:date="2020-07-19T10:52:00Z">
        <w:r w:rsidR="005508B4">
          <w:rPr>
            <w:noProof/>
          </w:rPr>
          <w:t>r</w:t>
        </w:r>
      </w:ins>
      <w:del w:id="5769" w:author="CR#0260" w:date="2020-07-19T10:52:00Z">
        <w:r w:rsidRPr="00D626B4" w:rsidDel="005508B4">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rsidTr="00EA5B55">
        <w:trPr>
          <w:jc w:val="center"/>
        </w:trPr>
        <w:tc>
          <w:tcPr>
            <w:tcW w:w="1737"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5508B4">
              <w:rPr>
                <w:rFonts w:eastAsia="Malgun Gothic"/>
                <w:i/>
                <w:iCs/>
                <w:lang w:eastAsia="ko-KR"/>
                <w:rPrChange w:id="5770" w:author="CR#0260" w:date="2020-07-19T10:53:00Z">
                  <w:rPr>
                    <w:rFonts w:eastAsia="Malgun Gothic"/>
                    <w:lang w:eastAsia="ko-KR"/>
                  </w:rPr>
                </w:rPrChange>
              </w:rPr>
              <w:t>ssrUpdateInterval</w:t>
            </w:r>
          </w:p>
        </w:tc>
        <w:tc>
          <w:tcPr>
            <w:tcW w:w="2066"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800 seconds</w:t>
            </w:r>
          </w:p>
        </w:tc>
      </w:tr>
    </w:tbl>
    <w:p w:rsidR="00EA4606" w:rsidRPr="00D626B4" w:rsidRDefault="00EA4606" w:rsidP="00001D0F"/>
    <w:p w:rsidR="00EA4606" w:rsidRPr="00D626B4" w:rsidRDefault="00EA4606" w:rsidP="00001D0F">
      <w:pPr>
        <w:pStyle w:val="Heading4"/>
        <w:rPr>
          <w:i/>
        </w:rPr>
      </w:pPr>
      <w:bookmarkStart w:id="5771" w:name="_Toc27765278"/>
      <w:bookmarkStart w:id="5772" w:name="_Toc37680963"/>
      <w:r w:rsidRPr="00D626B4">
        <w:rPr>
          <w:i/>
        </w:rPr>
        <w:t>–</w:t>
      </w:r>
      <w:r w:rsidRPr="00D626B4">
        <w:rPr>
          <w:i/>
        </w:rPr>
        <w:tab/>
        <w:t>GNSS-SSR-ClockCorrections</w:t>
      </w:r>
      <w:bookmarkEnd w:id="5771"/>
      <w:bookmarkEnd w:id="5772"/>
    </w:p>
    <w:p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5773"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5774" w:name="_Hlk504961156"/>
      <w:r w:rsidRPr="00D626B4">
        <w:rPr>
          <w:snapToGrid w:val="0"/>
        </w:rPr>
        <w:t xml:space="preserve">GNSS-SSR-ClockCorrections-r15 </w:t>
      </w:r>
      <w:bookmarkEnd w:id="5774"/>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775"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776" w:author="CR#0260" w:date="2020-07-19T10:53:00Z">
              <w:r w:rsidR="005508B4">
                <w:t>r</w:t>
              </w:r>
            </w:ins>
            <w:del w:id="5777"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satellite for which the clock correction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0</w:t>
            </w:r>
          </w:p>
          <w:p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1</w:t>
            </w:r>
          </w:p>
          <w:p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rsidTr="00EA5B55">
        <w:trPr>
          <w:cantSplit/>
        </w:trPr>
        <w:tc>
          <w:tcPr>
            <w:tcW w:w="9639" w:type="dxa"/>
          </w:tcPr>
          <w:p w:rsidR="00EA4606" w:rsidRPr="00D626B4" w:rsidRDefault="00EA4606" w:rsidP="00001D0F">
            <w:pPr>
              <w:pStyle w:val="TAL"/>
              <w:rPr>
                <w:b/>
                <w:i/>
              </w:rPr>
            </w:pPr>
            <w:r w:rsidRPr="00D626B4">
              <w:rPr>
                <w:b/>
                <w:i/>
              </w:rPr>
              <w:t>delta-Clock-C2</w:t>
            </w:r>
          </w:p>
          <w:p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rsidR="00EA4606" w:rsidRPr="00D626B4" w:rsidRDefault="00EA4606" w:rsidP="00001D0F"/>
    <w:p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001D0F">
      <w:pPr>
        <w:pStyle w:val="Heading4"/>
        <w:rPr>
          <w:i/>
        </w:rPr>
      </w:pPr>
      <w:bookmarkStart w:id="5778" w:name="_Toc27765279"/>
      <w:bookmarkStart w:id="5779" w:name="_Toc37680964"/>
      <w:r w:rsidRPr="00D626B4">
        <w:rPr>
          <w:i/>
        </w:rPr>
        <w:t>–</w:t>
      </w:r>
      <w:r w:rsidRPr="00D626B4">
        <w:rPr>
          <w:i/>
        </w:rPr>
        <w:tab/>
        <w:t>GNSS-SSR-CodeBias</w:t>
      </w:r>
      <w:bookmarkEnd w:id="5778"/>
      <w:bookmarkEnd w:id="5779"/>
    </w:p>
    <w:p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5780"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CodeBia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5781" w:name="_Hlk504960919"/>
      <w:r w:rsidRPr="00D626B4">
        <w:rPr>
          <w:snapToGrid w:val="0"/>
        </w:rPr>
        <w:t xml:space="preserve">SSR-CodeBiasSatElement-r15 </w:t>
      </w:r>
      <w:bookmarkEnd w:id="5781"/>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Element-r15 ::= SEQUENCE {</w:t>
      </w:r>
    </w:p>
    <w:p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782"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783" w:author="CR#0260" w:date="2020-07-19T10:53:00Z">
              <w:r w:rsidR="005508B4">
                <w:t>r</w:t>
              </w:r>
            </w:ins>
            <w:del w:id="5784"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GNSS satellite for which the code biase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ignal-and-tracking-mode-ID</w:t>
            </w:r>
          </w:p>
          <w:p w:rsidR="00EA4606" w:rsidRPr="00D626B4" w:rsidRDefault="00EA4606" w:rsidP="00001D0F">
            <w:pPr>
              <w:pStyle w:val="TAL"/>
            </w:pPr>
            <w:r w:rsidRPr="00D626B4">
              <w:t xml:space="preserve">This field specifies the GNSS signal for which the code biases are provided. </w:t>
            </w:r>
          </w:p>
        </w:tc>
      </w:tr>
      <w:tr w:rsidR="009F32C9" w:rsidRPr="00D626B4" w:rsidTr="00EA5B55">
        <w:trPr>
          <w:cantSplit/>
        </w:trPr>
        <w:tc>
          <w:tcPr>
            <w:tcW w:w="9639" w:type="dxa"/>
          </w:tcPr>
          <w:p w:rsidR="00EA4606" w:rsidRPr="00D626B4" w:rsidRDefault="00EA4606" w:rsidP="00001D0F">
            <w:pPr>
              <w:pStyle w:val="TAL"/>
              <w:rPr>
                <w:b/>
                <w:i/>
              </w:rPr>
            </w:pPr>
            <w:r w:rsidRPr="00D626B4">
              <w:rPr>
                <w:b/>
                <w:i/>
              </w:rPr>
              <w:t>codeBias</w:t>
            </w:r>
          </w:p>
          <w:p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rsidR="00EA4606" w:rsidRPr="00D626B4" w:rsidRDefault="00EA4606" w:rsidP="00001D0F">
            <w:pPr>
              <w:pStyle w:val="TAL"/>
            </w:pPr>
            <w:r w:rsidRPr="00D626B4">
              <w:t xml:space="preserve">Scale factor 0.01 m; range </w:t>
            </w:r>
            <w:r w:rsidRPr="00D626B4">
              <w:rPr>
                <w:rFonts w:cs="Arial"/>
              </w:rPr>
              <w:t>±</w:t>
            </w:r>
            <w:r w:rsidRPr="00D626B4">
              <w:t>81.91 m.</w:t>
            </w:r>
          </w:p>
        </w:tc>
      </w:tr>
    </w:tbl>
    <w:p w:rsidR="00013067" w:rsidRPr="00D626B4" w:rsidRDefault="00013067" w:rsidP="00EA4606">
      <w:pPr>
        <w:rPr>
          <w:b/>
        </w:rPr>
      </w:pPr>
    </w:p>
    <w:p w:rsidR="009E61AC" w:rsidRPr="00D626B4" w:rsidRDefault="009E61AC" w:rsidP="009E61AC">
      <w:pPr>
        <w:pStyle w:val="Heading4"/>
        <w:rPr>
          <w:i/>
        </w:rPr>
      </w:pPr>
      <w:bookmarkStart w:id="5785" w:name="_Toc37680965"/>
      <w:r w:rsidRPr="00D626B4">
        <w:rPr>
          <w:i/>
        </w:rPr>
        <w:t>–</w:t>
      </w:r>
      <w:r w:rsidRPr="00D626B4">
        <w:rPr>
          <w:i/>
        </w:rPr>
        <w:tab/>
        <w:t>GNSS-SSR-URA</w:t>
      </w:r>
      <w:bookmarkEnd w:id="5785"/>
    </w:p>
    <w:p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5786"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URA-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UR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787"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788" w:author="CR#0260" w:date="2020-07-19T10:54:00Z">
              <w:r w:rsidR="005508B4">
                <w:t>r</w:t>
              </w:r>
            </w:ins>
            <w:del w:id="5789"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SR URA is provided.</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sr-URA</w:t>
            </w:r>
          </w:p>
          <w:p w:rsidR="009E61AC" w:rsidRPr="00D626B4" w:rsidRDefault="009E61AC" w:rsidP="00557BF2">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rsidR="009E61AC" w:rsidRPr="00D626B4"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rsidR="009E61AC" w:rsidRPr="00D626B4" w:rsidRDefault="009E61AC" w:rsidP="00557BF2">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rsidR="009E61AC" w:rsidRPr="00D626B4" w:rsidRDefault="009E61AC" w:rsidP="009E61AC">
      <w:pPr>
        <w:rPr>
          <w:b/>
        </w:rPr>
      </w:pPr>
    </w:p>
    <w:p w:rsidR="009E61AC" w:rsidRPr="00D626B4" w:rsidRDefault="009E61AC" w:rsidP="009E61AC">
      <w:pPr>
        <w:pStyle w:val="Heading4"/>
        <w:rPr>
          <w:i/>
        </w:rPr>
      </w:pPr>
      <w:bookmarkStart w:id="5790" w:name="_Toc37680966"/>
      <w:r w:rsidRPr="00D626B4">
        <w:rPr>
          <w:i/>
        </w:rPr>
        <w:t>–</w:t>
      </w:r>
      <w:r w:rsidRPr="00D626B4">
        <w:rPr>
          <w:i/>
        </w:rPr>
        <w:tab/>
        <w:t>GNSS-SSR-PhaseBias</w:t>
      </w:r>
      <w:bookmarkEnd w:id="5790"/>
    </w:p>
    <w:p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5791"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PhaseBias-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Element-r16 ::= SEQUENCE {</w:t>
      </w:r>
    </w:p>
    <w:p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PhaseBias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792"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793" w:author="CR#0260" w:date="2020-07-19T10:54:00Z">
              <w:r w:rsidR="005508B4">
                <w:t>r</w:t>
              </w:r>
            </w:ins>
            <w:del w:id="5794"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phase biase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w:t>
            </w:r>
          </w:p>
          <w:p w:rsidR="009E61AC" w:rsidRPr="00D626B4" w:rsidRDefault="009E61AC" w:rsidP="00557BF2">
            <w:pPr>
              <w:pStyle w:val="TAL"/>
            </w:pPr>
            <w:r w:rsidRPr="00D626B4">
              <w:t xml:space="preserve">This field specifies the GNSS signal for which the phase biases are provided.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Bias</w:t>
            </w:r>
          </w:p>
          <w:p w:rsidR="009E61AC" w:rsidRPr="00D626B4" w:rsidRDefault="009E61AC" w:rsidP="00557BF2">
            <w:pPr>
              <w:pStyle w:val="TAL"/>
            </w:pPr>
            <w:r w:rsidRPr="00D626B4">
              <w:t xml:space="preserve">This field provides the phase bias for the GNSS signal indicated by </w:t>
            </w:r>
            <w:r w:rsidRPr="00D626B4">
              <w:rPr>
                <w:i/>
              </w:rPr>
              <w:t>signal-and-tracking-mode-ID</w:t>
            </w:r>
            <w:r w:rsidRPr="00D626B4">
              <w:t>.</w:t>
            </w:r>
          </w:p>
          <w:p w:rsidR="009E61AC" w:rsidRPr="00D626B4" w:rsidRDefault="009E61AC" w:rsidP="00557BF2">
            <w:pPr>
              <w:pStyle w:val="TAL"/>
            </w:pPr>
            <w:r w:rsidRPr="00D626B4">
              <w:t xml:space="preserve">Scale factor 0.001 m; range </w:t>
            </w:r>
            <w:r w:rsidRPr="00D626B4">
              <w:rPr>
                <w:rFonts w:cs="Arial"/>
              </w:rPr>
              <w:t>±</w:t>
            </w:r>
            <w:r w:rsidRPr="00D626B4">
              <w:t>16</w:t>
            </w:r>
            <w:ins w:id="5795" w:author="CR#0260" w:date="2020-07-19T10:55:00Z">
              <w:r w:rsidR="005508B4">
                <w:t>.</w:t>
              </w:r>
            </w:ins>
            <w:r w:rsidRPr="00D626B4">
              <w:t>383 m.</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DiscontinuityIndicator</w:t>
            </w:r>
          </w:p>
          <w:p w:rsidR="009E61AC" w:rsidRPr="00D626B4" w:rsidRDefault="009E61AC" w:rsidP="00557BF2">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rsidTr="00557BF2">
        <w:trPr>
          <w:cantSplit/>
        </w:trPr>
        <w:tc>
          <w:tcPr>
            <w:tcW w:w="9639" w:type="dxa"/>
          </w:tcPr>
          <w:p w:rsidR="009E61AC" w:rsidRPr="00D626B4" w:rsidRDefault="009E61AC" w:rsidP="00557BF2">
            <w:pPr>
              <w:pStyle w:val="TAL"/>
              <w:rPr>
                <w:rFonts w:eastAsia="Arial"/>
                <w:b/>
                <w:bCs/>
                <w:i/>
                <w:iCs/>
              </w:rPr>
            </w:pPr>
            <w:r w:rsidRPr="00D626B4">
              <w:rPr>
                <w:rFonts w:eastAsia="Arial"/>
                <w:b/>
                <w:bCs/>
                <w:i/>
                <w:iCs/>
              </w:rPr>
              <w:t>phaseBiasIntegerIndicator</w:t>
            </w:r>
          </w:p>
          <w:p w:rsidR="009E61AC" w:rsidRPr="00D626B4" w:rsidRDefault="009E61AC" w:rsidP="00557BF2">
            <w:pPr>
              <w:pStyle w:val="TAL"/>
              <w:rPr>
                <w:rFonts w:eastAsia="Arial"/>
              </w:rPr>
            </w:pPr>
            <w:r w:rsidRPr="00D626B4">
              <w:rPr>
                <w:rFonts w:eastAsia="Arial"/>
              </w:rPr>
              <w:t>This field informs whether the phase bias is Undifferenced Integer (Value 0), Widelane Integer (Value 1) or Non-Integer (Value 2):</w:t>
            </w:r>
          </w:p>
          <w:p w:rsidR="009E61AC" w:rsidRPr="00D626B4" w:rsidRDefault="009E61AC" w:rsidP="00557BF2">
            <w:pPr>
              <w:pStyle w:val="TAL"/>
              <w:rPr>
                <w:rFonts w:eastAsia="Arial"/>
              </w:rPr>
            </w:pPr>
            <w:r w:rsidRPr="00D626B4">
              <w:rPr>
                <w:rFonts w:eastAsia="Arial"/>
              </w:rPr>
              <w:t>Value 0: The Undifferenced Integer Phase Bias supports PPP-RTK fixed, widelane or float mode.</w:t>
            </w:r>
          </w:p>
          <w:p w:rsidR="009E61AC" w:rsidRPr="00D626B4" w:rsidRDefault="009E61AC" w:rsidP="00557BF2">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rsidR="009E61AC" w:rsidRPr="00D626B4" w:rsidRDefault="009E61AC" w:rsidP="00557BF2">
            <w:pPr>
              <w:pStyle w:val="TAL"/>
              <w:rPr>
                <w:rFonts w:eastAsia="Arial"/>
              </w:rPr>
            </w:pPr>
            <w:r w:rsidRPr="00D626B4">
              <w:rPr>
                <w:rFonts w:eastAsia="Arial"/>
              </w:rPr>
              <w:t>Value 2: The Non-Integer Phase Bias supports PPP-RTK float mode.</w:t>
            </w:r>
          </w:p>
          <w:p w:rsidR="009E61AC" w:rsidRPr="00D626B4" w:rsidRDefault="009E61AC" w:rsidP="00557BF2">
            <w:pPr>
              <w:pStyle w:val="TAL"/>
              <w:rPr>
                <w:rFonts w:eastAsia="Arial"/>
              </w:rPr>
            </w:pPr>
            <w:r w:rsidRPr="00D626B4">
              <w:rPr>
                <w:rFonts w:eastAsia="Arial"/>
              </w:rPr>
              <w:t>Value 3: Reserved.</w:t>
            </w:r>
          </w:p>
          <w:p w:rsidR="009E61AC" w:rsidRPr="00D626B4" w:rsidRDefault="009E61AC" w:rsidP="00557BF2">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rsidR="009E61AC" w:rsidRPr="00D626B4" w:rsidRDefault="009E61AC" w:rsidP="009E61AC">
      <w:pPr>
        <w:rPr>
          <w:b/>
        </w:rPr>
      </w:pPr>
    </w:p>
    <w:p w:rsidR="009E61AC" w:rsidRPr="00D626B4" w:rsidRDefault="009E61AC" w:rsidP="009E61AC">
      <w:pPr>
        <w:pStyle w:val="Heading4"/>
        <w:rPr>
          <w:i/>
        </w:rPr>
      </w:pPr>
      <w:bookmarkStart w:id="5796" w:name="_Toc37680967"/>
      <w:r w:rsidRPr="00D626B4">
        <w:rPr>
          <w:i/>
        </w:rPr>
        <w:t>–</w:t>
      </w:r>
      <w:r w:rsidRPr="00D626B4">
        <w:rPr>
          <w:i/>
        </w:rPr>
        <w:tab/>
        <w:t>GNSS-SSR-STEC-Correction</w:t>
      </w:r>
      <w:bookmarkEnd w:id="5796"/>
    </w:p>
    <w:p w:rsidR="009E61AC" w:rsidRPr="00D626B4" w:rsidRDefault="009E61AC" w:rsidP="009E61AC">
      <w:r w:rsidRPr="00D626B4">
        <w:t xml:space="preserve">The IE </w:t>
      </w:r>
      <w:bookmarkStart w:id="5797" w:name="_Hlk23942472"/>
      <w:r w:rsidRPr="00D626B4">
        <w:rPr>
          <w:i/>
        </w:rPr>
        <w:t xml:space="preserve">GNSS-SSR-STEC-Correction </w:t>
      </w:r>
      <w:bookmarkEnd w:id="5797"/>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5798" w:author="CR#0260" w:date="2020-07-19T10:55: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799" w:name="_Hlk23942502"/>
      <w:r w:rsidRPr="00D626B4">
        <w:rPr>
          <w:snapToGrid w:val="0"/>
        </w:rPr>
        <w:t>GNSS-SSR-STEC-Correction</w:t>
      </w:r>
      <w:bookmarkEnd w:id="5799"/>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List-r16 ::= SEQUENCE (SIZE(1..64)) OF STEC-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rPr>
              <w:lastRenderedPageBreak/>
              <w:t xml:space="preserve">GNSS-SSR-STEC-Correc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00" w:author="CR#0260" w:date="2020-07-19T10:55:00Z">
              <w:r w:rsidR="005508B4">
                <w:rPr>
                  <w:noProof/>
                </w:rPr>
                <w:t xml:space="preserve">of </w:t>
              </w:r>
              <w:r w:rsidR="005508B4">
                <w:rPr>
                  <w:i/>
                  <w:iCs/>
                  <w:noProof/>
                </w:rPr>
                <w:t xml:space="preserve">ssrUpdateInterval </w:t>
              </w:r>
            </w:ins>
            <w:r w:rsidRPr="00D626B4">
              <w:t xml:space="preserve">to SSR Update Interval </w:t>
            </w:r>
            <w:ins w:id="5801" w:author="CR#0260" w:date="2020-07-19T10:55:00Z">
              <w:r w:rsidR="005508B4">
                <w:t>r</w:t>
              </w:r>
            </w:ins>
            <w:del w:id="5802" w:author="CR#0260" w:date="2020-07-19T10:55: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set. The</w:t>
            </w:r>
            <w:del w:id="5803" w:author="CR#0260" w:date="2020-07-19T10:55:00Z">
              <w:r w:rsidRPr="00D626B4" w:rsidDel="005508B4">
                <w:delText xml:space="preserve"> </w:delText>
              </w:r>
            </w:del>
            <w:r w:rsidRPr="00D626B4">
              <w:t xml:space="preserve"> 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TEC correction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QualityIndicator</w:t>
            </w:r>
          </w:p>
          <w:p w:rsidR="009E61AC" w:rsidRPr="00D626B4" w:rsidRDefault="009E61AC" w:rsidP="00557BF2">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5 TECU; range </w:t>
            </w:r>
            <w:r w:rsidRPr="00D626B4">
              <w:rPr>
                <w:rFonts w:cs="Arial"/>
              </w:rPr>
              <w:t>±</w:t>
            </w:r>
            <w:r w:rsidRPr="00D626B4">
              <w:t>409.55 TECU.</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1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ec-C1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rsidR="009E61AC" w:rsidRPr="00D626B4" w:rsidRDefault="009E61AC" w:rsidP="009E61AC">
      <w:pPr>
        <w:rPr>
          <w:b/>
        </w:rPr>
      </w:pPr>
    </w:p>
    <w:p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5804" w:author="CR#0260" w:date="2020-07-19T10:56:00Z">
        <w:r w:rsidRPr="00D626B4" w:rsidDel="005508B4">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5805" w:author="CR#0260" w:date="2020-07-19T10:56:00Z">
        <w:r w:rsidRPr="00D626B4" w:rsidDel="005508B4">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rsidR="00C55484" w:rsidRPr="00D626B4" w:rsidRDefault="00C55484">
      <w:pPr>
        <w:spacing w:after="0"/>
        <w:rPr>
          <w:rFonts w:ascii="Arial" w:hAnsi="Arial"/>
          <w:b/>
          <w:noProof/>
        </w:rPr>
      </w:pPr>
      <w:r w:rsidRPr="00D626B4">
        <w:rPr>
          <w:noProof/>
        </w:rPr>
        <w:br w:type="page"/>
      </w:r>
    </w:p>
    <w:p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rsidR="009E61AC" w:rsidRPr="00D626B4" w:rsidRDefault="009E61AC" w:rsidP="009E61AC">
      <w:pPr>
        <w:rPr>
          <w:b/>
        </w:rPr>
      </w:pPr>
    </w:p>
    <w:p w:rsidR="009E61AC" w:rsidRPr="00D626B4" w:rsidRDefault="009E61AC" w:rsidP="009E61AC">
      <w:pPr>
        <w:pStyle w:val="Heading4"/>
        <w:rPr>
          <w:i/>
        </w:rPr>
      </w:pPr>
      <w:bookmarkStart w:id="5806" w:name="_Toc37680968"/>
      <w:r w:rsidRPr="00D626B4">
        <w:rPr>
          <w:i/>
        </w:rPr>
        <w:t>–</w:t>
      </w:r>
      <w:r w:rsidRPr="00D626B4">
        <w:rPr>
          <w:i/>
        </w:rPr>
        <w:tab/>
        <w:t>GNSS-SSR-GriddedCorrection</w:t>
      </w:r>
      <w:bookmarkEnd w:id="5806"/>
    </w:p>
    <w:p w:rsidR="009E61AC" w:rsidRPr="00D626B4" w:rsidRDefault="009E61AC" w:rsidP="009E61AC">
      <w:r w:rsidRPr="00D626B4">
        <w:t xml:space="preserve">The </w:t>
      </w:r>
      <w:bookmarkStart w:id="5807" w:name="_Hlk23624996"/>
      <w:r w:rsidRPr="00D626B4">
        <w:t xml:space="preserve">IE </w:t>
      </w:r>
      <w:bookmarkStart w:id="5808" w:name="_Hlk23624848"/>
      <w:r w:rsidRPr="00D626B4">
        <w:rPr>
          <w:i/>
        </w:rPr>
        <w:t>GNSS-SSR-GriddedCorrection</w:t>
      </w:r>
      <w:r w:rsidRPr="00D626B4">
        <w:rPr>
          <w:noProof/>
        </w:rPr>
        <w:t xml:space="preserve"> </w:t>
      </w:r>
      <w:bookmarkEnd w:id="5807"/>
      <w:bookmarkEnd w:id="5808"/>
      <w:r w:rsidRPr="00D626B4">
        <w:rPr>
          <w:noProof/>
        </w:rPr>
        <w:t>is</w:t>
      </w:r>
      <w:r w:rsidRPr="00D626B4">
        <w:t xml:space="preserve"> used by the location server to provide troposphere delay correction, together with the residual part of the STEC corrections.</w:t>
      </w:r>
    </w:p>
    <w:p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5809" w:author="CR#0260" w:date="2020-07-19T10:56:00Z">
        <w:r w:rsidR="005508B4">
          <w:t>s</w:t>
        </w:r>
      </w:ins>
      <w:r w:rsidRPr="00D626B4">
        <w:t>.</w:t>
      </w:r>
    </w:p>
    <w:p w:rsidR="009E61AC" w:rsidRPr="00D626B4" w:rsidRDefault="009E61AC" w:rsidP="009E61AC">
      <w:pPr>
        <w:pStyle w:val="PL"/>
        <w:shd w:val="clear" w:color="auto" w:fill="E6E6E6"/>
      </w:pPr>
      <w:bookmarkStart w:id="5810" w:name="_Hlk7427230"/>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11" w:name="_Hlk23625147"/>
      <w:r w:rsidRPr="00D626B4">
        <w:rPr>
          <w:snapToGrid w:val="0"/>
        </w:rPr>
        <w:t>GNSS-SSR-GriddedCorrection</w:t>
      </w:r>
      <w:bookmarkEnd w:id="5811"/>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r>
      <w:bookmarkStart w:id="5812" w:name="_Hlk23625053"/>
      <w:r w:rsidRPr="00D626B4">
        <w:rPr>
          <w:snapToGrid w:val="0"/>
        </w:rPr>
        <w:t>iod-ssr</w:t>
      </w:r>
      <w:bookmarkEnd w:id="5812"/>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rsidR="009E61AC" w:rsidRPr="00D626B4" w:rsidRDefault="009E61AC" w:rsidP="009E61AC">
      <w:pPr>
        <w:pStyle w:val="PL"/>
        <w:shd w:val="clear" w:color="auto" w:fill="E6E6E6"/>
        <w:rPr>
          <w:snapToGrid w:val="0"/>
        </w:rPr>
      </w:pPr>
      <w:r w:rsidRPr="00D626B4">
        <w:rPr>
          <w:snapToGrid w:val="0"/>
        </w:rPr>
        <w:tab/>
      </w:r>
      <w:bookmarkStart w:id="5813" w:name="_Hlk23624931"/>
      <w:r w:rsidRPr="00D626B4">
        <w:rPr>
          <w:snapToGrid w:val="0"/>
        </w:rPr>
        <w:t>correctionPointSetID</w:t>
      </w:r>
      <w:bookmarkEnd w:id="5813"/>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5814" w:name="_Hlk20828209"/>
      <w:r w:rsidRPr="00D626B4">
        <w:rPr>
          <w:snapToGrid w:val="0"/>
        </w:rPr>
        <w:t>GridList-r16 ::= SEQUENCE (SIZE(1..64)) OF Grid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ridElement-r16 ::= SEQUENCE {</w:t>
      </w:r>
    </w:p>
    <w:p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bookmarkEnd w:id="5814"/>
    <w:p w:rsidR="009E61AC" w:rsidRPr="00D626B4" w:rsidRDefault="009E61AC" w:rsidP="009E61AC">
      <w:pPr>
        <w:pStyle w:val="PL"/>
        <w:shd w:val="clear" w:color="auto" w:fill="E6E6E6"/>
        <w:rPr>
          <w:snapToGrid w:val="0"/>
        </w:rPr>
      </w:pPr>
      <w:r w:rsidRPr="00D626B4">
        <w:rPr>
          <w:snapToGrid w:val="0"/>
        </w:rPr>
        <w:t>TropospericDelayCorrection-r16 ::= SEQUENCE {</w:t>
      </w:r>
    </w:p>
    <w:p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bookmarkEnd w:id="5810"/>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D626B4" w:rsidRPr="00D626B4" w:rsidTr="00557BF2">
        <w:trPr>
          <w:cantSplit/>
        </w:trPr>
        <w:tc>
          <w:tcPr>
            <w:tcW w:w="2268" w:type="dxa"/>
          </w:tcPr>
          <w:p w:rsidR="009E61AC" w:rsidRPr="00D626B4" w:rsidRDefault="009E61AC" w:rsidP="00557BF2">
            <w:pPr>
              <w:pStyle w:val="TAL"/>
              <w:rPr>
                <w:i/>
                <w:noProof/>
              </w:rPr>
            </w:pPr>
            <w:r w:rsidRPr="00D626B4">
              <w:rPr>
                <w:i/>
                <w:noProof/>
              </w:rPr>
              <w:t>Tropo</w:t>
            </w:r>
          </w:p>
        </w:tc>
        <w:tc>
          <w:tcPr>
            <w:tcW w:w="7371" w:type="dxa"/>
          </w:tcPr>
          <w:p w:rsidR="009E61AC" w:rsidRPr="00D626B4" w:rsidRDefault="009E61AC" w:rsidP="00557BF2">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bookmarkStart w:id="5815" w:name="_Hlk20828305"/>
            <w:r w:rsidRPr="00D626B4">
              <w:rPr>
                <w:i/>
              </w:rPr>
              <w:lastRenderedPageBreak/>
              <w:t>GNSS-SSR-GriddedCorrection</w:t>
            </w:r>
            <w:r w:rsidRPr="00D626B4">
              <w:rPr>
                <w:iCs/>
                <w:noProof/>
              </w:rPr>
              <w:t xml:space="preserve"> 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5816" w:author="CR#0260" w:date="2020-07-19T10:57: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5817" w:author="CR#0260" w:date="2020-07-19T10:57:00Z">
              <w:r w:rsidR="005508B4">
                <w:t>r</w:t>
              </w:r>
            </w:ins>
            <w:del w:id="5818" w:author="CR#0260" w:date="2020-07-19T10:57: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troposphericDelayQualityIndicator</w:t>
            </w:r>
          </w:p>
          <w:p w:rsidR="009E61AC" w:rsidRPr="00D626B4" w:rsidRDefault="009E61AC" w:rsidP="00557BF2">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rsidR="009E61AC" w:rsidRPr="00D626B4"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rsidR="009E61AC" w:rsidRPr="00D626B4" w:rsidRDefault="009E61AC" w:rsidP="00557BF2">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gridList</w:t>
            </w:r>
          </w:p>
          <w:p w:rsidR="009E61AC" w:rsidRPr="00D626B4" w:rsidRDefault="009E61AC" w:rsidP="00557BF2">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rsidR="009E61AC" w:rsidRPr="00D626B4" w:rsidRDefault="009E61AC" w:rsidP="00557BF2">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5819" w:author="CR#0260" w:date="2020-07-19T10:57:00Z">
              <w:r w:rsidRPr="00D626B4" w:rsidDel="005508B4">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rsidR="009E61AC" w:rsidRPr="00D626B4" w:rsidRDefault="009E61AC" w:rsidP="00557BF2">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5820" w:author="Draft v2" w:date="2020-07-21T01:24:00Z">
              <w:r w:rsidRPr="00D626B4" w:rsidDel="0052141D">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tropoHydroStaticVerticalDelay</w:t>
            </w:r>
          </w:p>
          <w:p w:rsidR="009E61AC" w:rsidRPr="00D626B4" w:rsidRDefault="009E61AC" w:rsidP="00557BF2">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rsidR="009E61AC" w:rsidRPr="00D626B4" w:rsidRDefault="009E61AC" w:rsidP="00557BF2">
            <w:pPr>
              <w:pStyle w:val="TAL"/>
            </w:pPr>
            <w:r w:rsidRPr="00D626B4">
              <w:t>Scale factor 0.004 m; range ±1.02 m.</w:t>
            </w:r>
          </w:p>
        </w:tc>
      </w:tr>
      <w:tr w:rsidR="00D626B4" w:rsidRPr="00D626B4" w:rsidTr="00557BF2">
        <w:trPr>
          <w:cantSplit/>
        </w:trPr>
        <w:tc>
          <w:tcPr>
            <w:tcW w:w="9639" w:type="dxa"/>
          </w:tcPr>
          <w:p w:rsidR="009E61AC" w:rsidRPr="00D626B4" w:rsidRDefault="009E61AC" w:rsidP="00557BF2">
            <w:pPr>
              <w:pStyle w:val="TAL"/>
              <w:tabs>
                <w:tab w:val="left" w:pos="1377"/>
              </w:tabs>
              <w:rPr>
                <w:b/>
                <w:i/>
                <w:snapToGrid w:val="0"/>
              </w:rPr>
            </w:pPr>
            <w:bookmarkStart w:id="5821" w:name="_Hlk20828283"/>
            <w:r w:rsidRPr="00D626B4">
              <w:rPr>
                <w:b/>
                <w:i/>
                <w:snapToGrid w:val="0"/>
              </w:rPr>
              <w:t>tropoWetVerticalDelay</w:t>
            </w:r>
          </w:p>
          <w:p w:rsidR="009E61AC" w:rsidRPr="00D626B4" w:rsidRDefault="009E61AC" w:rsidP="00557BF2">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rsidR="009E61AC" w:rsidRPr="00D626B4" w:rsidRDefault="009E61AC" w:rsidP="00557BF2">
            <w:pPr>
              <w:pStyle w:val="TAL"/>
              <w:tabs>
                <w:tab w:val="left" w:pos="1377"/>
              </w:tabs>
            </w:pPr>
            <w:r w:rsidRPr="00D626B4">
              <w:t>Scale factor 0.004 m; range ±0.508 m.</w:t>
            </w:r>
            <w:bookmarkEnd w:id="5821"/>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vID</w:t>
            </w:r>
          </w:p>
          <w:p w:rsidR="009E61AC" w:rsidRPr="00D626B4" w:rsidRDefault="009E61AC" w:rsidP="00557BF2">
            <w:pPr>
              <w:pStyle w:val="TAL"/>
            </w:pPr>
            <w:r w:rsidRPr="00D626B4">
              <w:t>This field specifies the GNSS satellite for which the STEC residual corrections are provided.</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cResidualCorrection</w:t>
            </w:r>
          </w:p>
          <w:p w:rsidR="009E61AC" w:rsidRPr="00D626B4" w:rsidRDefault="009E61AC" w:rsidP="00557BF2">
            <w:pPr>
              <w:pStyle w:val="TAL"/>
            </w:pPr>
            <w:r w:rsidRPr="00D626B4">
              <w:t>This field specifies the STEC residual correction.</w:t>
            </w:r>
          </w:p>
          <w:p w:rsidR="009E61AC" w:rsidRPr="00D626B4" w:rsidRDefault="009E61AC" w:rsidP="00557BF2">
            <w:pPr>
              <w:pStyle w:val="TAL"/>
            </w:pPr>
            <w:r w:rsidRPr="00D626B4">
              <w:t>Scale factor 0.04 TECU; range ±2.52 TECU (b7) or ±1310.68 TECU (b16).</w:t>
            </w:r>
          </w:p>
        </w:tc>
      </w:tr>
      <w:bookmarkEnd w:id="5815"/>
    </w:tbl>
    <w:p w:rsidR="009E61AC" w:rsidRPr="00D626B4" w:rsidRDefault="009E61AC" w:rsidP="009E61AC">
      <w:pPr>
        <w:rPr>
          <w:b/>
        </w:rPr>
      </w:pPr>
    </w:p>
    <w:p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rsidR="009E61AC" w:rsidRPr="00D626B4" w:rsidRDefault="009E61AC" w:rsidP="005903F8">
            <w:pPr>
              <w:pStyle w:val="TAH"/>
              <w:keepNext w:val="0"/>
              <w:widowControl w:val="0"/>
              <w:rPr>
                <w:noProof/>
              </w:rPr>
            </w:pPr>
            <w:r w:rsidRPr="00D626B4">
              <w:rPr>
                <w:noProof/>
              </w:rPr>
              <w:t>SSR troposphere quality indicator</w:t>
            </w:r>
          </w:p>
          <w:p w:rsidR="009E61AC" w:rsidRPr="00D626B4" w:rsidRDefault="009E61AC" w:rsidP="005903F8">
            <w:pPr>
              <w:pStyle w:val="TAH"/>
              <w:keepNext w:val="0"/>
              <w:widowControl w:val="0"/>
              <w:rPr>
                <w:noProof/>
              </w:rPr>
            </w:pPr>
            <w:r w:rsidRPr="00D626B4">
              <w:rPr>
                <w:noProof/>
              </w:rPr>
              <w:t>and</w:t>
            </w:r>
          </w:p>
          <w:p w:rsidR="009E61AC" w:rsidRPr="00D626B4" w:rsidRDefault="009E61AC" w:rsidP="005903F8">
            <w:pPr>
              <w:pStyle w:val="TAH"/>
              <w:keepNext w:val="0"/>
              <w:widowControl w:val="0"/>
              <w:rPr>
                <w:noProof/>
              </w:rPr>
            </w:pPr>
            <w:r w:rsidRPr="00D626B4">
              <w:rPr>
                <w:noProof/>
              </w:rPr>
              <w:t>SSR URA</w:t>
            </w:r>
          </w:p>
          <w:p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rsidR="009E61AC" w:rsidRPr="00D626B4" w:rsidRDefault="009E61AC" w:rsidP="00EA4606">
      <w:pPr>
        <w:rPr>
          <w:b/>
        </w:rPr>
      </w:pPr>
    </w:p>
    <w:p w:rsidR="00C55484" w:rsidRPr="00D626B4" w:rsidRDefault="00C55484" w:rsidP="00C55484">
      <w:pPr>
        <w:pStyle w:val="Heading4"/>
      </w:pPr>
      <w:bookmarkStart w:id="5822" w:name="_Toc37680969"/>
      <w:r w:rsidRPr="00D626B4">
        <w:t>–</w:t>
      </w:r>
      <w:r w:rsidRPr="00D626B4">
        <w:tab/>
      </w:r>
      <w:r w:rsidRPr="00D626B4">
        <w:rPr>
          <w:i/>
          <w:snapToGrid w:val="0"/>
          <w:lang w:eastAsia="zh-CN"/>
        </w:rPr>
        <w:t>NavIC</w:t>
      </w:r>
      <w:r w:rsidRPr="00D626B4">
        <w:rPr>
          <w:i/>
          <w:snapToGrid w:val="0"/>
        </w:rPr>
        <w:t>-DifferentialCorrections</w:t>
      </w:r>
      <w:bookmarkEnd w:id="5822"/>
    </w:p>
    <w:p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DifferentialCorrections-r16 ::= SEQUENCE {</w:t>
      </w:r>
    </w:p>
    <w:p w:rsidR="00C55484" w:rsidRPr="00D626B4" w:rsidRDefault="00C55484" w:rsidP="00C55484">
      <w:pPr>
        <w:pStyle w:val="PL"/>
        <w:shd w:val="clear" w:color="auto" w:fill="E6E6E6"/>
      </w:pPr>
      <w:r w:rsidRPr="00D626B4">
        <w:tab/>
        <w:t>navic-RefTOWC-r16</w:t>
      </w:r>
      <w:r w:rsidRPr="00D626B4">
        <w:tab/>
      </w:r>
      <w:r w:rsidRPr="00D626B4">
        <w:tab/>
      </w:r>
      <w:r w:rsidRPr="00D626B4">
        <w:tab/>
      </w:r>
      <w:ins w:id="5823" w:author="CR#0260" w:date="2020-07-19T10:57:00Z">
        <w:r w:rsidR="005508B4">
          <w:tab/>
        </w:r>
      </w:ins>
      <w:r w:rsidRPr="00D626B4">
        <w:t>INTEGER (0..50400),</w:t>
      </w:r>
    </w:p>
    <w:p w:rsidR="00C55484" w:rsidRPr="00D626B4" w:rsidRDefault="00C55484" w:rsidP="00C55484">
      <w:pPr>
        <w:pStyle w:val="PL"/>
        <w:shd w:val="clear" w:color="auto" w:fill="E6E6E6"/>
      </w:pPr>
      <w:r w:rsidRPr="00D626B4">
        <w:tab/>
        <w:t>navic-CorrectionListAutoNav-r16</w:t>
      </w:r>
      <w:r w:rsidRPr="00D626B4">
        <w:tab/>
        <w:t>NavIC-CorrectionListAutoNav-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ListAutoNav-r16 ::= SEQUENCE (SIZE (1..64)) OF NavIC-CorrectionElementAutoNav-r16</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ElementAutoNav-r16 ::= SEQUENCE {</w:t>
      </w:r>
    </w:p>
    <w:p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5903F8">
      <w:pPr>
        <w:pStyle w:val="PL"/>
        <w:shd w:val="clear" w:color="auto" w:fill="E6E6E6"/>
      </w:pPr>
    </w:p>
    <w:p w:rsidR="00C55484" w:rsidRPr="00D626B4" w:rsidRDefault="00C55484" w:rsidP="005903F8">
      <w:pPr>
        <w:pStyle w:val="PL"/>
        <w:shd w:val="clear" w:color="auto" w:fill="E6E6E6"/>
      </w:pPr>
      <w:r w:rsidRPr="00D626B4">
        <w:t>NavIC-EDC-r16 ::= SEQUENCE {</w:t>
      </w:r>
    </w:p>
    <w:p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DC-r16 ::= SEQUENCE {</w:t>
      </w:r>
    </w:p>
    <w:p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RDefault="00C55484" w:rsidP="00557BF2">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Tr="00557BF2">
        <w:trPr>
          <w:cantSplit/>
        </w:trPr>
        <w:tc>
          <w:tcPr>
            <w:tcW w:w="9639" w:type="dxa"/>
          </w:tcPr>
          <w:p w:rsidR="00C55484" w:rsidRPr="00D626B4" w:rsidRDefault="00C55484" w:rsidP="00557BF2">
            <w:pPr>
              <w:pStyle w:val="TAL"/>
              <w:rPr>
                <w:b/>
                <w:bCs/>
                <w:i/>
                <w:iCs/>
                <w:noProof/>
                <w:lang w:eastAsia="zh-CN"/>
              </w:rPr>
            </w:pPr>
            <w:r w:rsidRPr="00D626B4">
              <w:rPr>
                <w:b/>
                <w:bCs/>
                <w:i/>
                <w:iCs/>
                <w:noProof/>
                <w:lang w:eastAsia="zh-CN"/>
              </w:rPr>
              <w:t>navic-Tod</w:t>
            </w:r>
          </w:p>
          <w:p w:rsidR="00C55484" w:rsidRPr="00D626B4" w:rsidRDefault="00C55484" w:rsidP="00557BF2">
            <w:pPr>
              <w:pStyle w:val="TAL"/>
              <w:rPr>
                <w:lang w:eastAsia="zh-CN"/>
              </w:rPr>
            </w:pPr>
            <w:r w:rsidRPr="00D626B4">
              <w:rPr>
                <w:lang w:eastAsia="zh-CN"/>
              </w:rPr>
              <w:t>This field indicates the NavIC Time of Differential Correction in seconds.</w:t>
            </w:r>
          </w:p>
          <w:p w:rsidR="00C55484" w:rsidRPr="00D626B4" w:rsidRDefault="00C55484" w:rsidP="00557BF2">
            <w:pPr>
              <w:pStyle w:val="TAL"/>
              <w:rPr>
                <w:noProof/>
                <w:lang w:eastAsia="zh-CN"/>
              </w:rPr>
            </w:pPr>
            <w:r w:rsidRPr="00D626B4">
              <w:rPr>
                <w:lang w:eastAsia="zh-CN"/>
              </w:rPr>
              <w:t>Scale factor 16 second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noProof/>
                <w:lang w:eastAsia="zh-CN"/>
              </w:rPr>
              <w:t>navic-iodec</w:t>
            </w:r>
          </w:p>
          <w:p w:rsidR="00C55484" w:rsidRPr="00D626B4" w:rsidRDefault="00C55484" w:rsidP="00557BF2">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I</w:t>
            </w:r>
          </w:p>
          <w:p w:rsidR="00C55484" w:rsidRPr="00D626B4" w:rsidRDefault="00C55484" w:rsidP="00557BF2">
            <w:pPr>
              <w:pStyle w:val="TAL"/>
              <w:rPr>
                <w:noProof/>
                <w:lang w:eastAsia="zh-CN"/>
              </w:rPr>
            </w:pPr>
            <w:r w:rsidRPr="00D626B4">
              <w:rPr>
                <w:noProof/>
                <w:lang w:eastAsia="zh-CN"/>
              </w:rPr>
              <w:t xml:space="preserve">This field indicates the index for the User Differential Range Accuracy (in </w:t>
            </w:r>
            <w:ins w:id="5824" w:author="CR#0260" w:date="2020-07-19T10:57:00Z">
              <w:r w:rsidR="005508B4">
                <w:rPr>
                  <w:noProof/>
                  <w:lang w:eastAsia="zh-CN"/>
                </w:rPr>
                <w:t>metres</w:t>
              </w:r>
            </w:ins>
            <w:del w:id="5825" w:author="CR#0260" w:date="2020-07-19T10:57:00Z">
              <w:r w:rsidRPr="00D626B4" w:rsidDel="005508B4">
                <w:rPr>
                  <w:noProof/>
                  <w:lang w:eastAsia="zh-CN"/>
                </w:rPr>
                <w:delText>meters</w:delText>
              </w:r>
            </w:del>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rateI</w:t>
            </w:r>
          </w:p>
          <w:p w:rsidR="00C55484" w:rsidRPr="00D626B4" w:rsidRDefault="00C55484" w:rsidP="00557BF2">
            <w:pPr>
              <w:pStyle w:val="TAL"/>
              <w:rPr>
                <w:lang w:eastAsia="zh-CN"/>
              </w:rPr>
            </w:pPr>
            <w:r w:rsidRPr="00D626B4">
              <w:rPr>
                <w:noProof/>
                <w:lang w:eastAsia="zh-CN"/>
              </w:rPr>
              <w:t>This field indicates the index for the change rate of User Differential Range Accuracy (</w:t>
            </w:r>
            <w:ins w:id="5826" w:author="CR#0260" w:date="2020-07-19T10:57:00Z">
              <w:r w:rsidR="005508B4">
                <w:rPr>
                  <w:noProof/>
                  <w:lang w:eastAsia="zh-CN"/>
                </w:rPr>
                <w:t>metres</w:t>
              </w:r>
            </w:ins>
            <w:del w:id="5827" w:author="CR#0260" w:date="2020-07-19T10:57:00Z">
              <w:r w:rsidRPr="00D626B4" w:rsidDel="005508B4">
                <w:rPr>
                  <w:noProof/>
                  <w:lang w:eastAsia="zh-CN"/>
                </w:rPr>
                <w:delText>meters</w:delText>
              </w:r>
            </w:del>
            <w:r w:rsidRPr="00D626B4">
              <w:rPr>
                <w:noProof/>
                <w:lang w:eastAsia="zh-CN"/>
              </w:rPr>
              <w:t>/sec</w:t>
            </w:r>
            <w:ins w:id="5828" w:author="CR#0260" w:date="2020-07-19T10:58:00Z">
              <w:r w:rsidR="005508B4">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lphaEDC</w:t>
            </w:r>
          </w:p>
          <w:p w:rsidR="00C55484" w:rsidRPr="00D626B4" w:rsidRDefault="00C55484" w:rsidP="00557BF2">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BetaEDC</w:t>
            </w:r>
          </w:p>
          <w:p w:rsidR="00C55484" w:rsidRPr="00D626B4" w:rsidRDefault="00C55484" w:rsidP="00557BF2">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GammaEDC</w:t>
            </w:r>
          </w:p>
          <w:p w:rsidR="00C55484" w:rsidRPr="00D626B4" w:rsidRDefault="00C55484" w:rsidP="00557BF2">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Icorrection</w:t>
            </w:r>
          </w:p>
          <w:p w:rsidR="00C55484" w:rsidRPr="00D626B4" w:rsidRDefault="00C55484" w:rsidP="00557BF2">
            <w:pPr>
              <w:pStyle w:val="TAL"/>
              <w:rPr>
                <w:noProof/>
                <w:lang w:eastAsia="zh-CN"/>
              </w:rPr>
            </w:pPr>
            <w:r w:rsidRPr="00D626B4">
              <w:rPr>
                <w:noProof/>
                <w:lang w:eastAsia="zh-CN"/>
              </w:rPr>
              <w:t xml:space="preserve">This field indicates the Angle of inclination correction (Δi), which is one of the six keplerian elements defining the </w:t>
            </w:r>
            <w:del w:id="5829" w:author="Draft v2" w:date="2020-07-21T01:25:00Z">
              <w:r w:rsidRPr="00D626B4" w:rsidDel="0052141D">
                <w:rPr>
                  <w:noProof/>
                  <w:lang w:eastAsia="zh-CN"/>
                </w:rPr>
                <w:delText xml:space="preserve"> </w:delText>
              </w:r>
            </w:del>
            <w:r w:rsidRPr="00D626B4">
              <w:rPr>
                <w:noProof/>
                <w:lang w:eastAsia="zh-CN"/>
              </w:rPr>
              <w:t>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RAcorrection</w:t>
            </w:r>
          </w:p>
          <w:p w:rsidR="00C55484" w:rsidRPr="00D626B4" w:rsidRDefault="00C55484" w:rsidP="00557BF2">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5830"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5831"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SemiMajorcorrection</w:t>
            </w:r>
          </w:p>
          <w:p w:rsidR="00C55484" w:rsidRPr="00D626B4" w:rsidRDefault="00C55484" w:rsidP="00557BF2">
            <w:pPr>
              <w:pStyle w:val="TAL"/>
              <w:rPr>
                <w:noProof/>
                <w:lang w:eastAsia="zh-CN"/>
              </w:rPr>
            </w:pPr>
            <w:r w:rsidRPr="00D626B4">
              <w:rPr>
                <w:noProof/>
                <w:lang w:eastAsia="zh-CN"/>
              </w:rPr>
              <w:t xml:space="preserve">This field indicates the Semi-major correction (ΔA), which is one of the six keplerian elements defining the </w:t>
            </w:r>
            <w:del w:id="5832"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5833"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9 </w:t>
            </w:r>
            <w:ins w:id="5834" w:author="CR#0260" w:date="2020-07-19T10:58:00Z">
              <w:r w:rsidR="005508B4">
                <w:rPr>
                  <w:noProof/>
                  <w:lang w:eastAsia="zh-CN"/>
                </w:rPr>
                <w:t>metres</w:t>
              </w:r>
            </w:ins>
            <w:del w:id="5835" w:author="CR#0260" w:date="2020-07-19T10:58:00Z">
              <w:r w:rsidRPr="00D626B4" w:rsidDel="005508B4">
                <w:rPr>
                  <w:noProof/>
                  <w:lang w:eastAsia="zh-CN"/>
                </w:rPr>
                <w:delText>meters</w:delText>
              </w:r>
            </w:del>
            <w:r w:rsidRPr="00D626B4">
              <w:rPr>
                <w:noProof/>
                <w:lang w:eastAsia="zh-CN"/>
              </w:rPr>
              <w:t>.</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BiasCorrection</w:t>
            </w:r>
          </w:p>
          <w:p w:rsidR="00C55484" w:rsidRPr="00D626B4" w:rsidRDefault="00C55484" w:rsidP="00557BF2">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DriftCorrection</w:t>
            </w:r>
          </w:p>
          <w:p w:rsidR="00C55484" w:rsidRPr="00D626B4" w:rsidRDefault="00C55484" w:rsidP="00557BF2">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rsidR="00C55484" w:rsidRPr="00D626B4" w:rsidRDefault="00C55484" w:rsidP="00C55484">
      <w:pPr>
        <w:rPr>
          <w:b/>
        </w:rPr>
      </w:pPr>
    </w:p>
    <w:p w:rsidR="00C55484" w:rsidRPr="00D626B4" w:rsidRDefault="00C55484" w:rsidP="00C55484">
      <w:pPr>
        <w:pStyle w:val="Heading4"/>
        <w:rPr>
          <w:lang w:eastAsia="zh-CN"/>
        </w:rPr>
      </w:pPr>
      <w:bookmarkStart w:id="5836"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5836"/>
    </w:p>
    <w:p w:rsidR="00C55484" w:rsidRPr="00D626B4" w:rsidRDefault="00C55484" w:rsidP="00C55484">
      <w:pPr>
        <w:pStyle w:val="PL"/>
        <w:shd w:val="clear" w:color="auto" w:fill="E6E6E6"/>
        <w:tabs>
          <w:tab w:val="clear" w:pos="384"/>
          <w:tab w:val="left" w:pos="426"/>
        </w:tabs>
      </w:pPr>
      <w:r w:rsidRPr="00D626B4">
        <w:t>-- ASN1STAR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NavIC-GridModelParameter-r16 ::= SEQUENCE {</w:t>
      </w:r>
    </w:p>
    <w:p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rsidR="00C55484" w:rsidRPr="00D626B4" w:rsidRDefault="00C55484" w:rsidP="00C55484">
      <w:pPr>
        <w:pStyle w:val="PL"/>
        <w:shd w:val="clear" w:color="auto" w:fill="E6E6E6"/>
        <w:tabs>
          <w:tab w:val="clear" w:pos="384"/>
          <w:tab w:val="left" w:pos="426"/>
        </w:tabs>
      </w:pPr>
    </w:p>
    <w:p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Del="008D0622" w:rsidRDefault="00C55484" w:rsidP="00557BF2">
            <w:pPr>
              <w:pStyle w:val="TAL"/>
            </w:pPr>
            <w:r w:rsidRPr="00D626B4">
              <w:t xml:space="preserve">The transmission timing of the navigation message provided through the Time of Week Count </w:t>
            </w:r>
            <w:del w:id="5837" w:author="CR#0260" w:date="2020-07-19T10:59:00Z">
              <w:r w:rsidRPr="00D626B4" w:rsidDel="005508B4">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Masked</w:t>
            </w:r>
          </w:p>
          <w:p w:rsidR="00C55484" w:rsidRPr="00D626B4" w:rsidRDefault="00C55484" w:rsidP="00557BF2">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rsidTr="00557BF2">
        <w:trPr>
          <w:cantSplit/>
        </w:trPr>
        <w:tc>
          <w:tcPr>
            <w:tcW w:w="9639" w:type="dxa"/>
          </w:tcPr>
          <w:p w:rsidR="00C55484" w:rsidRPr="00D626B4" w:rsidRDefault="00C55484" w:rsidP="00557BF2">
            <w:pPr>
              <w:pStyle w:val="TAL"/>
              <w:widowControl w:val="0"/>
              <w:rPr>
                <w:b/>
                <w:i/>
                <w:noProof/>
                <w:lang w:eastAsia="zh-CN"/>
              </w:rPr>
            </w:pPr>
            <w:r w:rsidRPr="00D626B4">
              <w:rPr>
                <w:b/>
                <w:i/>
                <w:noProof/>
                <w:lang w:eastAsia="zh-CN"/>
              </w:rPr>
              <w:t>regionIgpList</w:t>
            </w:r>
          </w:p>
          <w:p w:rsidR="00C55484" w:rsidRPr="00D626B4" w:rsidRDefault="00C55484" w:rsidP="00557BF2">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ID</w:t>
            </w:r>
          </w:p>
          <w:p w:rsidR="00C55484" w:rsidRPr="00D626B4" w:rsidRDefault="00C55484" w:rsidP="00557BF2">
            <w:pPr>
              <w:pStyle w:val="TAL"/>
              <w:rPr>
                <w:bCs/>
                <w:iCs/>
                <w:noProof/>
              </w:rPr>
            </w:pPr>
            <w:r w:rsidRPr="00D626B4">
              <w:rPr>
                <w:noProof/>
              </w:rPr>
              <w:t xml:space="preserve">regionID along with index of the IGPS point corresponding gives the location of IGPS point </w:t>
            </w:r>
            <w:del w:id="5838" w:author="CR#0260" w:date="2020-07-19T10:59:00Z">
              <w:r w:rsidRPr="00D626B4" w:rsidDel="005508B4">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ei1, give2, .. , give15</w:t>
            </w:r>
          </w:p>
          <w:p w:rsidR="00C55484" w:rsidRPr="00D626B4" w:rsidRDefault="00C55484" w:rsidP="00557BF2">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d1, givd2, … , givd15</w:t>
            </w:r>
          </w:p>
          <w:p w:rsidR="00C55484" w:rsidRPr="00D626B4" w:rsidRDefault="00C55484" w:rsidP="00557BF2">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ins w:id="5839" w:author="CR#0260" w:date="2020-07-19T10:59:00Z">
              <w:r w:rsidR="005508B4">
                <w:rPr>
                  <w:noProof/>
                  <w:lang w:eastAsia="zh-CN"/>
                </w:rPr>
                <w:t>metre</w:t>
              </w:r>
            </w:ins>
            <w:del w:id="5840" w:author="CR#0260" w:date="2020-07-19T10:59:00Z">
              <w:r w:rsidRPr="00D626B4" w:rsidDel="005508B4">
                <w:rPr>
                  <w:noProof/>
                  <w:lang w:eastAsia="zh-CN"/>
                </w:rPr>
                <w:delText>meter</w:delText>
              </w:r>
            </w:del>
            <w:r w:rsidRPr="00D626B4">
              <w:rPr>
                <w:noProof/>
                <w:lang w:eastAsia="zh-CN"/>
              </w:rPr>
              <w:t>.</w:t>
            </w:r>
          </w:p>
        </w:tc>
      </w:tr>
    </w:tbl>
    <w:p w:rsidR="00C55484" w:rsidRPr="00D626B4" w:rsidRDefault="00C55484" w:rsidP="00EA4606">
      <w:pPr>
        <w:rPr>
          <w:b/>
        </w:rPr>
      </w:pPr>
    </w:p>
    <w:p w:rsidR="002B1632" w:rsidRPr="00D626B4" w:rsidRDefault="002B1632" w:rsidP="002D60CB">
      <w:pPr>
        <w:pStyle w:val="Heading4"/>
      </w:pPr>
      <w:bookmarkStart w:id="5841" w:name="_Toc27765280"/>
      <w:bookmarkStart w:id="5842" w:name="_Toc37680971"/>
      <w:r w:rsidRPr="00D626B4">
        <w:t>6.5.2.3</w:t>
      </w:r>
      <w:r w:rsidRPr="00D626B4">
        <w:tab/>
        <w:t>GNSS Assistance Data Request</w:t>
      </w:r>
      <w:bookmarkEnd w:id="5841"/>
      <w:bookmarkEnd w:id="5842"/>
    </w:p>
    <w:p w:rsidR="002B1632" w:rsidRPr="00D626B4" w:rsidRDefault="002B1632" w:rsidP="002D60CB">
      <w:pPr>
        <w:pStyle w:val="Heading4"/>
      </w:pPr>
      <w:bookmarkStart w:id="5843" w:name="_Toc27765281"/>
      <w:bookmarkStart w:id="5844" w:name="_Toc37680972"/>
      <w:r w:rsidRPr="00D626B4">
        <w:t>–</w:t>
      </w:r>
      <w:r w:rsidRPr="00D626B4">
        <w:tab/>
      </w:r>
      <w:r w:rsidRPr="00D626B4">
        <w:rPr>
          <w:i/>
        </w:rPr>
        <w:t>A-GNSS-RequestAssistanceData</w:t>
      </w:r>
      <w:bookmarkEnd w:id="5843"/>
      <w:bookmarkEnd w:id="5844"/>
    </w:p>
    <w:p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rsidR="002B1632" w:rsidRPr="00D626B4" w:rsidRDefault="00AB5EC6" w:rsidP="00AB5EC6">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CommonAD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GenA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rsidR="00AB5EC6" w:rsidRPr="00D626B4" w:rsidRDefault="00AB5EC6" w:rsidP="00AB5EC6">
            <w:pPr>
              <w:pStyle w:val="TAL"/>
              <w:ind w:left="601" w:hanging="283"/>
            </w:pPr>
            <w:r w:rsidRPr="00D626B4">
              <w:t xml:space="preserve">- </w:t>
            </w:r>
            <w:r w:rsidRPr="00D626B4">
              <w:rPr>
                <w:i/>
              </w:rPr>
              <w:t>GNSS-RTK-ObservationsReq</w:t>
            </w:r>
            <w:r w:rsidRPr="00D626B4">
              <w:t>,</w:t>
            </w:r>
          </w:p>
          <w:p w:rsidR="00AB5EC6" w:rsidRPr="00D626B4" w:rsidRDefault="00AB5EC6" w:rsidP="00AB5EC6">
            <w:pPr>
              <w:pStyle w:val="TAL"/>
              <w:ind w:left="601" w:hanging="283"/>
            </w:pPr>
            <w:r w:rsidRPr="00D626B4">
              <w:t xml:space="preserve">- </w:t>
            </w:r>
            <w:r w:rsidRPr="00D626B4">
              <w:rPr>
                <w:i/>
              </w:rPr>
              <w:t>GLO-RTK-BiasInformationReq</w:t>
            </w:r>
            <w:r w:rsidRPr="00D626B4">
              <w:t>,</w:t>
            </w:r>
          </w:p>
          <w:p w:rsidR="00AB5EC6" w:rsidRPr="00D626B4" w:rsidRDefault="00AB5EC6" w:rsidP="00AB5EC6">
            <w:pPr>
              <w:pStyle w:val="TAL"/>
              <w:ind w:left="601" w:hanging="283"/>
            </w:pPr>
            <w:r w:rsidRPr="00D626B4">
              <w:t xml:space="preserve">- </w:t>
            </w:r>
            <w:r w:rsidRPr="00D626B4">
              <w:rPr>
                <w:i/>
              </w:rPr>
              <w:t>GNSS-RTK-MAC-CorrectionDifferencesReq</w:t>
            </w:r>
            <w:r w:rsidRPr="00D626B4">
              <w:t>,</w:t>
            </w:r>
          </w:p>
          <w:p w:rsidR="00AB5EC6" w:rsidRPr="00D626B4" w:rsidRDefault="00AB5EC6" w:rsidP="00AB5EC6">
            <w:pPr>
              <w:pStyle w:val="TAL"/>
              <w:ind w:left="601" w:hanging="283"/>
            </w:pPr>
            <w:r w:rsidRPr="00D626B4">
              <w:t xml:space="preserve">- </w:t>
            </w:r>
            <w:r w:rsidRPr="00D626B4">
              <w:rPr>
                <w:i/>
              </w:rPr>
              <w:t>GNSS-RTK-ResidualsReq,</w:t>
            </w:r>
          </w:p>
          <w:p w:rsidR="00AB5EC6" w:rsidRPr="00D626B4" w:rsidRDefault="00AB5EC6" w:rsidP="00AB5EC6">
            <w:pPr>
              <w:pStyle w:val="TAL"/>
              <w:ind w:left="601" w:hanging="283"/>
            </w:pPr>
            <w:r w:rsidRPr="00D626B4">
              <w:t xml:space="preserve">- </w:t>
            </w:r>
            <w:r w:rsidRPr="00D626B4">
              <w:rPr>
                <w:i/>
              </w:rPr>
              <w:t>GNSS-RTK-FKP-GradientsReq</w:t>
            </w:r>
            <w:r w:rsidRPr="00D626B4">
              <w:t>,</w:t>
            </w:r>
          </w:p>
          <w:p w:rsidR="00AB5EC6" w:rsidRPr="00D626B4" w:rsidRDefault="00AB5EC6" w:rsidP="00AB5EC6">
            <w:pPr>
              <w:pStyle w:val="TAL"/>
              <w:ind w:left="601" w:hanging="283"/>
            </w:pPr>
            <w:r w:rsidRPr="00D626B4">
              <w:t xml:space="preserve">- </w:t>
            </w:r>
            <w:r w:rsidRPr="00D626B4">
              <w:rPr>
                <w:i/>
              </w:rPr>
              <w:t>GNSS-SSR-OrbitCorrectionsReq</w:t>
            </w:r>
            <w:r w:rsidRPr="00D626B4">
              <w:t>,</w:t>
            </w:r>
          </w:p>
          <w:p w:rsidR="00AB5EC6" w:rsidRPr="00D626B4" w:rsidRDefault="00AB5EC6" w:rsidP="00AB5EC6">
            <w:pPr>
              <w:pStyle w:val="TAL"/>
              <w:ind w:left="601" w:hanging="283"/>
            </w:pPr>
            <w:r w:rsidRPr="00D626B4">
              <w:t xml:space="preserve">- </w:t>
            </w:r>
            <w:r w:rsidRPr="00D626B4">
              <w:rPr>
                <w:i/>
              </w:rPr>
              <w:t>GNSS-SSR-ClockCorrectionsReq</w:t>
            </w:r>
            <w:r w:rsidRPr="00D626B4">
              <w:t>,</w:t>
            </w:r>
          </w:p>
          <w:p w:rsidR="009E61AC" w:rsidRPr="00D626B4" w:rsidRDefault="00AB5EC6" w:rsidP="00AB5EC6">
            <w:pPr>
              <w:pStyle w:val="TAL"/>
              <w:ind w:left="601" w:hanging="283"/>
            </w:pPr>
            <w:r w:rsidRPr="00D626B4">
              <w:t xml:space="preserve">- </w:t>
            </w:r>
            <w:r w:rsidRPr="00D626B4">
              <w:rPr>
                <w:i/>
              </w:rPr>
              <w:t>GNSS-SSR-CodeBiasReq.</w:t>
            </w:r>
          </w:p>
          <w:p w:rsidR="009E61AC" w:rsidRPr="00D626B4" w:rsidRDefault="009E61AC" w:rsidP="009E61AC">
            <w:pPr>
              <w:pStyle w:val="TAL"/>
              <w:ind w:left="601" w:hanging="283"/>
              <w:rPr>
                <w:i/>
              </w:rPr>
            </w:pPr>
            <w:r w:rsidRPr="00D626B4">
              <w:rPr>
                <w:i/>
              </w:rPr>
              <w:t>- GNSS-SSR-URA-Req,</w:t>
            </w:r>
          </w:p>
          <w:p w:rsidR="009E61AC" w:rsidRPr="00D626B4" w:rsidRDefault="009E61AC" w:rsidP="009E61AC">
            <w:pPr>
              <w:pStyle w:val="TAL"/>
              <w:ind w:left="601" w:hanging="283"/>
              <w:rPr>
                <w:i/>
              </w:rPr>
            </w:pPr>
            <w:r w:rsidRPr="00D626B4">
              <w:rPr>
                <w:i/>
              </w:rPr>
              <w:t>- GNSS-SSR-PhaseBiasReq,</w:t>
            </w:r>
          </w:p>
          <w:p w:rsidR="009E61AC" w:rsidRPr="00D626B4" w:rsidRDefault="009E61AC" w:rsidP="009E61AC">
            <w:pPr>
              <w:pStyle w:val="TAL"/>
              <w:ind w:left="601" w:hanging="283"/>
              <w:rPr>
                <w:i/>
              </w:rPr>
            </w:pPr>
            <w:r w:rsidRPr="00D626B4">
              <w:rPr>
                <w:i/>
              </w:rPr>
              <w:t>- GNSS-SSR-STEC-CorrectionReq, or</w:t>
            </w:r>
          </w:p>
          <w:p w:rsidR="00AB5EC6" w:rsidRPr="00D626B4" w:rsidRDefault="009E61AC" w:rsidP="009E61AC">
            <w:pPr>
              <w:pStyle w:val="TAL"/>
              <w:ind w:left="601" w:hanging="283"/>
            </w:pPr>
            <w:r w:rsidRPr="00D626B4">
              <w:rPr>
                <w:i/>
              </w:rPr>
              <w:t>- GNSS-SSR-GriddedCorrectionReq.</w:t>
            </w:r>
          </w:p>
        </w:tc>
      </w:tr>
    </w:tbl>
    <w:p w:rsidR="002B1632" w:rsidRPr="00D626B4" w:rsidRDefault="002B1632" w:rsidP="002D60CB"/>
    <w:p w:rsidR="002B1632" w:rsidRPr="00D626B4" w:rsidRDefault="002B1632" w:rsidP="002D60CB">
      <w:pPr>
        <w:pStyle w:val="Heading4"/>
      </w:pPr>
      <w:bookmarkStart w:id="5845" w:name="_Toc27765282"/>
      <w:bookmarkStart w:id="5846" w:name="_Toc37680973"/>
      <w:r w:rsidRPr="00D626B4">
        <w:t>–</w:t>
      </w:r>
      <w:r w:rsidRPr="00D626B4">
        <w:tab/>
      </w:r>
      <w:r w:rsidRPr="00D626B4">
        <w:rPr>
          <w:i/>
          <w:noProof/>
        </w:rPr>
        <w:t>GNSS-CommonAssistDataReq</w:t>
      </w:r>
      <w:bookmarkEnd w:id="5845"/>
      <w:bookmarkEnd w:id="5846"/>
    </w:p>
    <w:p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Req ::= SEQUENCE {</w:t>
      </w:r>
    </w:p>
    <w:p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5847" w:name="_Hlk23206986"/>
      <w:r w:rsidRPr="00D626B4">
        <w:rPr>
          <w:snapToGrid w:val="0"/>
        </w:rPr>
        <w:t>GNSS-SSR-CorrectionPointsReq</w:t>
      </w:r>
      <w:bookmarkEnd w:id="5847"/>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pPr>
            <w:r w:rsidRPr="00D626B4">
              <w:t xml:space="preserve">This field is mandatory present if the target device requests </w:t>
            </w:r>
            <w:r w:rsidRPr="00D626B4">
              <w:rPr>
                <w:i/>
              </w:rPr>
              <w:t>GNSS-SSR-CorrectionPoints</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5848" w:name="_Toc27765283"/>
      <w:bookmarkStart w:id="5849" w:name="_Toc37680974"/>
      <w:r w:rsidRPr="00D626B4">
        <w:t>–</w:t>
      </w:r>
      <w:r w:rsidRPr="00D626B4">
        <w:tab/>
      </w:r>
      <w:r w:rsidRPr="00D626B4">
        <w:rPr>
          <w:i/>
          <w:noProof/>
        </w:rPr>
        <w:t>GNSS-GenericAssistDataReq</w:t>
      </w:r>
      <w:bookmarkEnd w:id="5848"/>
      <w:bookmarkEnd w:id="5849"/>
    </w:p>
    <w:p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5850" w:author="CR#0260" w:date="2020-07-19T11:00:00Z">
        <w:r w:rsidR="005508B4">
          <w:t>s</w:t>
        </w:r>
      </w:ins>
      <w:del w:id="5851" w:author="CR#0260" w:date="2020-07-19T11:01:00Z">
        <w:r w:rsidRPr="00D626B4" w:rsidDel="005508B4">
          <w:delText xml:space="preserve"> (e.g., GPS, Galileo, GLONASS, </w:delText>
        </w:r>
        <w:r w:rsidR="009A6795" w:rsidRPr="00D626B4" w:rsidDel="005508B4">
          <w:delText xml:space="preserve">BDS, </w:delText>
        </w:r>
        <w:r w:rsidRPr="00D626B4" w:rsidDel="005508B4">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Req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rsidR="009A6795" w:rsidRPr="00D626B4" w:rsidRDefault="009A6795" w:rsidP="002D60CB">
      <w:pPr>
        <w:pStyle w:val="PL"/>
        <w:shd w:val="clear" w:color="auto" w:fill="E6E6E6"/>
        <w:rPr>
          <w:snapToGrid w:val="0"/>
          <w:lang w:eastAsia="zh-CN"/>
        </w:rPr>
      </w:pPr>
      <w:r w:rsidRPr="00D626B4">
        <w:rPr>
          <w:snapToGrid w:val="0"/>
          <w:lang w:eastAsia="zh-CN"/>
        </w:rPr>
        <w:tab/>
        <w:t>[[</w:t>
      </w:r>
    </w:p>
    <w:p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rsidR="00AB5EC6" w:rsidRPr="00D626B4" w:rsidRDefault="00AB5EC6" w:rsidP="00AB5EC6">
      <w:pPr>
        <w:pStyle w:val="PL"/>
        <w:shd w:val="clear" w:color="auto" w:fill="E6E6E6"/>
        <w:rPr>
          <w:snapToGrid w:val="0"/>
          <w:lang w:eastAsia="zh-CN"/>
        </w:rPr>
      </w:pPr>
      <w:r w:rsidRPr="00D626B4">
        <w:rPr>
          <w:snapToGrid w:val="0"/>
          <w:lang w:eastAsia="zh-CN"/>
        </w:rPr>
        <w:tab/>
        <w:t>[[</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rsidR="002B1632" w:rsidRPr="00D626B4" w:rsidRDefault="00D04D0A" w:rsidP="00AB5EC6">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del w:id="5852" w:author="CR#0260" w:date="2020-07-19T11:01:00Z">
              <w:r w:rsidRPr="00D626B4" w:rsidDel="005508B4">
                <w:rPr>
                  <w:noProof/>
                  <w:lang w:eastAsia="zh-CN"/>
                </w:rPr>
                <w:delText>the</w:delText>
              </w:r>
              <w:r w:rsidRPr="00D626B4" w:rsidDel="005508B4">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rsidR="00AB5EC6" w:rsidRPr="00D626B4" w:rsidRDefault="00AB5EC6" w:rsidP="00AB5EC6"/>
    <w:p w:rsidR="00AB5EC6" w:rsidRPr="00D626B4" w:rsidRDefault="00AB5EC6" w:rsidP="00AB5EC6">
      <w:pPr>
        <w:pStyle w:val="Heading4"/>
        <w:rPr>
          <w:i/>
        </w:rPr>
      </w:pPr>
      <w:bookmarkStart w:id="5853" w:name="_Toc27765284"/>
      <w:bookmarkStart w:id="5854" w:name="_Toc37680975"/>
      <w:r w:rsidRPr="00D626B4">
        <w:rPr>
          <w:i/>
        </w:rPr>
        <w:lastRenderedPageBreak/>
        <w:t>–</w:t>
      </w:r>
      <w:r w:rsidRPr="00D626B4">
        <w:rPr>
          <w:i/>
        </w:rPr>
        <w:tab/>
      </w:r>
      <w:r w:rsidRPr="00D626B4">
        <w:rPr>
          <w:i/>
          <w:noProof/>
        </w:rPr>
        <w:t>GNSS-PeriodicAssistDataReq</w:t>
      </w:r>
      <w:bookmarkEnd w:id="5853"/>
      <w:bookmarkEnd w:id="5854"/>
    </w:p>
    <w:p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GNSS-PeriodicAssistDataReq-r15 ::= SEQUENCE {</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rsidR="00AB5EC6" w:rsidRPr="00D626B4" w:rsidRDefault="00AB5EC6" w:rsidP="00AB5EC6">
      <w:pPr>
        <w:pStyle w:val="PL"/>
        <w:shd w:val="clear" w:color="auto" w:fill="E6E6E6"/>
        <w:rPr>
          <w:snapToGrid w:val="0"/>
        </w:rPr>
      </w:pPr>
      <w:r w:rsidRPr="00D626B4">
        <w:rPr>
          <w:snapToGrid w:val="0"/>
        </w:rPr>
        <w:tab/>
        <w:t>gnss-RTK-MAC-PeriodicCorrectionDifference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rsidR="00AB5EC6" w:rsidRPr="00D626B4" w:rsidRDefault="00AB5EC6" w:rsidP="00AB5EC6">
      <w:pPr>
        <w:pStyle w:val="PL"/>
        <w:shd w:val="clear" w:color="auto" w:fill="E6E6E6"/>
        <w:rPr>
          <w:snapToGrid w:val="0"/>
        </w:rPr>
      </w:pPr>
      <w:r w:rsidRPr="00D626B4">
        <w:rPr>
          <w:snapToGrid w:val="0"/>
        </w:rPr>
        <w:tab/>
        <w:t>gnss-SSR-PeriodicOrbit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rsidR="00AB5EC6" w:rsidRPr="00D626B4" w:rsidRDefault="00AB5EC6" w:rsidP="00AB5EC6">
      <w:pPr>
        <w:pStyle w:val="PL"/>
        <w:shd w:val="clear" w:color="auto" w:fill="E6E6E6"/>
        <w:rPr>
          <w:snapToGrid w:val="0"/>
        </w:rPr>
      </w:pPr>
      <w:r w:rsidRPr="00D626B4">
        <w:rPr>
          <w:snapToGrid w:val="0"/>
        </w:rPr>
        <w:tab/>
        <w:t>gnss-SSR-PeriodicClock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rsidR="00AB5EC6" w:rsidRPr="00D626B4" w:rsidRDefault="009E61AC" w:rsidP="009E61AC">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AB5EC6" w:rsidRPr="00D626B4" w:rsidRDefault="00AB5EC6" w:rsidP="00790F5E">
            <w:pPr>
              <w:pStyle w:val="TAH"/>
              <w:rPr>
                <w:i/>
              </w:rPr>
            </w:pPr>
            <w:r w:rsidRPr="00D626B4">
              <w:rPr>
                <w:i/>
              </w:rPr>
              <w:t>Conditional presence</w:t>
            </w:r>
          </w:p>
        </w:tc>
        <w:tc>
          <w:tcPr>
            <w:tcW w:w="7371" w:type="dxa"/>
          </w:tcPr>
          <w:p w:rsidR="00AB5EC6" w:rsidRPr="00D626B4" w:rsidRDefault="00AB5EC6" w:rsidP="00790F5E">
            <w:pPr>
              <w:pStyle w:val="TAH"/>
            </w:pPr>
            <w:r w:rsidRPr="00D626B4">
              <w:t>Explanation</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rsidR="002B1632" w:rsidRPr="00D626B4" w:rsidRDefault="002B1632" w:rsidP="002D60CB"/>
    <w:p w:rsidR="002B1632" w:rsidRPr="00D626B4" w:rsidRDefault="002B1632" w:rsidP="002D60CB">
      <w:pPr>
        <w:pStyle w:val="Heading4"/>
      </w:pPr>
      <w:bookmarkStart w:id="5855" w:name="_Toc27765285"/>
      <w:bookmarkStart w:id="5856" w:name="_Toc37680976"/>
      <w:r w:rsidRPr="00D626B4">
        <w:t>6.5.2.4</w:t>
      </w:r>
      <w:r w:rsidRPr="00D626B4">
        <w:tab/>
        <w:t>GNSS Assistance Data Request Elements</w:t>
      </w:r>
      <w:bookmarkEnd w:id="5855"/>
      <w:bookmarkEnd w:id="5856"/>
    </w:p>
    <w:p w:rsidR="002B1632" w:rsidRPr="00D626B4" w:rsidRDefault="002B1632" w:rsidP="002D60CB">
      <w:pPr>
        <w:pStyle w:val="Heading4"/>
        <w:rPr>
          <w:i/>
          <w:snapToGrid w:val="0"/>
        </w:rPr>
      </w:pPr>
      <w:bookmarkStart w:id="5857" w:name="_Toc27765286"/>
      <w:bookmarkStart w:id="5858" w:name="_Toc37680977"/>
      <w:r w:rsidRPr="00D626B4">
        <w:t>–</w:t>
      </w:r>
      <w:r w:rsidRPr="00D626B4">
        <w:tab/>
      </w:r>
      <w:r w:rsidRPr="00D626B4">
        <w:rPr>
          <w:i/>
          <w:snapToGrid w:val="0"/>
        </w:rPr>
        <w:t>GNSS-ReferenceTimeReq</w:t>
      </w:r>
      <w:bookmarkEnd w:id="5857"/>
      <w:bookmarkEnd w:id="5858"/>
    </w:p>
    <w:p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GNSS-ReferenceTimeReq ::= SEQUENCE {</w:t>
      </w:r>
    </w:p>
    <w:p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gp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noProof/>
              </w:rPr>
            </w:pPr>
            <w:r w:rsidRPr="00D626B4">
              <w:rPr>
                <w:i/>
                <w:noProof/>
              </w:rPr>
              <w:t>glonas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TimeReqPrefList</w:t>
            </w:r>
          </w:p>
          <w:p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trPr>
          <w:cantSplit/>
        </w:trPr>
        <w:tc>
          <w:tcPr>
            <w:tcW w:w="9639" w:type="dxa"/>
          </w:tcPr>
          <w:p w:rsidR="002B1632" w:rsidRPr="00D626B4" w:rsidRDefault="002B1632" w:rsidP="002D60CB">
            <w:pPr>
              <w:pStyle w:val="TAL"/>
              <w:rPr>
                <w:b/>
                <w:i/>
              </w:rPr>
            </w:pPr>
            <w:r w:rsidRPr="00D626B4">
              <w:rPr>
                <w:b/>
                <w:i/>
              </w:rPr>
              <w:t>gps-TOW-assistReq</w:t>
            </w:r>
          </w:p>
          <w:p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trPr>
          <w:cantSplit/>
        </w:trPr>
        <w:tc>
          <w:tcPr>
            <w:tcW w:w="9639" w:type="dxa"/>
          </w:tcPr>
          <w:p w:rsidR="002B1632" w:rsidRPr="00D626B4" w:rsidRDefault="002B1632" w:rsidP="002D60CB">
            <w:pPr>
              <w:pStyle w:val="TAL"/>
              <w:rPr>
                <w:b/>
                <w:i/>
              </w:rPr>
            </w:pPr>
            <w:r w:rsidRPr="00D626B4">
              <w:rPr>
                <w:b/>
                <w:i/>
              </w:rPr>
              <w:t>notOfLeapSecReq</w:t>
            </w:r>
          </w:p>
          <w:p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rsidR="002B1632" w:rsidRPr="00D626B4" w:rsidRDefault="002B1632" w:rsidP="002D60CB"/>
    <w:p w:rsidR="002B1632" w:rsidRPr="00D626B4" w:rsidRDefault="002B1632" w:rsidP="002D60CB">
      <w:pPr>
        <w:pStyle w:val="Heading4"/>
        <w:rPr>
          <w:i/>
          <w:snapToGrid w:val="0"/>
        </w:rPr>
      </w:pPr>
      <w:bookmarkStart w:id="5859" w:name="_Toc27765287"/>
      <w:bookmarkStart w:id="5860" w:name="_Toc37680978"/>
      <w:r w:rsidRPr="00D626B4">
        <w:t>–</w:t>
      </w:r>
      <w:r w:rsidRPr="00D626B4">
        <w:tab/>
      </w:r>
      <w:r w:rsidRPr="00D626B4">
        <w:rPr>
          <w:i/>
          <w:snapToGrid w:val="0"/>
        </w:rPr>
        <w:t>GNSS-ReferenceLocationReq</w:t>
      </w:r>
      <w:bookmarkEnd w:id="5859"/>
      <w:bookmarkEnd w:id="5860"/>
    </w:p>
    <w:p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5861" w:name="_Toc27765288"/>
      <w:bookmarkStart w:id="5862" w:name="_Toc37680979"/>
      <w:r w:rsidRPr="00D626B4">
        <w:t>–</w:t>
      </w:r>
      <w:r w:rsidRPr="00D626B4">
        <w:tab/>
      </w:r>
      <w:r w:rsidRPr="00D626B4">
        <w:rPr>
          <w:i/>
          <w:snapToGrid w:val="0"/>
        </w:rPr>
        <w:t>GNSS-IonosphericModelReq</w:t>
      </w:r>
      <w:bookmarkEnd w:id="5861"/>
      <w:bookmarkEnd w:id="5862"/>
    </w:p>
    <w:p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rsidR="00D04D0A" w:rsidRPr="00D626B4" w:rsidRDefault="00D04D0A" w:rsidP="00D04D0A">
      <w:pPr>
        <w:pStyle w:val="PL"/>
        <w:shd w:val="clear" w:color="auto" w:fill="E6E6E6"/>
        <w:rPr>
          <w:lang w:eastAsia="zh-CN"/>
        </w:rPr>
      </w:pPr>
      <w:r w:rsidRPr="00D626B4">
        <w:rPr>
          <w:snapToGrid w:val="0"/>
          <w:lang w:eastAsia="zh-CN"/>
        </w:rPr>
        <w:tab/>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klobuchar</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trPr>
          <w:cantSplit/>
        </w:trPr>
        <w:tc>
          <w:tcPr>
            <w:tcW w:w="2268" w:type="dxa"/>
          </w:tcPr>
          <w:p w:rsidR="002B1632" w:rsidRPr="00D626B4" w:rsidRDefault="002B1632" w:rsidP="002D60CB">
            <w:pPr>
              <w:pStyle w:val="TAL"/>
              <w:rPr>
                <w:i/>
                <w:noProof/>
              </w:rPr>
            </w:pPr>
            <w:r w:rsidRPr="00D626B4">
              <w:rPr>
                <w:i/>
                <w:noProof/>
              </w:rPr>
              <w:t>nequick</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rsidTr="00557BF2">
        <w:trPr>
          <w:cantSplit/>
        </w:trPr>
        <w:tc>
          <w:tcPr>
            <w:tcW w:w="2268" w:type="dxa"/>
          </w:tcPr>
          <w:p w:rsidR="00C55484" w:rsidRPr="00D626B4" w:rsidRDefault="00C55484" w:rsidP="00557BF2">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rsidR="00C55484" w:rsidRPr="00D626B4" w:rsidRDefault="00C55484" w:rsidP="00557BF2">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rsidR="002B1632" w:rsidRPr="00D626B4" w:rsidRDefault="002B1632" w:rsidP="002D60CB"/>
    <w:p w:rsidR="002B1632" w:rsidRPr="00D626B4" w:rsidRDefault="002B1632" w:rsidP="002D60CB">
      <w:pPr>
        <w:pStyle w:val="Heading4"/>
        <w:rPr>
          <w:i/>
          <w:snapToGrid w:val="0"/>
        </w:rPr>
      </w:pPr>
      <w:bookmarkStart w:id="5863" w:name="_Toc27765289"/>
      <w:bookmarkStart w:id="5864" w:name="_Toc37680980"/>
      <w:r w:rsidRPr="00D626B4">
        <w:t>–</w:t>
      </w:r>
      <w:r w:rsidRPr="00D626B4">
        <w:tab/>
      </w:r>
      <w:r w:rsidRPr="00D626B4">
        <w:rPr>
          <w:i/>
          <w:snapToGrid w:val="0"/>
        </w:rPr>
        <w:t>GNSS-EarthOrientationParametersReq</w:t>
      </w:r>
      <w:bookmarkEnd w:id="5863"/>
      <w:bookmarkEnd w:id="5864"/>
    </w:p>
    <w:p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5865" w:name="_Toc27765290"/>
      <w:bookmarkStart w:id="5866" w:name="_Toc37680981"/>
      <w:r w:rsidRPr="00D626B4">
        <w:rPr>
          <w:i/>
        </w:rPr>
        <w:t>–</w:t>
      </w:r>
      <w:r w:rsidRPr="00D626B4">
        <w:rPr>
          <w:i/>
        </w:rPr>
        <w:tab/>
      </w:r>
      <w:r w:rsidRPr="00D626B4">
        <w:rPr>
          <w:i/>
          <w:snapToGrid w:val="0"/>
        </w:rPr>
        <w:t>GNSS-RTK-ReferenceStationInfoReq</w:t>
      </w:r>
      <w:bookmarkEnd w:id="5865"/>
      <w:bookmarkEnd w:id="5866"/>
    </w:p>
    <w:p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Description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Height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physicalReferenceStationReq</w:t>
            </w:r>
          </w:p>
          <w:p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stationID</w:t>
            </w:r>
          </w:p>
          <w:p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rsidR="00AB5EC6" w:rsidRPr="00D626B4" w:rsidRDefault="00AB5EC6" w:rsidP="00AB5EC6"/>
    <w:p w:rsidR="00AB5EC6" w:rsidRPr="00D626B4" w:rsidRDefault="00AB5EC6" w:rsidP="00AB5EC6">
      <w:pPr>
        <w:pStyle w:val="Heading4"/>
        <w:rPr>
          <w:i/>
          <w:snapToGrid w:val="0"/>
        </w:rPr>
      </w:pPr>
      <w:bookmarkStart w:id="5867" w:name="_Toc27765291"/>
      <w:bookmarkStart w:id="5868" w:name="_Toc37680982"/>
      <w:r w:rsidRPr="00D626B4">
        <w:rPr>
          <w:i/>
        </w:rPr>
        <w:t>–</w:t>
      </w:r>
      <w:r w:rsidRPr="00D626B4">
        <w:rPr>
          <w:i/>
        </w:rPr>
        <w:tab/>
      </w:r>
      <w:r w:rsidRPr="00D626B4">
        <w:rPr>
          <w:i/>
          <w:snapToGrid w:val="0"/>
        </w:rPr>
        <w:t>GNSS-RTK-AuxiliaryStationDataReq</w:t>
      </w:r>
      <w:bookmarkEnd w:id="5867"/>
      <w:bookmarkEnd w:id="5868"/>
    </w:p>
    <w:p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master-referenceStationID</w:t>
            </w:r>
          </w:p>
          <w:p w:rsidR="00AB5EC6" w:rsidRPr="00D626B4" w:rsidRDefault="00AB5EC6" w:rsidP="00790F5E">
            <w:pPr>
              <w:pStyle w:val="TAL"/>
            </w:pPr>
            <w:r w:rsidRPr="00D626B4">
              <w:rPr>
                <w:snapToGrid w:val="0"/>
              </w:rPr>
              <w:t>This field specifies the Master Reference Station ID for which the Auxiliary Stations are requested.</w:t>
            </w:r>
          </w:p>
        </w:tc>
      </w:tr>
    </w:tbl>
    <w:p w:rsidR="009E61AC" w:rsidRPr="00D626B4" w:rsidRDefault="009E61AC" w:rsidP="009E61AC"/>
    <w:p w:rsidR="009E61AC" w:rsidRPr="00D626B4" w:rsidRDefault="009E61AC" w:rsidP="009E61AC">
      <w:pPr>
        <w:pStyle w:val="Heading4"/>
        <w:rPr>
          <w:i/>
          <w:snapToGrid w:val="0"/>
        </w:rPr>
      </w:pPr>
      <w:bookmarkStart w:id="5869" w:name="_Toc37680983"/>
      <w:r w:rsidRPr="00D626B4">
        <w:t>–</w:t>
      </w:r>
      <w:r w:rsidRPr="00D626B4">
        <w:tab/>
      </w:r>
      <w:r w:rsidRPr="00D626B4">
        <w:rPr>
          <w:i/>
          <w:snapToGrid w:val="0"/>
        </w:rPr>
        <w:t>GNSS-SSR-CorrectionPointsReq</w:t>
      </w:r>
      <w:bookmarkEnd w:id="5869"/>
    </w:p>
    <w:p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rsidR="009E61AC" w:rsidRPr="00D626B4" w:rsidRDefault="009E61AC" w:rsidP="009E61AC">
      <w:pPr>
        <w:pStyle w:val="PL"/>
        <w:shd w:val="clear" w:color="auto" w:fill="E6E6E6"/>
        <w:rPr>
          <w:snapToGrid w:val="0"/>
        </w:rPr>
      </w:pPr>
      <w:r w:rsidRPr="00D626B4">
        <w:tab/>
      </w:r>
      <w:bookmarkStart w:id="5870"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5870"/>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CorrectionPointsReq</w:t>
            </w:r>
            <w:r w:rsidRPr="00D626B4">
              <w:rPr>
                <w:iCs/>
                <w:noProof/>
              </w:rPr>
              <w:t xml:space="preserve"> field description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Req</w:t>
            </w:r>
          </w:p>
          <w:p w:rsidR="009E61AC" w:rsidRPr="00D626B4" w:rsidRDefault="009E61AC" w:rsidP="00557BF2">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rsidR="002B1632" w:rsidRPr="00D626B4" w:rsidRDefault="002B1632" w:rsidP="002D60CB"/>
    <w:p w:rsidR="002B1632" w:rsidRPr="00D626B4" w:rsidRDefault="002B1632" w:rsidP="002D60CB">
      <w:pPr>
        <w:pStyle w:val="Heading4"/>
        <w:rPr>
          <w:i/>
          <w:snapToGrid w:val="0"/>
        </w:rPr>
      </w:pPr>
      <w:bookmarkStart w:id="5871" w:name="_Toc27765292"/>
      <w:bookmarkStart w:id="5872" w:name="_Toc37680984"/>
      <w:r w:rsidRPr="00D626B4">
        <w:t>–</w:t>
      </w:r>
      <w:r w:rsidRPr="00D626B4">
        <w:tab/>
      </w:r>
      <w:r w:rsidRPr="00D626B4">
        <w:rPr>
          <w:i/>
          <w:snapToGrid w:val="0"/>
        </w:rPr>
        <w:t>GNSS-TimeModelListReq</w:t>
      </w:r>
      <w:bookmarkEnd w:id="5871"/>
      <w:bookmarkEnd w:id="5872"/>
    </w:p>
    <w:p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TimeModelElementReq</w:t>
      </w:r>
      <w:r w:rsidRPr="00D626B4">
        <w:t xml:space="preserve"> ::= SEQUENCE {</w:t>
      </w:r>
    </w:p>
    <w:p w:rsidR="002B1632" w:rsidRPr="00D626B4" w:rsidRDefault="002B1632" w:rsidP="002D60CB">
      <w:pPr>
        <w:pStyle w:val="PL"/>
        <w:shd w:val="clear" w:color="auto" w:fill="E6E6E6"/>
      </w:pPr>
      <w:r w:rsidRPr="00D626B4">
        <w:tab/>
        <w:t>gnss-TO-IDsReq</w:t>
      </w:r>
      <w:r w:rsidRPr="00D626B4">
        <w:tab/>
        <w:t>INTEGER (1..15),</w:t>
      </w:r>
    </w:p>
    <w:p w:rsidR="002B1632" w:rsidRPr="00D626B4" w:rsidRDefault="002B1632" w:rsidP="002D60CB">
      <w:pPr>
        <w:pStyle w:val="PL"/>
        <w:shd w:val="clear" w:color="auto" w:fill="E6E6E6"/>
      </w:pPr>
      <w:r w:rsidRPr="00D626B4">
        <w:tab/>
        <w:t>deltaT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IDsReq</w:t>
            </w:r>
          </w:p>
          <w:p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eltaTreq</w:t>
            </w:r>
          </w:p>
          <w:p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rsidR="002B1632" w:rsidRPr="00D626B4" w:rsidRDefault="002B1632" w:rsidP="002D60CB"/>
    <w:p w:rsidR="002B1632" w:rsidRPr="00D626B4" w:rsidRDefault="002B1632" w:rsidP="002D60CB">
      <w:pPr>
        <w:pStyle w:val="Heading4"/>
        <w:rPr>
          <w:i/>
          <w:snapToGrid w:val="0"/>
        </w:rPr>
      </w:pPr>
      <w:bookmarkStart w:id="5873" w:name="_Toc27765293"/>
      <w:bookmarkStart w:id="5874" w:name="_Toc37680985"/>
      <w:r w:rsidRPr="00D626B4">
        <w:t>–</w:t>
      </w:r>
      <w:r w:rsidRPr="00D626B4">
        <w:tab/>
      </w:r>
      <w:r w:rsidRPr="00D626B4">
        <w:rPr>
          <w:i/>
          <w:snapToGrid w:val="0"/>
        </w:rPr>
        <w:t>GNSS-DifferentialCorrectionsReq</w:t>
      </w:r>
      <w:bookmarkEnd w:id="5873"/>
      <w:bookmarkEnd w:id="5874"/>
    </w:p>
    <w:p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SignalsReq</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ValidityTimeReq</w:t>
            </w:r>
          </w:p>
          <w:p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rsidR="002B1632" w:rsidRPr="00D626B4" w:rsidRDefault="002B1632" w:rsidP="002D60CB"/>
    <w:p w:rsidR="002B1632" w:rsidRPr="00D626B4" w:rsidRDefault="002B1632" w:rsidP="002D60CB">
      <w:pPr>
        <w:pStyle w:val="Heading4"/>
        <w:rPr>
          <w:i/>
          <w:snapToGrid w:val="0"/>
        </w:rPr>
      </w:pPr>
      <w:bookmarkStart w:id="5875" w:name="_Toc27765294"/>
      <w:bookmarkStart w:id="5876" w:name="_Toc37680986"/>
      <w:r w:rsidRPr="00D626B4">
        <w:t>–</w:t>
      </w:r>
      <w:r w:rsidRPr="00D626B4">
        <w:tab/>
      </w:r>
      <w:r w:rsidRPr="00D626B4">
        <w:rPr>
          <w:i/>
          <w:snapToGrid w:val="0"/>
        </w:rPr>
        <w:t>GNSS-NavigationModelReq</w:t>
      </w:r>
      <w:bookmarkEnd w:id="5875"/>
      <w:bookmarkEnd w:id="5876"/>
    </w:p>
    <w:p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rsidR="002B1632" w:rsidRPr="00D626B4" w:rsidRDefault="002B1632" w:rsidP="002D60CB">
      <w:pPr>
        <w:pStyle w:val="PL"/>
        <w:shd w:val="clear" w:color="auto" w:fill="E6E6E6"/>
      </w:pPr>
      <w:r w:rsidRPr="00D626B4">
        <w:tab/>
        <w:t>storedNavList</w:t>
      </w:r>
      <w:r w:rsidRPr="00D626B4">
        <w:tab/>
      </w:r>
      <w:r w:rsidRPr="00D626B4">
        <w:tab/>
        <w:t>StoredNavListInfo,</w:t>
      </w:r>
    </w:p>
    <w:p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toredNavListInfo ::= SEQUENCE {</w:t>
      </w:r>
    </w:p>
    <w:p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List ::= SEQUENCE (SIZE (1..64)) OF SatListRelated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Element ::= SEQUENCE {</w:t>
      </w:r>
    </w:p>
    <w:p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ind w:firstLine="283"/>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ReqNavListInfo ::=</w:t>
      </w:r>
      <w:r w:rsidRPr="00D626B4">
        <w:tab/>
        <w:t>SEQUENCE {</w:t>
      </w:r>
    </w:p>
    <w:p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noProof/>
              </w:rPr>
              <w:t>orbitModelID-2</w:t>
            </w:r>
          </w:p>
        </w:tc>
        <w:tc>
          <w:tcPr>
            <w:tcW w:w="7371" w:type="dxa"/>
          </w:tcPr>
          <w:p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oredNavList</w:t>
            </w:r>
          </w:p>
          <w:p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eqNavList</w:t>
            </w:r>
          </w:p>
          <w:p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gnss-WeekOrDay</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toeLimit</w:t>
            </w:r>
          </w:p>
          <w:p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atListRelatedDataList</w:t>
            </w:r>
          </w:p>
          <w:p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pPr>
            <w:r w:rsidRPr="00D626B4">
              <w:t>This field identifies the particular GNSS satellit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iod</w:t>
            </w:r>
          </w:p>
          <w:p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 orbitModelID</w:t>
            </w:r>
          </w:p>
          <w:p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ReqList</w:t>
            </w:r>
          </w:p>
          <w:p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PrefList, orbitModelID-PrefList</w:t>
            </w:r>
          </w:p>
          <w:p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addNavparamReq</w:t>
            </w:r>
          </w:p>
          <w:p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rsidR="002B1632" w:rsidRPr="00D626B4" w:rsidRDefault="002B1632" w:rsidP="002D60CB"/>
    <w:p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clockModelID</w:t>
            </w:r>
          </w:p>
        </w:tc>
        <w:tc>
          <w:tcPr>
            <w:tcW w:w="1371" w:type="dxa"/>
          </w:tcPr>
          <w:p w:rsidR="002B1632" w:rsidRPr="00D626B4" w:rsidRDefault="002B1632" w:rsidP="002D60CB">
            <w:pPr>
              <w:pStyle w:val="TAH"/>
              <w:rPr>
                <w:i/>
              </w:rPr>
            </w:pPr>
            <w:r w:rsidRPr="00D626B4">
              <w:rPr>
                <w:i/>
              </w:rPr>
              <w:t>orbi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5</w:t>
            </w:r>
          </w:p>
        </w:tc>
        <w:tc>
          <w:tcPr>
            <w:tcW w:w="1371" w:type="dxa"/>
          </w:tcPr>
          <w:p w:rsidR="002B1632" w:rsidRPr="00D626B4" w:rsidRDefault="002B1632" w:rsidP="002D60CB">
            <w:pPr>
              <w:pStyle w:val="TAL"/>
              <w:jc w:val="center"/>
            </w:pPr>
            <w:r w:rsidRPr="00D626B4">
              <w:t>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c>
          <w:tcPr>
            <w:tcW w:w="1371"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4</w:t>
            </w:r>
          </w:p>
        </w:tc>
        <w:tc>
          <w:tcPr>
            <w:tcW w:w="1371" w:type="dxa"/>
          </w:tcPr>
          <w:p w:rsidR="002B1632" w:rsidRPr="00D626B4" w:rsidRDefault="002B1632" w:rsidP="002D60CB">
            <w:pPr>
              <w:pStyle w:val="TAL"/>
              <w:jc w:val="center"/>
            </w:pPr>
            <w:r w:rsidRPr="00D626B4">
              <w:t>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2171" w:type="dxa"/>
          </w:tcPr>
          <w:p w:rsidR="002B1632" w:rsidRPr="00D626B4" w:rsidRDefault="002B1632" w:rsidP="002D60CB">
            <w:pPr>
              <w:pStyle w:val="TAH"/>
              <w:rPr>
                <w:i/>
              </w:rPr>
            </w:pPr>
            <w:r w:rsidRPr="00D626B4">
              <w:rPr>
                <w:i/>
              </w:rPr>
              <w:t>clockModelID-PrefList</w:t>
            </w:r>
          </w:p>
        </w:tc>
        <w:tc>
          <w:tcPr>
            <w:tcW w:w="2068" w:type="dxa"/>
          </w:tcPr>
          <w:p w:rsidR="002B1632" w:rsidRPr="00D626B4" w:rsidRDefault="002B1632" w:rsidP="002D60CB">
            <w:pPr>
              <w:pStyle w:val="TAH"/>
              <w:rPr>
                <w:i/>
              </w:rPr>
            </w:pPr>
            <w:r w:rsidRPr="00D626B4">
              <w:rPr>
                <w:i/>
              </w:rPr>
              <w:t>orbitModelID-PrefList</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2171" w:type="dxa"/>
          </w:tcPr>
          <w:p w:rsidR="002B1632" w:rsidRPr="00D626B4" w:rsidRDefault="002B1632" w:rsidP="002D60CB">
            <w:pPr>
              <w:pStyle w:val="TAL"/>
              <w:jc w:val="center"/>
            </w:pPr>
            <w:r w:rsidRPr="00D626B4">
              <w:t>Model-5</w:t>
            </w:r>
          </w:p>
        </w:tc>
        <w:tc>
          <w:tcPr>
            <w:tcW w:w="2068" w:type="dxa"/>
          </w:tcPr>
          <w:p w:rsidR="002B1632" w:rsidRPr="00D626B4" w:rsidRDefault="002B1632" w:rsidP="002D60CB">
            <w:pPr>
              <w:pStyle w:val="TAL"/>
              <w:jc w:val="center"/>
            </w:pPr>
            <w:r w:rsidRPr="00D626B4">
              <w:t>Model-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2171" w:type="dxa"/>
          </w:tcPr>
          <w:p w:rsidR="002B1632" w:rsidRPr="00D626B4" w:rsidRDefault="002B1632" w:rsidP="002D60CB">
            <w:pPr>
              <w:pStyle w:val="TAL"/>
              <w:jc w:val="center"/>
            </w:pPr>
            <w:r w:rsidRPr="00D626B4">
              <w:t>Model-1</w:t>
            </w:r>
          </w:p>
        </w:tc>
        <w:tc>
          <w:tcPr>
            <w:tcW w:w="2068" w:type="dxa"/>
          </w:tcPr>
          <w:p w:rsidR="002B1632" w:rsidRPr="00D626B4" w:rsidRDefault="002B1632" w:rsidP="002D60CB">
            <w:pPr>
              <w:pStyle w:val="TAL"/>
              <w:jc w:val="center"/>
            </w:pPr>
            <w:r w:rsidRPr="00D626B4">
              <w:t>Model-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2171" w:type="dxa"/>
          </w:tcPr>
          <w:p w:rsidR="002B1632" w:rsidRPr="00D626B4" w:rsidRDefault="002B1632" w:rsidP="002D60CB">
            <w:pPr>
              <w:pStyle w:val="TAL"/>
              <w:jc w:val="center"/>
            </w:pPr>
            <w:r w:rsidRPr="00D626B4">
              <w:t>Model-4</w:t>
            </w:r>
          </w:p>
        </w:tc>
        <w:tc>
          <w:tcPr>
            <w:tcW w:w="2068" w:type="dxa"/>
          </w:tcPr>
          <w:p w:rsidR="002B1632" w:rsidRPr="00D626B4" w:rsidRDefault="002B1632" w:rsidP="002D60CB">
            <w:pPr>
              <w:pStyle w:val="TAL"/>
              <w:jc w:val="center"/>
            </w:pPr>
            <w:r w:rsidRPr="00D626B4">
              <w:t>Model-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r>
    </w:tbl>
    <w:p w:rsidR="002B1632" w:rsidRPr="00D626B4" w:rsidRDefault="002B1632" w:rsidP="002D60CB"/>
    <w:p w:rsidR="002B1632" w:rsidRPr="00D626B4" w:rsidRDefault="002B1632" w:rsidP="002D60CB">
      <w:pPr>
        <w:pStyle w:val="Heading4"/>
        <w:rPr>
          <w:i/>
          <w:snapToGrid w:val="0"/>
        </w:rPr>
      </w:pPr>
      <w:bookmarkStart w:id="5877" w:name="_Toc27765295"/>
      <w:bookmarkStart w:id="5878" w:name="_Toc37680987"/>
      <w:r w:rsidRPr="00D626B4">
        <w:lastRenderedPageBreak/>
        <w:t>–</w:t>
      </w:r>
      <w:r w:rsidRPr="00D626B4">
        <w:tab/>
      </w:r>
      <w:r w:rsidRPr="00D626B4">
        <w:rPr>
          <w:i/>
          <w:snapToGrid w:val="0"/>
        </w:rPr>
        <w:t>GNSS-RealTimeIntegrityReq</w:t>
      </w:r>
      <w:bookmarkEnd w:id="5877"/>
      <w:bookmarkEnd w:id="5878"/>
    </w:p>
    <w:p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5879" w:name="_Toc27765296"/>
      <w:bookmarkStart w:id="5880" w:name="_Toc37680988"/>
      <w:r w:rsidRPr="00D626B4">
        <w:t>–</w:t>
      </w:r>
      <w:r w:rsidRPr="00D626B4">
        <w:tab/>
      </w:r>
      <w:r w:rsidRPr="00D626B4">
        <w:rPr>
          <w:i/>
          <w:snapToGrid w:val="0"/>
        </w:rPr>
        <w:t>GNSS-DataBitAssistanceReq</w:t>
      </w:r>
      <w:bookmarkEnd w:id="5879"/>
      <w:bookmarkEnd w:id="5880"/>
    </w:p>
    <w:p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TOD-Req</w:t>
      </w:r>
      <w:r w:rsidRPr="00D626B4">
        <w:tab/>
      </w:r>
      <w:r w:rsidRPr="00D626B4">
        <w:tab/>
        <w:t>INTEGER (0..3599),</w:t>
      </w:r>
    </w:p>
    <w:p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rsidR="002B1632" w:rsidRPr="00D626B4" w:rsidRDefault="002B1632" w:rsidP="002D60CB">
      <w:pPr>
        <w:pStyle w:val="PL"/>
        <w:shd w:val="clear" w:color="auto" w:fill="E6E6E6"/>
      </w:pPr>
      <w:r w:rsidRPr="00D626B4">
        <w:tab/>
        <w:t>dataBitInterval</w:t>
      </w:r>
      <w:r w:rsidRPr="00D626B4">
        <w:tab/>
      </w:r>
      <w:r w:rsidRPr="00D626B4">
        <w:tab/>
        <w:t>INTEGER (0..15),</w:t>
      </w:r>
    </w:p>
    <w:p w:rsidR="002B1632" w:rsidRPr="00D626B4" w:rsidRDefault="002B1632" w:rsidP="002D60CB">
      <w:pPr>
        <w:pStyle w:val="PL"/>
        <w:shd w:val="clear" w:color="auto" w:fill="E6E6E6"/>
      </w:pPr>
      <w:r w:rsidRPr="00D626B4">
        <w:tab/>
        <w:t>gnss-SignalType</w:t>
      </w:r>
      <w:r w:rsidRPr="00D626B4">
        <w:tab/>
      </w:r>
      <w:r w:rsidRPr="00D626B4">
        <w:tab/>
        <w:t>GNSS-SignalIDs,</w:t>
      </w:r>
    </w:p>
    <w:p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List ::= SEQUENCE (SIZE(1..64)) OF GNSS-DataBitsReqSa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Elemen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Req</w:t>
            </w:r>
          </w:p>
          <w:p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FracReq</w:t>
            </w:r>
          </w:p>
          <w:p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rsidR="002B1632" w:rsidRPr="00D626B4" w:rsidRDefault="002B1632" w:rsidP="002D60CB">
            <w:pPr>
              <w:pStyle w:val="TAL"/>
              <w:keepNext w:val="0"/>
              <w:keepLines w:val="0"/>
              <w:widowControl w:val="0"/>
            </w:pPr>
            <w:r w:rsidRPr="00D626B4">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ataBitInterval</w:t>
            </w:r>
          </w:p>
          <w:p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Type</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taBitsReq</w:t>
            </w:r>
          </w:p>
          <w:p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rsidR="002B1632" w:rsidRPr="00D626B4" w:rsidRDefault="002B1632" w:rsidP="002D60CB"/>
    <w:p w:rsidR="002B1632" w:rsidRPr="00D626B4" w:rsidRDefault="002B1632" w:rsidP="002D60CB">
      <w:pPr>
        <w:pStyle w:val="Heading4"/>
        <w:rPr>
          <w:i/>
          <w:snapToGrid w:val="0"/>
        </w:rPr>
      </w:pPr>
      <w:bookmarkStart w:id="5881" w:name="_Toc27765297"/>
      <w:bookmarkStart w:id="5882" w:name="_Toc37680989"/>
      <w:r w:rsidRPr="00D626B4">
        <w:t>–</w:t>
      </w:r>
      <w:r w:rsidRPr="00D626B4">
        <w:tab/>
      </w:r>
      <w:r w:rsidRPr="00D626B4">
        <w:rPr>
          <w:i/>
          <w:snapToGrid w:val="0"/>
        </w:rPr>
        <w:t>GNSS-AcquisitionAssistanceReq</w:t>
      </w:r>
      <w:bookmarkEnd w:id="5881"/>
      <w:bookmarkEnd w:id="5882"/>
    </w:p>
    <w:p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Req</w:t>
      </w:r>
      <w:r w:rsidRPr="00D626B4">
        <w:tab/>
      </w:r>
      <w:r w:rsidRPr="00D626B4">
        <w:tab/>
        <w:t>GNSS-Signal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lastRenderedPageBreak/>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ID-Req</w:t>
            </w:r>
          </w:p>
          <w:p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rsidR="002B1632" w:rsidRPr="00D626B4" w:rsidRDefault="002B1632" w:rsidP="002D60CB"/>
    <w:p w:rsidR="002B1632" w:rsidRPr="00D626B4" w:rsidRDefault="002B1632" w:rsidP="002D60CB">
      <w:pPr>
        <w:pStyle w:val="Heading4"/>
        <w:rPr>
          <w:i/>
          <w:snapToGrid w:val="0"/>
        </w:rPr>
      </w:pPr>
      <w:bookmarkStart w:id="5883" w:name="_Toc27765298"/>
      <w:bookmarkStart w:id="5884" w:name="_Toc37680990"/>
      <w:r w:rsidRPr="00D626B4">
        <w:t>–</w:t>
      </w:r>
      <w:r w:rsidRPr="00D626B4">
        <w:tab/>
      </w:r>
      <w:r w:rsidRPr="00D626B4">
        <w:rPr>
          <w:i/>
          <w:snapToGrid w:val="0"/>
        </w:rPr>
        <w:t>GNSS-AlmanacReq</w:t>
      </w:r>
      <w:bookmarkEnd w:id="5883"/>
      <w:bookmarkEnd w:id="5884"/>
    </w:p>
    <w:p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Req</w:t>
      </w:r>
      <w:r w:rsidRPr="00D626B4">
        <w:t xml:space="preserve"> ::= 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6</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5</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7</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2D60CB">
      <w:pPr>
        <w:pStyle w:val="Heading4"/>
        <w:rPr>
          <w:i/>
          <w:snapToGrid w:val="0"/>
        </w:rPr>
      </w:pPr>
      <w:bookmarkStart w:id="5885" w:name="_Toc27765299"/>
      <w:bookmarkStart w:id="5886" w:name="_Toc37680991"/>
      <w:r w:rsidRPr="00D626B4">
        <w:t>–</w:t>
      </w:r>
      <w:r w:rsidRPr="00D626B4">
        <w:tab/>
      </w:r>
      <w:r w:rsidRPr="00D626B4">
        <w:rPr>
          <w:i/>
          <w:snapToGrid w:val="0"/>
        </w:rPr>
        <w:t>GNSS-UTC-ModelReq</w:t>
      </w:r>
      <w:bookmarkEnd w:id="5885"/>
      <w:bookmarkEnd w:id="5886"/>
    </w:p>
    <w:p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4</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3</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5</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2</w:t>
            </w:r>
          </w:p>
        </w:tc>
      </w:tr>
    </w:tbl>
    <w:p w:rsidR="002B1632" w:rsidRPr="00D626B4" w:rsidRDefault="002B1632" w:rsidP="002D60CB"/>
    <w:p w:rsidR="002B1632" w:rsidRPr="00D626B4" w:rsidRDefault="002B1632" w:rsidP="002D60CB">
      <w:pPr>
        <w:pStyle w:val="Heading4"/>
        <w:rPr>
          <w:i/>
          <w:snapToGrid w:val="0"/>
        </w:rPr>
      </w:pPr>
      <w:bookmarkStart w:id="5887" w:name="_Toc27765300"/>
      <w:bookmarkStart w:id="5888" w:name="_Toc37680992"/>
      <w:r w:rsidRPr="00D626B4">
        <w:t>–</w:t>
      </w:r>
      <w:r w:rsidRPr="00D626B4">
        <w:tab/>
      </w:r>
      <w:r w:rsidRPr="00D626B4">
        <w:rPr>
          <w:i/>
          <w:snapToGrid w:val="0"/>
        </w:rPr>
        <w:t>GNSS-AuxiliaryInformationReq</w:t>
      </w:r>
      <w:bookmarkEnd w:id="5887"/>
      <w:bookmarkEnd w:id="5888"/>
    </w:p>
    <w:p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4317E4" w:rsidRPr="00D626B4" w:rsidRDefault="004317E4" w:rsidP="002D60CB">
      <w:pPr>
        <w:pStyle w:val="Heading4"/>
        <w:rPr>
          <w:i/>
          <w:snapToGrid w:val="0"/>
          <w:lang w:eastAsia="zh-CN"/>
        </w:rPr>
      </w:pPr>
      <w:bookmarkStart w:id="5889" w:name="_Toc27765301"/>
      <w:bookmarkStart w:id="5890" w:name="_Toc37680993"/>
      <w:r w:rsidRPr="00D626B4">
        <w:t>–</w:t>
      </w:r>
      <w:r w:rsidRPr="00D626B4">
        <w:tab/>
      </w:r>
      <w:r w:rsidRPr="00D626B4">
        <w:rPr>
          <w:i/>
          <w:snapToGrid w:val="0"/>
          <w:lang w:eastAsia="zh-CN"/>
        </w:rPr>
        <w:t>BDS</w:t>
      </w:r>
      <w:r w:rsidRPr="00D626B4">
        <w:rPr>
          <w:i/>
          <w:snapToGrid w:val="0"/>
        </w:rPr>
        <w:t>-DifferentialCorrectionsReq</w:t>
      </w:r>
      <w:bookmarkEnd w:id="5889"/>
      <w:bookmarkEnd w:id="5890"/>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rsidR="004317E4" w:rsidRPr="00D626B4" w:rsidRDefault="004317E4" w:rsidP="002D60CB">
      <w:pPr>
        <w:pStyle w:val="PL"/>
        <w:shd w:val="clear" w:color="auto" w:fill="E6E6E6"/>
        <w:rPr>
          <w:lang w:eastAsia="zh-CN"/>
        </w:rPr>
      </w:pPr>
      <w:r w:rsidRPr="00D626B4">
        <w:rPr>
          <w:lang w:eastAsia="zh-CN"/>
        </w:rPr>
        <w:tab/>
      </w:r>
      <w:r w:rsidRPr="00D626B4">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rsidTr="00B0152E">
        <w:trPr>
          <w:cantSplit/>
        </w:trPr>
        <w:tc>
          <w:tcPr>
            <w:tcW w:w="9639" w:type="dxa"/>
          </w:tcPr>
          <w:p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rsidR="004317E4" w:rsidRPr="00D626B4" w:rsidRDefault="004317E4" w:rsidP="002D60CB">
      <w:pPr>
        <w:rPr>
          <w:lang w:eastAsia="zh-CN"/>
        </w:rPr>
      </w:pPr>
    </w:p>
    <w:p w:rsidR="004317E4" w:rsidRPr="00D626B4" w:rsidRDefault="004317E4" w:rsidP="002D60CB">
      <w:pPr>
        <w:pStyle w:val="Heading4"/>
        <w:rPr>
          <w:i/>
          <w:snapToGrid w:val="0"/>
        </w:rPr>
      </w:pPr>
      <w:bookmarkStart w:id="5891" w:name="_Toc27765302"/>
      <w:bookmarkStart w:id="5892"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5891"/>
      <w:bookmarkEnd w:id="5892"/>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rsidR="004317E4" w:rsidRPr="00D626B4" w:rsidRDefault="004317E4" w:rsidP="002D60CB">
      <w:pPr>
        <w:pStyle w:val="PL"/>
        <w:shd w:val="clear" w:color="auto" w:fill="E6E6E6"/>
      </w:pPr>
      <w:r w:rsidRPr="00D626B4">
        <w:tab/>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5893" w:name="_Toc27765303"/>
      <w:bookmarkStart w:id="5894" w:name="_Toc37680995"/>
      <w:r w:rsidRPr="00D626B4">
        <w:rPr>
          <w:i/>
        </w:rPr>
        <w:t>–</w:t>
      </w:r>
      <w:r w:rsidRPr="00D626B4">
        <w:rPr>
          <w:i/>
        </w:rPr>
        <w:tab/>
      </w:r>
      <w:r w:rsidRPr="00D626B4">
        <w:rPr>
          <w:i/>
          <w:snapToGrid w:val="0"/>
          <w:lang w:eastAsia="zh-CN"/>
        </w:rPr>
        <w:t>GNSS-RTK-ObservationsReq</w:t>
      </w:r>
      <w:bookmarkEnd w:id="5893"/>
      <w:bookmarkEnd w:id="5894"/>
    </w:p>
    <w:p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lastRenderedPageBreak/>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r>
      <w:bookmarkStart w:id="5895" w:name="_Hlk499264629"/>
      <w:r w:rsidRPr="00D626B4">
        <w:rPr>
          <w:snapToGrid w:val="0"/>
          <w:lang w:eastAsia="zh-CN"/>
        </w:rPr>
        <w:t>gnss-RTK-CNR-Req</w:t>
      </w:r>
      <w:bookmarkEnd w:id="5895"/>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SignalsReq</w:t>
            </w:r>
          </w:p>
          <w:p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Integer-ms-Req</w:t>
            </w:r>
          </w:p>
          <w:p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PhaseRangeRate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CNR-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rsidR="00AB5EC6" w:rsidRPr="00D626B4" w:rsidRDefault="00AB5EC6" w:rsidP="00AB5EC6"/>
    <w:p w:rsidR="00AB5EC6" w:rsidRPr="00D626B4" w:rsidRDefault="00AB5EC6" w:rsidP="00AB5EC6">
      <w:pPr>
        <w:pStyle w:val="Heading4"/>
        <w:rPr>
          <w:i/>
          <w:snapToGrid w:val="0"/>
        </w:rPr>
      </w:pPr>
      <w:bookmarkStart w:id="5896" w:name="_Toc27765304"/>
      <w:bookmarkStart w:id="5897" w:name="_Toc37680996"/>
      <w:r w:rsidRPr="00D626B4">
        <w:rPr>
          <w:i/>
        </w:rPr>
        <w:t>–</w:t>
      </w:r>
      <w:r w:rsidRPr="00D626B4">
        <w:rPr>
          <w:i/>
        </w:rPr>
        <w:tab/>
      </w:r>
      <w:r w:rsidRPr="00D626B4">
        <w:rPr>
          <w:i/>
          <w:snapToGrid w:val="0"/>
          <w:lang w:eastAsia="zh-CN"/>
        </w:rPr>
        <w:t>GLO-RTK-BiasInformationReq</w:t>
      </w:r>
      <w:bookmarkEnd w:id="5896"/>
      <w:bookmarkEnd w:id="5897"/>
    </w:p>
    <w:p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rsidR="00AB5EC6" w:rsidRPr="00D626B4" w:rsidRDefault="00AB5EC6" w:rsidP="00AB5EC6"/>
    <w:p w:rsidR="00AB5EC6" w:rsidRPr="00D626B4" w:rsidRDefault="00AB5EC6" w:rsidP="00AB5EC6">
      <w:pPr>
        <w:pStyle w:val="Heading4"/>
        <w:rPr>
          <w:i/>
          <w:snapToGrid w:val="0"/>
        </w:rPr>
      </w:pPr>
      <w:bookmarkStart w:id="5898" w:name="_Toc27765305"/>
      <w:bookmarkStart w:id="5899" w:name="_Toc37680997"/>
      <w:r w:rsidRPr="00D626B4">
        <w:rPr>
          <w:i/>
        </w:rPr>
        <w:t>–</w:t>
      </w:r>
      <w:r w:rsidRPr="00D626B4">
        <w:rPr>
          <w:i/>
        </w:rPr>
        <w:tab/>
      </w:r>
      <w:r w:rsidRPr="00D626B4">
        <w:rPr>
          <w:i/>
          <w:snapToGrid w:val="0"/>
          <w:lang w:eastAsia="zh-CN"/>
        </w:rPr>
        <w:t>GNSS-RTK-MAC-CorrectionDifferencesReq</w:t>
      </w:r>
      <w:bookmarkEnd w:id="5898"/>
      <w:bookmarkEnd w:id="5899"/>
    </w:p>
    <w:p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rsidR="00AB5EC6" w:rsidRPr="00D626B4" w:rsidRDefault="00AB5EC6" w:rsidP="00AB5EC6">
      <w:pPr>
        <w:pStyle w:val="PL"/>
        <w:shd w:val="clear" w:color="auto" w:fill="E6E6E6"/>
      </w:pPr>
      <w:r w:rsidRPr="00D626B4">
        <w:tab/>
        <w:t>aux-stationID-r15</w:t>
      </w:r>
      <w:r w:rsidRPr="00D626B4">
        <w:tab/>
      </w:r>
      <w:r w:rsidRPr="00D626B4">
        <w:tab/>
        <w:t>GNSS-ReferenceStationID-r15,</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bCs/>
                <w:i/>
                <w:snapToGrid w:val="0"/>
              </w:rPr>
            </w:pPr>
            <w:r w:rsidRPr="00D626B4">
              <w:rPr>
                <w:b/>
                <w:bCs/>
                <w:i/>
                <w:snapToGrid w:val="0"/>
              </w:rPr>
              <w:t>master-ReferenceStationID, aux-ReferenceStationList</w:t>
            </w:r>
          </w:p>
          <w:p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00" w:name="_Toc27765306"/>
      <w:bookmarkStart w:id="5901" w:name="_Toc37680998"/>
      <w:r w:rsidRPr="00D626B4">
        <w:rPr>
          <w:i/>
        </w:rPr>
        <w:t>–</w:t>
      </w:r>
      <w:r w:rsidRPr="00D626B4">
        <w:rPr>
          <w:i/>
        </w:rPr>
        <w:tab/>
      </w:r>
      <w:r w:rsidRPr="00D626B4">
        <w:rPr>
          <w:i/>
          <w:snapToGrid w:val="0"/>
          <w:lang w:eastAsia="zh-CN"/>
        </w:rPr>
        <w:t>GNSS-RTK-ResidualsReq</w:t>
      </w:r>
      <w:bookmarkEnd w:id="5900"/>
      <w:bookmarkEnd w:id="5901"/>
    </w:p>
    <w:p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02" w:name="_Toc27765307"/>
      <w:bookmarkStart w:id="5903" w:name="_Toc37680999"/>
      <w:r w:rsidRPr="00D626B4">
        <w:rPr>
          <w:i/>
        </w:rPr>
        <w:t>–</w:t>
      </w:r>
      <w:r w:rsidRPr="00D626B4">
        <w:rPr>
          <w:i/>
        </w:rPr>
        <w:tab/>
      </w:r>
      <w:r w:rsidRPr="00D626B4">
        <w:rPr>
          <w:i/>
          <w:snapToGrid w:val="0"/>
          <w:lang w:eastAsia="zh-CN"/>
        </w:rPr>
        <w:t>GNSS-RTK-FKP-GradientsReq</w:t>
      </w:r>
      <w:bookmarkEnd w:id="5902"/>
      <w:bookmarkEnd w:id="5903"/>
    </w:p>
    <w:p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r>
      <w:bookmarkStart w:id="5904" w:name="_Hlk512485626"/>
      <w:r w:rsidRPr="00D626B4">
        <w:t>linkCombinations-PrefList-r15</w:t>
      </w:r>
      <w:r w:rsidRPr="00D626B4">
        <w:tab/>
      </w:r>
      <w:r w:rsidRPr="00D626B4">
        <w:tab/>
        <w:t>GNSS-Link-CombinationsList-r15</w:t>
      </w:r>
      <w:r w:rsidRPr="00D626B4">
        <w:tab/>
        <w:t>OPTIONAL,</w:t>
      </w:r>
      <w:bookmarkEnd w:id="5904"/>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5905" w:name="_Toc27765308"/>
      <w:bookmarkStart w:id="5906" w:name="_Toc37681000"/>
      <w:r w:rsidRPr="00D626B4">
        <w:rPr>
          <w:i/>
        </w:rPr>
        <w:lastRenderedPageBreak/>
        <w:t>–</w:t>
      </w:r>
      <w:r w:rsidRPr="00D626B4">
        <w:rPr>
          <w:i/>
        </w:rPr>
        <w:tab/>
      </w:r>
      <w:r w:rsidRPr="00D626B4">
        <w:rPr>
          <w:i/>
          <w:snapToGrid w:val="0"/>
          <w:lang w:eastAsia="zh-CN"/>
        </w:rPr>
        <w:t>GNSS-SSR-OrbitCorrectionsReq</w:t>
      </w:r>
      <w:bookmarkEnd w:id="5905"/>
      <w:bookmarkEnd w:id="5906"/>
    </w:p>
    <w:p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AB5EC6">
      <w:pPr>
        <w:pStyle w:val="Heading4"/>
        <w:rPr>
          <w:i/>
          <w:snapToGrid w:val="0"/>
        </w:rPr>
      </w:pPr>
      <w:bookmarkStart w:id="5907" w:name="_Toc27765309"/>
      <w:bookmarkStart w:id="5908" w:name="_Toc37681001"/>
      <w:r w:rsidRPr="00D626B4">
        <w:rPr>
          <w:i/>
        </w:rPr>
        <w:t>–</w:t>
      </w:r>
      <w:r w:rsidRPr="00D626B4">
        <w:rPr>
          <w:i/>
        </w:rPr>
        <w:tab/>
      </w:r>
      <w:r w:rsidRPr="00D626B4">
        <w:rPr>
          <w:i/>
          <w:snapToGrid w:val="0"/>
          <w:lang w:eastAsia="zh-CN"/>
        </w:rPr>
        <w:t>GNSS-SSR-ClockCorrectionsReq</w:t>
      </w:r>
      <w:bookmarkEnd w:id="5907"/>
      <w:bookmarkEnd w:id="5908"/>
    </w:p>
    <w:p w:rsidR="00AB5EC6" w:rsidRPr="00D626B4" w:rsidRDefault="00AB5EC6" w:rsidP="00AB5EC6">
      <w:pPr>
        <w:keepLines/>
      </w:pPr>
      <w:r w:rsidRPr="00D626B4">
        <w:t xml:space="preserve">The </w:t>
      </w:r>
      <w:bookmarkStart w:id="5909" w:name="_Hlk506343943"/>
      <w:r w:rsidRPr="00D626B4">
        <w:t xml:space="preserve">IE </w:t>
      </w:r>
      <w:r w:rsidRPr="00D626B4">
        <w:rPr>
          <w:i/>
          <w:snapToGrid w:val="0"/>
          <w:lang w:eastAsia="zh-CN"/>
        </w:rPr>
        <w:t xml:space="preserve">GNSS-SSR-ClockCorrectionsReq </w:t>
      </w:r>
      <w:bookmarkEnd w:id="5909"/>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5A2BF4">
      <w:pPr>
        <w:pStyle w:val="Heading4"/>
        <w:rPr>
          <w:i/>
          <w:snapToGrid w:val="0"/>
        </w:rPr>
      </w:pPr>
      <w:bookmarkStart w:id="5910" w:name="_Toc27765310"/>
      <w:bookmarkStart w:id="5911" w:name="_Toc37681002"/>
      <w:r w:rsidRPr="00D626B4">
        <w:rPr>
          <w:i/>
        </w:rPr>
        <w:t>–</w:t>
      </w:r>
      <w:r w:rsidRPr="00D626B4">
        <w:rPr>
          <w:i/>
        </w:rPr>
        <w:tab/>
      </w:r>
      <w:r w:rsidRPr="00D626B4">
        <w:rPr>
          <w:i/>
          <w:snapToGrid w:val="0"/>
          <w:lang w:eastAsia="zh-CN"/>
        </w:rPr>
        <w:t>GNSS-SSR-CodeBiasReq</w:t>
      </w:r>
      <w:bookmarkEnd w:id="5910"/>
      <w:bookmarkEnd w:id="5911"/>
    </w:p>
    <w:p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bookmarkStart w:id="5912" w:name="_Hlk506343890"/>
      <w:r w:rsidRPr="00D626B4">
        <w:rPr>
          <w:snapToGrid w:val="0"/>
          <w:lang w:eastAsia="zh-CN"/>
        </w:rPr>
        <w:t>GNSS-SSR-CodeBiasReq-r15</w:t>
      </w:r>
      <w:r w:rsidRPr="00D626B4">
        <w:rPr>
          <w:snapToGrid w:val="0"/>
        </w:rPr>
        <w:t xml:space="preserve"> </w:t>
      </w:r>
      <w:bookmarkEnd w:id="5912"/>
      <w:r w:rsidRPr="00D626B4">
        <w:rPr>
          <w:snapToGrid w:val="0"/>
          <w:lang w:eastAsia="zh-CN"/>
        </w:rPr>
        <w:t>::= SEQUENCE {</w:t>
      </w:r>
    </w:p>
    <w:p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rsidR="00AB5EC6" w:rsidRPr="00D626B4" w:rsidRDefault="00AB5EC6" w:rsidP="00AB5EC6">
      <w:pPr>
        <w:pStyle w:val="PL"/>
        <w:shd w:val="clear" w:color="auto" w:fill="E6E6E6"/>
      </w:pPr>
      <w:r w:rsidRPr="00D626B4">
        <w:rPr>
          <w:snapToGrid w:val="0"/>
        </w:rPr>
        <w:tab/>
      </w:r>
      <w:bookmarkStart w:id="5913" w:name="_Hlk506343869"/>
      <w:r w:rsidRPr="00D626B4">
        <w:rPr>
          <w:snapToGrid w:val="0"/>
        </w:rPr>
        <w:t>storedNavList-r15</w:t>
      </w:r>
      <w:bookmarkEnd w:id="5913"/>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5A2BF4">
            <w:pPr>
              <w:pStyle w:val="TAL"/>
              <w:rPr>
                <w:b/>
                <w:i/>
              </w:rPr>
            </w:pPr>
            <w:r w:rsidRPr="00D626B4">
              <w:rPr>
                <w:b/>
                <w:i/>
              </w:rPr>
              <w:t>signal-and-tracking-mode-ID-Map</w:t>
            </w:r>
          </w:p>
          <w:p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rsidTr="00790F5E">
        <w:trPr>
          <w:cantSplit/>
        </w:trPr>
        <w:tc>
          <w:tcPr>
            <w:tcW w:w="9639" w:type="dxa"/>
          </w:tcPr>
          <w:p w:rsidR="00AB5EC6" w:rsidRPr="00D626B4" w:rsidRDefault="00AB5EC6" w:rsidP="005A2BF4">
            <w:pPr>
              <w:pStyle w:val="TAL"/>
              <w:rPr>
                <w:b/>
                <w:i/>
              </w:rPr>
            </w:pPr>
            <w:r w:rsidRPr="00D626B4">
              <w:rPr>
                <w:b/>
                <w:i/>
              </w:rPr>
              <w:t>storedNavList</w:t>
            </w:r>
          </w:p>
          <w:p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rsidR="009E61AC" w:rsidRPr="00D626B4" w:rsidRDefault="009E61AC" w:rsidP="009E61AC"/>
    <w:p w:rsidR="009E61AC" w:rsidRPr="00D626B4" w:rsidRDefault="009E61AC" w:rsidP="009E61AC">
      <w:pPr>
        <w:pStyle w:val="Heading4"/>
        <w:rPr>
          <w:i/>
          <w:snapToGrid w:val="0"/>
        </w:rPr>
      </w:pPr>
      <w:bookmarkStart w:id="5914" w:name="_Toc37681003"/>
      <w:r w:rsidRPr="00D626B4">
        <w:rPr>
          <w:i/>
        </w:rPr>
        <w:lastRenderedPageBreak/>
        <w:t>–</w:t>
      </w:r>
      <w:r w:rsidRPr="00D626B4">
        <w:rPr>
          <w:i/>
        </w:rPr>
        <w:tab/>
      </w:r>
      <w:r w:rsidRPr="00D626B4">
        <w:rPr>
          <w:i/>
          <w:snapToGrid w:val="0"/>
          <w:lang w:eastAsia="zh-CN"/>
        </w:rPr>
        <w:t>GNSS-SSR-URA-Req</w:t>
      </w:r>
      <w:bookmarkEnd w:id="5914"/>
    </w:p>
    <w:p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5915" w:name="_Toc37681004"/>
      <w:r w:rsidRPr="00D626B4">
        <w:rPr>
          <w:i/>
        </w:rPr>
        <w:t>–</w:t>
      </w:r>
      <w:r w:rsidRPr="00D626B4">
        <w:rPr>
          <w:i/>
        </w:rPr>
        <w:tab/>
      </w:r>
      <w:r w:rsidRPr="00D626B4">
        <w:rPr>
          <w:i/>
          <w:snapToGrid w:val="0"/>
          <w:lang w:eastAsia="zh-CN"/>
        </w:rPr>
        <w:t>GNSS-SSR-PhaseBiasReq</w:t>
      </w:r>
      <w:bookmarkEnd w:id="5915"/>
    </w:p>
    <w:p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lang w:eastAsia="zh-CN"/>
              </w:rPr>
              <w:t xml:space="preserve">GNSS-SSR-PhaseBiasReq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Map</w:t>
            </w:r>
          </w:p>
          <w:p w:rsidR="009E61AC" w:rsidRPr="00D626B4" w:rsidRDefault="009E61AC" w:rsidP="00557BF2">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oredNavList</w:t>
            </w:r>
          </w:p>
          <w:p w:rsidR="009E61AC" w:rsidRPr="00D626B4" w:rsidRDefault="009E61AC" w:rsidP="00557BF2">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9E61AC" w:rsidRPr="00D626B4" w:rsidRDefault="009E61AC" w:rsidP="009E61AC"/>
    <w:p w:rsidR="009E61AC" w:rsidRPr="00D626B4" w:rsidRDefault="009E61AC" w:rsidP="009E61AC">
      <w:pPr>
        <w:pStyle w:val="Heading4"/>
        <w:rPr>
          <w:i/>
          <w:snapToGrid w:val="0"/>
        </w:rPr>
      </w:pPr>
      <w:bookmarkStart w:id="5916" w:name="_Toc37681005"/>
      <w:r w:rsidRPr="00D626B4">
        <w:rPr>
          <w:i/>
        </w:rPr>
        <w:t>–</w:t>
      </w:r>
      <w:r w:rsidRPr="00D626B4">
        <w:rPr>
          <w:i/>
        </w:rPr>
        <w:tab/>
      </w:r>
      <w:r w:rsidRPr="00D626B4">
        <w:rPr>
          <w:i/>
          <w:snapToGrid w:val="0"/>
          <w:lang w:eastAsia="zh-CN"/>
        </w:rPr>
        <w:t>GNSS-SSR-STEC-CorrectionReq</w:t>
      </w:r>
      <w:bookmarkEnd w:id="5916"/>
    </w:p>
    <w:p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5917" w:name="_Toc37681006"/>
      <w:r w:rsidRPr="00D626B4">
        <w:rPr>
          <w:i/>
        </w:rPr>
        <w:t>–</w:t>
      </w:r>
      <w:r w:rsidRPr="00D626B4">
        <w:rPr>
          <w:i/>
        </w:rPr>
        <w:tab/>
      </w:r>
      <w:r w:rsidRPr="00D626B4">
        <w:rPr>
          <w:i/>
          <w:snapToGrid w:val="0"/>
          <w:lang w:eastAsia="zh-CN"/>
        </w:rPr>
        <w:t>GNSS-SSR-GriddedCorrectionReq</w:t>
      </w:r>
      <w:bookmarkEnd w:id="5917"/>
    </w:p>
    <w:p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rPr>
          <w:i/>
          <w:snapToGrid w:val="0"/>
          <w:lang w:eastAsia="zh-CN"/>
        </w:rPr>
      </w:pPr>
      <w:bookmarkStart w:id="5918"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5918"/>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5919" w:author="CR#0260" w:date="2020-07-19T11:01:00Z">
        <w:r w:rsidRPr="00D626B4" w:rsidDel="005508B4">
          <w:delText>-r16</w:delText>
        </w:r>
      </w:del>
      <w:r w:rsidRPr="00D626B4">
        <w:rPr>
          <w:lang w:eastAsia="zh-CN"/>
        </w:rPr>
        <w:t>,</w:t>
      </w:r>
    </w:p>
    <w:p w:rsidR="00C55484" w:rsidRPr="00D626B4" w:rsidRDefault="00C55484" w:rsidP="00C55484">
      <w:pPr>
        <w:pStyle w:val="PL"/>
        <w:shd w:val="clear" w:color="auto" w:fill="E6E6E6"/>
        <w:rPr>
          <w:lang w:eastAsia="zh-CN"/>
        </w:rPr>
      </w:pPr>
      <w:r w:rsidRPr="00D626B4">
        <w:rPr>
          <w:lang w:eastAsia="zh-CN"/>
        </w:rPr>
        <w:tab/>
      </w:r>
      <w:r w:rsidRPr="00D626B4">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rPr>
            </w:pPr>
            <w:r w:rsidRPr="00D626B4">
              <w:rPr>
                <w:b/>
                <w:i/>
                <w:lang w:eastAsia="zh-CN"/>
              </w:rPr>
              <w:t>dgnss</w:t>
            </w:r>
            <w:r w:rsidRPr="00D626B4">
              <w:rPr>
                <w:b/>
                <w:i/>
              </w:rPr>
              <w:t>-SignalsReq</w:t>
            </w:r>
          </w:p>
          <w:p w:rsidR="00C55484" w:rsidRPr="00D626B4" w:rsidRDefault="00C55484" w:rsidP="00557BF2">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rsidR="00C55484" w:rsidRPr="00D626B4" w:rsidRDefault="00C55484" w:rsidP="00C55484">
      <w:pPr>
        <w:rPr>
          <w:lang w:eastAsia="zh-CN"/>
        </w:rPr>
      </w:pPr>
    </w:p>
    <w:p w:rsidR="00C55484" w:rsidRPr="00D626B4" w:rsidRDefault="00C55484" w:rsidP="00C55484">
      <w:pPr>
        <w:pStyle w:val="Heading4"/>
        <w:rPr>
          <w:i/>
          <w:snapToGrid w:val="0"/>
        </w:rPr>
      </w:pPr>
      <w:bookmarkStart w:id="5920"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5920"/>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5921" w:name="_Toc27765311"/>
      <w:bookmarkStart w:id="5922" w:name="_Toc37681009"/>
      <w:r w:rsidRPr="00D626B4">
        <w:t>6.5.2.5</w:t>
      </w:r>
      <w:r w:rsidRPr="00D626B4">
        <w:tab/>
        <w:t>GNSS Location Information</w:t>
      </w:r>
      <w:bookmarkEnd w:id="5921"/>
      <w:bookmarkEnd w:id="5922"/>
    </w:p>
    <w:p w:rsidR="002B1632" w:rsidRPr="00D626B4" w:rsidRDefault="002B1632" w:rsidP="002D60CB">
      <w:pPr>
        <w:pStyle w:val="Heading4"/>
      </w:pPr>
      <w:bookmarkStart w:id="5923" w:name="_Toc27765312"/>
      <w:bookmarkStart w:id="5924" w:name="_Toc37681010"/>
      <w:r w:rsidRPr="00D626B4">
        <w:t>–</w:t>
      </w:r>
      <w:r w:rsidRPr="00D626B4">
        <w:tab/>
      </w:r>
      <w:r w:rsidRPr="00D626B4">
        <w:rPr>
          <w:i/>
        </w:rPr>
        <w:t>A-GNSS-ProvideLocationInformation</w:t>
      </w:r>
      <w:bookmarkEnd w:id="5923"/>
      <w:bookmarkEnd w:id="5924"/>
    </w:p>
    <w:p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LocationInformation ::= SEQUENCE {</w:t>
      </w:r>
    </w:p>
    <w:p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925" w:name="_Toc27765313"/>
      <w:bookmarkStart w:id="5926" w:name="_Toc37681011"/>
      <w:r w:rsidRPr="00D626B4">
        <w:t>6.5.2.6</w:t>
      </w:r>
      <w:r w:rsidRPr="00D626B4">
        <w:tab/>
        <w:t>GNSS Location Information Elements</w:t>
      </w:r>
      <w:bookmarkEnd w:id="5925"/>
      <w:bookmarkEnd w:id="5926"/>
    </w:p>
    <w:p w:rsidR="002B1632" w:rsidRPr="00D626B4" w:rsidRDefault="002B1632" w:rsidP="002D60CB">
      <w:pPr>
        <w:pStyle w:val="Heading4"/>
        <w:rPr>
          <w:i/>
        </w:rPr>
      </w:pPr>
      <w:bookmarkStart w:id="5927" w:name="_Toc27765314"/>
      <w:bookmarkStart w:id="5928" w:name="_Toc37681012"/>
      <w:r w:rsidRPr="00D626B4">
        <w:t>–</w:t>
      </w:r>
      <w:r w:rsidRPr="00D626B4">
        <w:tab/>
      </w:r>
      <w:r w:rsidRPr="00D626B4">
        <w:rPr>
          <w:i/>
        </w:rPr>
        <w:t>GNSS-SignalMeasurementInformation</w:t>
      </w:r>
      <w:bookmarkEnd w:id="5927"/>
      <w:bookmarkEnd w:id="5928"/>
    </w:p>
    <w:p w:rsidR="002B1632" w:rsidRPr="00D626B4" w:rsidRDefault="002B1632" w:rsidP="002D60CB">
      <w:r w:rsidRPr="00D626B4">
        <w:t xml:space="preserve">The IE </w:t>
      </w:r>
      <w:bookmarkStart w:id="5929" w:name="OLE_LINK3"/>
      <w:bookmarkStart w:id="5930" w:name="OLE_LINK4"/>
      <w:r w:rsidRPr="00D626B4">
        <w:rPr>
          <w:i/>
        </w:rPr>
        <w:t>GNSS-SignalMeasurementInformation</w:t>
      </w:r>
      <w:bookmarkEnd w:id="5929"/>
      <w:bookmarkEnd w:id="5930"/>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ignalMeasurement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asurement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rsidR="002B1632" w:rsidRPr="00D626B4" w:rsidRDefault="002B1632" w:rsidP="002D60CB"/>
    <w:p w:rsidR="002B1632" w:rsidRPr="00D626B4" w:rsidRDefault="002B1632" w:rsidP="002D60CB">
      <w:pPr>
        <w:pStyle w:val="Heading4"/>
        <w:rPr>
          <w:i/>
          <w:noProof/>
        </w:rPr>
      </w:pPr>
      <w:bookmarkStart w:id="5931" w:name="_Toc27765315"/>
      <w:bookmarkStart w:id="5932" w:name="_Toc37681013"/>
      <w:r w:rsidRPr="00D626B4">
        <w:t>–</w:t>
      </w:r>
      <w:r w:rsidRPr="00D626B4">
        <w:tab/>
      </w:r>
      <w:r w:rsidRPr="00D626B4">
        <w:rPr>
          <w:i/>
          <w:noProof/>
        </w:rPr>
        <w:t>MeasurementReferenceTime</w:t>
      </w:r>
      <w:bookmarkEnd w:id="5931"/>
      <w:bookmarkEnd w:id="5932"/>
    </w:p>
    <w:p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MeasurementReferenceTime</w:t>
      </w:r>
      <w:r w:rsidRPr="00D626B4">
        <w:t xml:space="preserve"> ::= SEQUENCE {</w:t>
      </w:r>
    </w:p>
    <w:p w:rsidR="002B1632" w:rsidRPr="00D626B4" w:rsidRDefault="002B1632" w:rsidP="002D60CB">
      <w:pPr>
        <w:pStyle w:val="PL"/>
        <w:shd w:val="clear" w:color="auto" w:fill="E6E6E6"/>
      </w:pPr>
      <w:r w:rsidRPr="00D626B4">
        <w:tab/>
        <w:t>gnss-TOD-msec</w:t>
      </w:r>
      <w:r w:rsidRPr="00D626B4">
        <w:tab/>
      </w:r>
      <w:r w:rsidRPr="00D626B4">
        <w:tab/>
        <w:t>INTEGER (0..3599999),</w:t>
      </w:r>
    </w:p>
    <w:p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imeID</w:t>
      </w:r>
      <w:r w:rsidRPr="00D626B4">
        <w:tab/>
      </w:r>
      <w:r w:rsidRPr="00D626B4">
        <w:tab/>
      </w:r>
      <w:r w:rsidRPr="00D626B4">
        <w:tab/>
        <w:t>GNSS-ID,</w:t>
      </w:r>
    </w:p>
    <w:p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t>e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gSM</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t>nbIoT-r14</w:t>
      </w:r>
    </w:p>
    <w:p w:rsidR="006C6D0E" w:rsidRPr="00D626B4" w:rsidRDefault="006C6D0E" w:rsidP="006C6D0E">
      <w:pPr>
        <w:pStyle w:val="PL"/>
        <w:shd w:val="clear" w:color="auto" w:fill="E6E6E6"/>
      </w:pP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lastRenderedPageBreak/>
        <w:tab/>
      </w:r>
      <w:r w:rsidRPr="00D626B4">
        <w:tab/>
        <w:t>nr-r15</w:t>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rsidR="00BA3567"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msec</w:t>
            </w:r>
          </w:p>
          <w:p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rsidR="002B1632" w:rsidRPr="00D626B4" w:rsidRDefault="002B1632" w:rsidP="002D60CB">
            <w:pPr>
              <w:pStyle w:val="TAL"/>
              <w:widowControl w:val="0"/>
              <w:rPr>
                <w:bCs/>
                <w:iCs/>
              </w:rPr>
            </w:pPr>
            <w:r w:rsidRPr="00D626B4">
              <w:rPr>
                <w:bCs/>
                <w:iCs/>
              </w:rPr>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unc</w:t>
            </w:r>
          </w:p>
          <w:p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imeID</w:t>
            </w:r>
          </w:p>
          <w:p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etworkTime</w:t>
            </w:r>
          </w:p>
          <w:p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physCellId</w:t>
            </w:r>
          </w:p>
          <w:p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ellGlobalId</w:t>
            </w:r>
          </w:p>
          <w:p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2661"/>
              </w:tabs>
              <w:rPr>
                <w:b/>
                <w:bCs/>
                <w:i/>
                <w:iCs/>
              </w:rPr>
            </w:pPr>
            <w:r w:rsidRPr="00D626B4">
              <w:rPr>
                <w:b/>
                <w:bCs/>
                <w:i/>
                <w:iCs/>
              </w:rPr>
              <w:t>mode</w:t>
            </w:r>
          </w:p>
          <w:p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reference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bcchCarrier, bsic</w:t>
            </w:r>
          </w:p>
          <w:p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eltaGNSS-TOD</w:t>
            </w:r>
          </w:p>
          <w:p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PhysCellId</w:t>
            </w:r>
          </w:p>
          <w:p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CellGlobalId</w:t>
            </w:r>
          </w:p>
          <w:p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sfn</w:t>
            </w:r>
          </w:p>
          <w:p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hyperSFN</w:t>
            </w:r>
          </w:p>
          <w:p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PhysCellId</w:t>
            </w:r>
          </w:p>
          <w:p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CellGlobalID</w:t>
            </w:r>
          </w:p>
          <w:p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sfn</w:t>
            </w:r>
          </w:p>
          <w:p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rsidR="006C6D0E" w:rsidRPr="00D626B4" w:rsidRDefault="006C6D0E" w:rsidP="002D60CB"/>
    <w:p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07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1498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 8430000 microseconds</w:t>
            </w:r>
          </w:p>
        </w:tc>
      </w:tr>
    </w:tbl>
    <w:p w:rsidR="002B1632" w:rsidRPr="00D626B4" w:rsidRDefault="002B1632" w:rsidP="002D60CB"/>
    <w:p w:rsidR="002B1632" w:rsidRPr="00D626B4" w:rsidRDefault="002B1632" w:rsidP="002D60CB">
      <w:pPr>
        <w:pStyle w:val="Heading4"/>
        <w:rPr>
          <w:i/>
          <w:noProof/>
        </w:rPr>
      </w:pPr>
      <w:bookmarkStart w:id="5933" w:name="_Toc27765316"/>
      <w:bookmarkStart w:id="5934" w:name="_Toc37681014"/>
      <w:r w:rsidRPr="00D626B4">
        <w:t>–</w:t>
      </w:r>
      <w:r w:rsidRPr="00D626B4">
        <w:tab/>
      </w:r>
      <w:r w:rsidRPr="00D626B4">
        <w:rPr>
          <w:i/>
          <w:noProof/>
        </w:rPr>
        <w:t>GNSS-MeasurementList</w:t>
      </w:r>
      <w:bookmarkEnd w:id="5933"/>
      <w:bookmarkEnd w:id="5934"/>
    </w:p>
    <w:p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rsidR="002B1632" w:rsidRPr="00D626B4" w:rsidRDefault="002B1632" w:rsidP="002D60CB">
      <w:pPr>
        <w:pStyle w:val="PL"/>
        <w:shd w:val="clear" w:color="auto" w:fill="E6E6E6"/>
      </w:pPr>
      <w:r w:rsidRPr="00D626B4">
        <w:tab/>
        <w:t>gnss-SgnMeasList</w:t>
      </w:r>
      <w:r w:rsidR="00354C05" w:rsidRPr="00D626B4">
        <w:tab/>
      </w:r>
      <w:r w:rsidRPr="00D626B4">
        <w:tab/>
        <w:t>GNSS-Sgn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List ::= SEQUENCE (SIZE(1..8)) OF GNSS-Sgn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Element ::= SEQUENCE {</w:t>
      </w:r>
    </w:p>
    <w:p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rsidR="002B1632" w:rsidRPr="00D626B4" w:rsidRDefault="002B1632" w:rsidP="002D60CB">
      <w:pPr>
        <w:pStyle w:val="PL"/>
        <w:shd w:val="clear" w:color="auto" w:fill="E6E6E6"/>
      </w:pPr>
      <w:r w:rsidRPr="00D626B4">
        <w:tab/>
        <w:t>gnss-SatMeasList</w:t>
      </w:r>
      <w:r w:rsidR="00354C05" w:rsidRPr="00D626B4">
        <w:tab/>
      </w:r>
      <w:r w:rsidRPr="00D626B4">
        <w:tab/>
        <w:t>GNSS-Sat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List ::= SEQUENCE (SIZE(1..64)) OF GNSS-Sat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Element ::= SEQUENCE {</w:t>
      </w:r>
    </w:p>
    <w:p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rsidR="005A2BF4" w:rsidRPr="00D626B4" w:rsidRDefault="002B1632" w:rsidP="005A2BF4">
      <w:pPr>
        <w:pStyle w:val="PL"/>
        <w:shd w:val="clear" w:color="auto" w:fill="E6E6E6"/>
      </w:pPr>
      <w:r w:rsidRPr="00D626B4">
        <w:tab/>
        <w:t>...</w:t>
      </w:r>
      <w:r w:rsidR="005A2BF4" w:rsidRPr="00D626B4">
        <w:t>,</w:t>
      </w:r>
    </w:p>
    <w:p w:rsidR="005A2BF4" w:rsidRPr="00D626B4" w:rsidRDefault="005A2BF4" w:rsidP="005A2BF4">
      <w:pPr>
        <w:pStyle w:val="PL"/>
        <w:shd w:val="clear" w:color="auto" w:fill="E6E6E6"/>
      </w:pPr>
      <w:r w:rsidRPr="00D626B4">
        <w:tab/>
        <w:t>[[</w:t>
      </w:r>
    </w:p>
    <w:p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rsidR="002B1632" w:rsidRPr="00D626B4" w:rsidRDefault="005A2BF4" w:rsidP="005A2BF4">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ID</w:t>
            </w:r>
          </w:p>
          <w:p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gnMeasList</w:t>
            </w:r>
          </w:p>
          <w:p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CodePhaseAmbiguity</w:t>
            </w:r>
          </w:p>
          <w:p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atMeasList</w:t>
            </w:r>
          </w:p>
          <w:p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No</w:t>
            </w:r>
          </w:p>
          <w:p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mpathDet</w:t>
            </w:r>
          </w:p>
          <w:p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5508B4">
              <w:rPr>
                <w:i/>
                <w:iCs/>
                <w:rPrChange w:id="5935" w:author="CR#0260" w:date="2020-07-19T11:02:00Z">
                  <w:rPr/>
                </w:rPrChange>
              </w:rPr>
              <w:t>mpathDet</w:t>
            </w:r>
            <w:r w:rsidRPr="00D626B4">
              <w:t xml:space="preserve"> to Multipath Indication relation below.</w:t>
            </w:r>
          </w:p>
        </w:tc>
      </w:tr>
      <w:tr w:rsidR="00D626B4" w:rsidRPr="00D626B4">
        <w:trPr>
          <w:cantSplit/>
        </w:trPr>
        <w:tc>
          <w:tcPr>
            <w:tcW w:w="9639" w:type="dxa"/>
          </w:tcPr>
          <w:p w:rsidR="005A2BF4" w:rsidRPr="00D626B4" w:rsidRDefault="002B1632" w:rsidP="005A2BF4">
            <w:pPr>
              <w:pStyle w:val="TAL"/>
              <w:widowControl w:val="0"/>
              <w:rPr>
                <w:b/>
                <w:bCs/>
                <w:i/>
                <w:iCs/>
              </w:rPr>
            </w:pPr>
            <w:r w:rsidRPr="00D626B4">
              <w:rPr>
                <w:b/>
                <w:bCs/>
                <w:i/>
                <w:iCs/>
              </w:rPr>
              <w:lastRenderedPageBreak/>
              <w:t>carrierQualityInd</w:t>
            </w:r>
          </w:p>
          <w:p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5936" w:author="CR#0260" w:date="2020-07-19T11:02:00Z">
              <w:r w:rsidR="005508B4">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w:t>
            </w:r>
          </w:p>
          <w:p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integerCodePhase</w:t>
            </w:r>
          </w:p>
          <w:p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RMSError</w:t>
            </w:r>
          </w:p>
          <w:p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oppler</w:t>
            </w:r>
          </w:p>
          <w:p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D626B4" w:rsidRDefault="002B1632" w:rsidP="002D60CB">
            <w:pPr>
              <w:pStyle w:val="TAL"/>
              <w:keepNext w:val="0"/>
              <w:keepLines w:val="0"/>
              <w:widowControl w:val="0"/>
              <w:rPr>
                <w:bCs/>
                <w:iCs/>
              </w:rPr>
            </w:pPr>
            <w:r w:rsidRPr="00D626B4">
              <w:rPr>
                <w:bCs/>
                <w:iCs/>
              </w:rPr>
              <w:t xml:space="preserve">Scale factor 0.04 </w:t>
            </w:r>
            <w:ins w:id="5937" w:author="CR#0260" w:date="2020-07-19T11:02:00Z">
              <w:r w:rsidR="005508B4">
                <w:rPr>
                  <w:bCs/>
                  <w:iCs/>
                </w:rPr>
                <w:t>metre</w:t>
              </w:r>
            </w:ins>
            <w:del w:id="5938" w:author="CR#0260" w:date="2020-07-19T11:02:00Z">
              <w:r w:rsidRPr="00D626B4" w:rsidDel="005508B4">
                <w:rPr>
                  <w:bCs/>
                  <w:iCs/>
                </w:rPr>
                <w:delText>meter</w:delText>
              </w:r>
            </w:del>
            <w:r w:rsidRPr="00D626B4">
              <w:rPr>
                <w:bCs/>
                <w:iCs/>
              </w:rPr>
              <w:t>/second</w:t>
            </w:r>
            <w:del w:id="5939" w:author="CR#0260" w:date="2020-07-19T11:03:00Z">
              <w:r w:rsidRPr="00D626B4" w:rsidDel="005508B4">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adr</w:t>
            </w:r>
          </w:p>
          <w:p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ins w:id="5940" w:author="CR#0260" w:date="2020-07-19T11:02:00Z">
              <w:r w:rsidR="005508B4">
                <w:rPr>
                  <w:bCs/>
                  <w:iCs/>
                </w:rPr>
                <w:t>metre</w:t>
              </w:r>
            </w:ins>
            <w:ins w:id="5941" w:author="CR#0260" w:date="2020-07-19T11:03:00Z">
              <w:r w:rsidR="005508B4">
                <w:rPr>
                  <w:bCs/>
                  <w:iCs/>
                </w:rPr>
                <w:t xml:space="preserve"> </w:t>
              </w:r>
            </w:ins>
            <w:del w:id="5942" w:author="CR#0260" w:date="2020-07-19T11:02:00Z">
              <w:r w:rsidRPr="00D626B4" w:rsidDel="005508B4">
                <w:rPr>
                  <w:bCs/>
                  <w:iCs/>
                </w:rPr>
                <w:delText xml:space="preserve">meter </w:delText>
              </w:r>
            </w:del>
            <w:r w:rsidRPr="00D626B4">
              <w:rPr>
                <w:bCs/>
                <w:iCs/>
              </w:rPr>
              <w:t>by multiplying the ADR measurement by the nominal wavelength of the measured signal.</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ins w:id="5943" w:author="CR#0260" w:date="2020-07-19T11:03:00Z">
              <w:r w:rsidR="005508B4">
                <w:rPr>
                  <w:bCs/>
                  <w:iCs/>
                </w:rPr>
                <w:t>metres</w:t>
              </w:r>
            </w:ins>
            <w:del w:id="5944" w:author="CR#0260" w:date="2020-07-19T11:03:00Z">
              <w:r w:rsidRPr="00D626B4" w:rsidDel="005508B4">
                <w:rPr>
                  <w:bCs/>
                  <w:iCs/>
                </w:rPr>
                <w:delText>meters</w:delText>
              </w:r>
            </w:del>
            <w:r w:rsidRPr="00D626B4">
              <w:rPr>
                <w:bCs/>
                <w:iCs/>
              </w:rPr>
              <w:t xml:space="preserve">, in the range from 0 to 32767.5 </w:t>
            </w:r>
            <w:ins w:id="5945" w:author="CR#0260" w:date="2020-07-19T11:03:00Z">
              <w:r w:rsidR="005508B4">
                <w:rPr>
                  <w:bCs/>
                  <w:iCs/>
                </w:rPr>
                <w:t>metres</w:t>
              </w:r>
            </w:ins>
            <w:del w:id="5946" w:author="CR#0260" w:date="2020-07-19T11:03:00Z">
              <w:r w:rsidRPr="00D626B4" w:rsidDel="005508B4">
                <w:rPr>
                  <w:bCs/>
                  <w:iCs/>
                </w:rPr>
                <w:delText>meters</w:delText>
              </w:r>
            </w:del>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MSB</w:t>
            </w:r>
          </w:p>
          <w:p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5947" w:author="CR#0260" w:date="2020-07-19T11:02:00Z">
              <w:r w:rsidR="005508B4">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ins w:id="5948" w:author="CR#0260" w:date="2020-07-19T11:03:00Z">
              <w:r w:rsidR="005508B4">
                <w:rPr>
                  <w:bCs/>
                  <w:iCs/>
                </w:rPr>
                <w:t>metres</w:t>
              </w:r>
            </w:ins>
            <w:del w:id="5949"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ins w:id="5950" w:author="CR#0260" w:date="2020-07-19T11:03:00Z">
              <w:r w:rsidR="005508B4">
                <w:rPr>
                  <w:bCs/>
                  <w:iCs/>
                </w:rPr>
                <w:t>metres</w:t>
              </w:r>
            </w:ins>
            <w:del w:id="5951" w:author="CR#0260" w:date="2020-07-19T11:03:00Z">
              <w:r w:rsidRPr="00D626B4" w:rsidDel="005508B4">
                <w:rPr>
                  <w:bCs/>
                  <w:iCs/>
                </w:rPr>
                <w:delText>meters</w:delText>
              </w:r>
            </w:del>
            <w:r w:rsidRPr="00D626B4">
              <w:rPr>
                <w:bCs/>
                <w:iCs/>
              </w:rPr>
              <w:t xml:space="preserve">, representing measurements in the range from 0 to 524287.9990234375 </w:t>
            </w:r>
            <w:ins w:id="5952" w:author="CR#0260" w:date="2020-07-19T11:03:00Z">
              <w:r w:rsidR="005508B4">
                <w:rPr>
                  <w:bCs/>
                  <w:iCs/>
                </w:rPr>
                <w:t>metres</w:t>
              </w:r>
            </w:ins>
            <w:del w:id="5953"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Sign</w:t>
            </w:r>
          </w:p>
          <w:p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RMSerror</w:t>
            </w:r>
          </w:p>
          <w:p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ins w:id="5954" w:author="CR#0260" w:date="2020-07-19T11:03:00Z">
              <w:r w:rsidR="005508B4">
                <w:rPr>
                  <w:bCs/>
                  <w:iCs/>
                </w:rPr>
                <w:t>metres</w:t>
              </w:r>
            </w:ins>
            <w:del w:id="5955" w:author="CR#0260" w:date="2020-07-19T11:03:00Z">
              <w:r w:rsidRPr="00D626B4" w:rsidDel="005508B4">
                <w:rPr>
                  <w:bCs/>
                  <w:iCs/>
                </w:rPr>
                <w:delText>meters</w:delText>
              </w:r>
            </w:del>
            <w:r w:rsidRPr="00D626B4">
              <w:rPr>
                <w:bCs/>
                <w:iCs/>
              </w:rPr>
              <w:t>.</w:t>
            </w:r>
          </w:p>
        </w:tc>
      </w:tr>
      <w:tr w:rsidR="005A2BF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delta-codePhase</w:t>
            </w:r>
          </w:p>
          <w:p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rsidR="002B1632" w:rsidRPr="00D626B4" w:rsidRDefault="002B1632" w:rsidP="002D60CB">
      <w:pPr>
        <w:tabs>
          <w:tab w:val="left" w:pos="945"/>
        </w:tabs>
      </w:pPr>
    </w:p>
    <w:p w:rsidR="002B1632" w:rsidRPr="00D626B4" w:rsidRDefault="002B1632" w:rsidP="005903F8">
      <w:pPr>
        <w:pStyle w:val="TH"/>
      </w:pPr>
      <w:r w:rsidRPr="00D626B4">
        <w:t xml:space="preserve">Value of </w:t>
      </w:r>
      <w:r w:rsidRPr="00897986">
        <w:rPr>
          <w:i/>
          <w:iCs/>
          <w:rPrChange w:id="5956" w:author="CR#0260" w:date="2020-07-19T11:42: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trPr>
          <w:jc w:val="center"/>
        </w:trPr>
        <w:tc>
          <w:tcPr>
            <w:tcW w:w="1182" w:type="dxa"/>
          </w:tcPr>
          <w:p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rsidR="002B1632" w:rsidRPr="00D626B4" w:rsidRDefault="002B1632" w:rsidP="002D60CB">
            <w:pPr>
              <w:pStyle w:val="TAH"/>
              <w:keepNext w:val="0"/>
              <w:keepLines w:val="0"/>
              <w:widowControl w:val="0"/>
            </w:pPr>
            <w:r w:rsidRPr="00D626B4">
              <w:lastRenderedPageBreak/>
              <w:t>Multipath Indication</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0</w:t>
            </w:r>
          </w:p>
        </w:tc>
        <w:tc>
          <w:tcPr>
            <w:tcW w:w="2599" w:type="dxa"/>
          </w:tcPr>
          <w:p w:rsidR="002B1632" w:rsidRPr="00D626B4" w:rsidRDefault="002B1632" w:rsidP="002D60CB">
            <w:pPr>
              <w:pStyle w:val="TAL"/>
              <w:keepNext w:val="0"/>
              <w:keepLines w:val="0"/>
              <w:widowControl w:val="0"/>
            </w:pPr>
            <w:r w:rsidRPr="00D626B4">
              <w:t>Not measured</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1</w:t>
            </w:r>
          </w:p>
        </w:tc>
        <w:tc>
          <w:tcPr>
            <w:tcW w:w="2599" w:type="dxa"/>
          </w:tcPr>
          <w:p w:rsidR="002B1632" w:rsidRPr="00D626B4" w:rsidRDefault="002B1632" w:rsidP="002D60CB">
            <w:pPr>
              <w:pStyle w:val="TAL"/>
              <w:keepNext w:val="0"/>
              <w:keepLines w:val="0"/>
              <w:widowControl w:val="0"/>
            </w:pPr>
            <w:r w:rsidRPr="00D626B4">
              <w:t>Low, MP error &lt; 5m</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10</w:t>
            </w:r>
          </w:p>
        </w:tc>
        <w:tc>
          <w:tcPr>
            <w:tcW w:w="2599" w:type="dxa"/>
          </w:tcPr>
          <w:p w:rsidR="002B1632" w:rsidRPr="00D626B4" w:rsidRDefault="002B1632" w:rsidP="002D60CB">
            <w:pPr>
              <w:pStyle w:val="TAL"/>
              <w:keepNext w:val="0"/>
              <w:keepLines w:val="0"/>
              <w:widowControl w:val="0"/>
            </w:pPr>
            <w:r w:rsidRPr="00D626B4">
              <w:t>Medium, 5m &lt; MP error &lt; 43m</w:t>
            </w:r>
          </w:p>
        </w:tc>
      </w:tr>
      <w:tr w:rsidR="002B1632" w:rsidRPr="00D626B4">
        <w:trPr>
          <w:jc w:val="center"/>
        </w:trPr>
        <w:tc>
          <w:tcPr>
            <w:tcW w:w="1182" w:type="dxa"/>
          </w:tcPr>
          <w:p w:rsidR="002B1632" w:rsidRPr="00D626B4" w:rsidRDefault="002B1632" w:rsidP="002D60CB">
            <w:pPr>
              <w:pStyle w:val="TAL"/>
              <w:keepNext w:val="0"/>
              <w:keepLines w:val="0"/>
              <w:widowControl w:val="0"/>
              <w:jc w:val="center"/>
            </w:pPr>
            <w:r w:rsidRPr="00D626B4">
              <w:t>11</w:t>
            </w:r>
          </w:p>
        </w:tc>
        <w:tc>
          <w:tcPr>
            <w:tcW w:w="2599" w:type="dxa"/>
          </w:tcPr>
          <w:p w:rsidR="002B1632" w:rsidRPr="00D626B4" w:rsidRDefault="002B1632" w:rsidP="002D60CB">
            <w:pPr>
              <w:pStyle w:val="TAL"/>
              <w:keepNext w:val="0"/>
              <w:keepLines w:val="0"/>
              <w:widowControl w:val="0"/>
            </w:pPr>
            <w:r w:rsidRPr="00D626B4">
              <w:t>High, MP error &gt; 43m</w:t>
            </w:r>
          </w:p>
        </w:tc>
      </w:tr>
    </w:tbl>
    <w:p w:rsidR="002B1632" w:rsidRPr="00D626B4" w:rsidRDefault="002B1632" w:rsidP="002D60CB">
      <w:pPr>
        <w:tabs>
          <w:tab w:val="left" w:pos="945"/>
        </w:tabs>
      </w:pPr>
    </w:p>
    <w:p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trPr>
          <w:jc w:val="center"/>
        </w:trPr>
        <w:tc>
          <w:tcPr>
            <w:tcW w:w="908" w:type="dxa"/>
          </w:tcPr>
          <w:p w:rsidR="002B1632" w:rsidRPr="00D626B4" w:rsidRDefault="002B1632" w:rsidP="002D60CB">
            <w:pPr>
              <w:pStyle w:val="TAH"/>
              <w:keepNext w:val="0"/>
              <w:keepLines w:val="0"/>
              <w:widowControl w:val="0"/>
            </w:pPr>
            <w:r w:rsidRPr="00D626B4">
              <w:t>Value</w:t>
            </w:r>
          </w:p>
        </w:tc>
        <w:tc>
          <w:tcPr>
            <w:tcW w:w="2873" w:type="dxa"/>
          </w:tcPr>
          <w:p w:rsidR="002B1632" w:rsidRPr="00D626B4" w:rsidRDefault="002B1632" w:rsidP="002D60CB">
            <w:pPr>
              <w:pStyle w:val="TAH"/>
              <w:keepNext w:val="0"/>
              <w:keepLines w:val="0"/>
              <w:widowControl w:val="0"/>
            </w:pPr>
            <w:r w:rsidRPr="00D626B4">
              <w:t>Polarity Indication</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0</w:t>
            </w:r>
          </w:p>
        </w:tc>
        <w:tc>
          <w:tcPr>
            <w:tcW w:w="2873" w:type="dxa"/>
          </w:tcPr>
          <w:p w:rsidR="002B1632" w:rsidRPr="00D626B4" w:rsidRDefault="002B1632" w:rsidP="002D60CB">
            <w:pPr>
              <w:pStyle w:val="TAL"/>
              <w:keepNext w:val="0"/>
              <w:keepLines w:val="0"/>
              <w:widowControl w:val="0"/>
            </w:pPr>
            <w:r w:rsidRPr="00D626B4">
              <w:t>Data Direct,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1</w:t>
            </w:r>
          </w:p>
        </w:tc>
        <w:tc>
          <w:tcPr>
            <w:tcW w:w="2873" w:type="dxa"/>
          </w:tcPr>
          <w:p w:rsidR="002B1632" w:rsidRPr="00D626B4" w:rsidRDefault="002B1632" w:rsidP="002D60CB">
            <w:pPr>
              <w:pStyle w:val="TAL"/>
              <w:keepNext w:val="0"/>
              <w:keepLines w:val="0"/>
              <w:widowControl w:val="0"/>
            </w:pPr>
            <w:r w:rsidRPr="00D626B4">
              <w:t>Data Inverted,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2</w:t>
            </w:r>
          </w:p>
        </w:tc>
        <w:tc>
          <w:tcPr>
            <w:tcW w:w="2873" w:type="dxa"/>
          </w:tcPr>
          <w:p w:rsidR="002B1632" w:rsidRPr="00D626B4" w:rsidRDefault="002B1632" w:rsidP="002D60CB">
            <w:pPr>
              <w:pStyle w:val="TAL"/>
              <w:keepNext w:val="0"/>
              <w:keepLines w:val="0"/>
              <w:widowControl w:val="0"/>
            </w:pPr>
            <w:r w:rsidRPr="00D626B4">
              <w:t>Data Direct, carrier phase continuous</w:t>
            </w:r>
          </w:p>
        </w:tc>
      </w:tr>
      <w:tr w:rsidR="002B1632" w:rsidRPr="00D626B4">
        <w:trPr>
          <w:jc w:val="center"/>
        </w:trPr>
        <w:tc>
          <w:tcPr>
            <w:tcW w:w="908" w:type="dxa"/>
          </w:tcPr>
          <w:p w:rsidR="002B1632" w:rsidRPr="00D626B4" w:rsidRDefault="002B1632" w:rsidP="002D60CB">
            <w:pPr>
              <w:pStyle w:val="TAL"/>
              <w:keepNext w:val="0"/>
              <w:keepLines w:val="0"/>
              <w:widowControl w:val="0"/>
            </w:pPr>
            <w:r w:rsidRPr="00D626B4">
              <w:t>3</w:t>
            </w:r>
          </w:p>
        </w:tc>
        <w:tc>
          <w:tcPr>
            <w:tcW w:w="2873" w:type="dxa"/>
          </w:tcPr>
          <w:p w:rsidR="002B1632" w:rsidRPr="00D626B4" w:rsidRDefault="002B1632" w:rsidP="002D60CB">
            <w:pPr>
              <w:pStyle w:val="TAL"/>
              <w:keepNext w:val="0"/>
              <w:keepLines w:val="0"/>
              <w:widowControl w:val="0"/>
            </w:pPr>
            <w:r w:rsidRPr="00D626B4">
              <w:t>Data Inverted, carrier phase continuous</w:t>
            </w:r>
          </w:p>
        </w:tc>
      </w:tr>
    </w:tbl>
    <w:p w:rsidR="005A2BF4" w:rsidRPr="00D626B4" w:rsidRDefault="005A2BF4" w:rsidP="005A2BF4">
      <w:pPr>
        <w:tabs>
          <w:tab w:val="left" w:pos="945"/>
        </w:tabs>
      </w:pPr>
    </w:p>
    <w:p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rsidTr="00790F5E">
        <w:trPr>
          <w:jc w:val="center"/>
        </w:trPr>
        <w:tc>
          <w:tcPr>
            <w:tcW w:w="871" w:type="dxa"/>
          </w:tcPr>
          <w:p w:rsidR="005A2BF4" w:rsidRPr="00D626B4" w:rsidRDefault="005A2BF4" w:rsidP="00790F5E">
            <w:pPr>
              <w:pStyle w:val="TAH"/>
              <w:keepNext w:val="0"/>
              <w:keepLines w:val="0"/>
              <w:widowControl w:val="0"/>
            </w:pPr>
            <w:r w:rsidRPr="00D626B4">
              <w:t>Value</w:t>
            </w:r>
          </w:p>
        </w:tc>
        <w:tc>
          <w:tcPr>
            <w:tcW w:w="1109" w:type="dxa"/>
          </w:tcPr>
          <w:p w:rsidR="005A2BF4" w:rsidRPr="00D626B4" w:rsidRDefault="005A2BF4" w:rsidP="00790F5E">
            <w:pPr>
              <w:pStyle w:val="TAH"/>
              <w:keepNext w:val="0"/>
              <w:keepLines w:val="0"/>
              <w:widowControl w:val="0"/>
            </w:pPr>
            <w:r w:rsidRPr="00D626B4">
              <w:t>Value MSB, LSB</w:t>
            </w:r>
          </w:p>
        </w:tc>
        <w:tc>
          <w:tcPr>
            <w:tcW w:w="4637" w:type="dxa"/>
          </w:tcPr>
          <w:p w:rsidR="005A2BF4" w:rsidRPr="00D626B4" w:rsidRDefault="005A2BF4" w:rsidP="00790F5E">
            <w:pPr>
              <w:pStyle w:val="TAH"/>
              <w:keepNext w:val="0"/>
              <w:keepLines w:val="0"/>
              <w:widowControl w:val="0"/>
            </w:pPr>
            <w:r w:rsidRPr="00D626B4">
              <w:t>Polarity Indication</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0</w:t>
            </w:r>
          </w:p>
        </w:tc>
        <w:tc>
          <w:tcPr>
            <w:tcW w:w="1109" w:type="dxa"/>
          </w:tcPr>
          <w:p w:rsidR="005A2BF4" w:rsidRPr="00D626B4" w:rsidRDefault="005A2BF4" w:rsidP="00790F5E">
            <w:pPr>
              <w:pStyle w:val="TAL"/>
              <w:keepNext w:val="0"/>
              <w:keepLines w:val="0"/>
              <w:widowControl w:val="0"/>
              <w:jc w:val="center"/>
            </w:pPr>
            <w:r w:rsidRPr="00D626B4">
              <w:t>00</w:t>
            </w:r>
          </w:p>
        </w:tc>
        <w:tc>
          <w:tcPr>
            <w:tcW w:w="4637" w:type="dxa"/>
          </w:tcPr>
          <w:p w:rsidR="005A2BF4" w:rsidRPr="00D626B4" w:rsidRDefault="005A2BF4" w:rsidP="00790F5E">
            <w:pPr>
              <w:pStyle w:val="TAL"/>
              <w:keepNext w:val="0"/>
              <w:keepLines w:val="0"/>
              <w:widowControl w:val="0"/>
            </w:pPr>
            <w:r w:rsidRPr="00D626B4">
              <w:t>carrier phase not continuous, no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1</w:t>
            </w:r>
          </w:p>
        </w:tc>
        <w:tc>
          <w:tcPr>
            <w:tcW w:w="1109" w:type="dxa"/>
          </w:tcPr>
          <w:p w:rsidR="005A2BF4" w:rsidRPr="00D626B4" w:rsidRDefault="005A2BF4" w:rsidP="00790F5E">
            <w:pPr>
              <w:pStyle w:val="TAL"/>
              <w:keepNext w:val="0"/>
              <w:keepLines w:val="0"/>
              <w:widowControl w:val="0"/>
              <w:jc w:val="center"/>
            </w:pPr>
            <w:r w:rsidRPr="00D626B4">
              <w:t>01</w:t>
            </w:r>
          </w:p>
        </w:tc>
        <w:tc>
          <w:tcPr>
            <w:tcW w:w="4637" w:type="dxa"/>
          </w:tcPr>
          <w:p w:rsidR="005A2BF4" w:rsidRPr="00D626B4" w:rsidRDefault="005A2BF4" w:rsidP="00790F5E">
            <w:pPr>
              <w:pStyle w:val="TAL"/>
              <w:keepNext w:val="0"/>
              <w:keepLines w:val="0"/>
              <w:widowControl w:val="0"/>
            </w:pPr>
            <w:r w:rsidRPr="00D626B4">
              <w:t>carrier phase not continuous,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2</w:t>
            </w:r>
          </w:p>
        </w:tc>
        <w:tc>
          <w:tcPr>
            <w:tcW w:w="1109" w:type="dxa"/>
          </w:tcPr>
          <w:p w:rsidR="005A2BF4" w:rsidRPr="00D626B4" w:rsidRDefault="005A2BF4" w:rsidP="00790F5E">
            <w:pPr>
              <w:pStyle w:val="TAL"/>
              <w:keepNext w:val="0"/>
              <w:keepLines w:val="0"/>
              <w:widowControl w:val="0"/>
              <w:jc w:val="center"/>
            </w:pPr>
            <w:r w:rsidRPr="00D626B4">
              <w:t>10</w:t>
            </w:r>
          </w:p>
        </w:tc>
        <w:tc>
          <w:tcPr>
            <w:tcW w:w="4637" w:type="dxa"/>
          </w:tcPr>
          <w:p w:rsidR="005A2BF4" w:rsidRPr="00D626B4" w:rsidRDefault="005A2BF4" w:rsidP="00790F5E">
            <w:pPr>
              <w:pStyle w:val="TAL"/>
              <w:keepNext w:val="0"/>
              <w:keepLines w:val="0"/>
              <w:widowControl w:val="0"/>
            </w:pPr>
            <w:r w:rsidRPr="00D626B4">
              <w:t>carrier phase continuous, no half-cycle ambiguity</w:t>
            </w:r>
          </w:p>
        </w:tc>
      </w:tr>
      <w:tr w:rsidR="005A2BF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3</w:t>
            </w:r>
          </w:p>
        </w:tc>
        <w:tc>
          <w:tcPr>
            <w:tcW w:w="1109" w:type="dxa"/>
          </w:tcPr>
          <w:p w:rsidR="005A2BF4" w:rsidRPr="00D626B4" w:rsidRDefault="005A2BF4" w:rsidP="00790F5E">
            <w:pPr>
              <w:pStyle w:val="TAL"/>
              <w:keepNext w:val="0"/>
              <w:keepLines w:val="0"/>
              <w:widowControl w:val="0"/>
              <w:jc w:val="center"/>
            </w:pPr>
            <w:r w:rsidRPr="00D626B4">
              <w:t>11</w:t>
            </w:r>
          </w:p>
        </w:tc>
        <w:tc>
          <w:tcPr>
            <w:tcW w:w="4637" w:type="dxa"/>
          </w:tcPr>
          <w:p w:rsidR="005A2BF4" w:rsidRPr="00D626B4" w:rsidRDefault="005A2BF4" w:rsidP="00790F5E">
            <w:pPr>
              <w:pStyle w:val="TAL"/>
              <w:keepNext w:val="0"/>
              <w:keepLines w:val="0"/>
              <w:widowControl w:val="0"/>
            </w:pPr>
            <w:r w:rsidRPr="00D626B4">
              <w:t>carrier phase continuous, half-cycle ambiguity</w:t>
            </w:r>
          </w:p>
        </w:tc>
      </w:tr>
    </w:tbl>
    <w:p w:rsidR="002B1632" w:rsidRPr="00D626B4" w:rsidRDefault="002B1632" w:rsidP="002D60CB">
      <w:pPr>
        <w:tabs>
          <w:tab w:val="left" w:pos="945"/>
        </w:tabs>
      </w:pPr>
    </w:p>
    <w:p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trPr>
          <w:cantSplit/>
          <w:trHeight w:hRule="exact" w:val="480"/>
          <w:tblHeader/>
          <w:jc w:val="center"/>
        </w:trPr>
        <w:tc>
          <w:tcPr>
            <w:tcW w:w="1080" w:type="dxa"/>
          </w:tcPr>
          <w:p w:rsidR="002B1632" w:rsidRPr="00D626B4" w:rsidRDefault="002B1632" w:rsidP="002D60CB">
            <w:pPr>
              <w:pStyle w:val="TAH"/>
              <w:keepNext w:val="0"/>
              <w:keepLines w:val="0"/>
              <w:widowControl w:val="0"/>
            </w:pPr>
            <w:r w:rsidRPr="00D626B4">
              <w:t>Index</w:t>
            </w:r>
          </w:p>
        </w:tc>
        <w:tc>
          <w:tcPr>
            <w:tcW w:w="1170" w:type="dxa"/>
          </w:tcPr>
          <w:p w:rsidR="002B1632" w:rsidRPr="00D626B4" w:rsidRDefault="002B1632" w:rsidP="002D60CB">
            <w:pPr>
              <w:pStyle w:val="TAH"/>
              <w:keepNext w:val="0"/>
              <w:keepLines w:val="0"/>
              <w:widowControl w:val="0"/>
            </w:pPr>
            <w:r w:rsidRPr="00D626B4">
              <w:t>Mantissa</w:t>
            </w:r>
          </w:p>
        </w:tc>
        <w:tc>
          <w:tcPr>
            <w:tcW w:w="1260" w:type="dxa"/>
          </w:tcPr>
          <w:p w:rsidR="002B1632" w:rsidRPr="00D626B4" w:rsidRDefault="002B1632" w:rsidP="002D60CB">
            <w:pPr>
              <w:pStyle w:val="TAH"/>
              <w:keepNext w:val="0"/>
              <w:keepLines w:val="0"/>
              <w:widowControl w:val="0"/>
            </w:pPr>
            <w:r w:rsidRPr="00D626B4">
              <w:t>Exponent</w:t>
            </w:r>
          </w:p>
        </w:tc>
        <w:tc>
          <w:tcPr>
            <w:tcW w:w="2340" w:type="dxa"/>
          </w:tcPr>
          <w:p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rsidR="002B1632" w:rsidRPr="00D626B4" w:rsidRDefault="002B1632" w:rsidP="002D60CB">
            <w:pPr>
              <w:pStyle w:val="TAH"/>
              <w:keepNext w:val="0"/>
              <w:keepLines w:val="0"/>
              <w:widowControl w:val="0"/>
            </w:pPr>
            <w:r w:rsidRPr="00D626B4">
              <w:t>Pseudorange value, P</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0</w:t>
            </w:r>
          </w:p>
        </w:tc>
        <w:tc>
          <w:tcPr>
            <w:tcW w:w="1170" w:type="dxa"/>
          </w:tcPr>
          <w:p w:rsidR="002B1632" w:rsidRPr="00D626B4" w:rsidRDefault="002B1632" w:rsidP="002D60CB">
            <w:pPr>
              <w:pStyle w:val="TAL"/>
              <w:keepNext w:val="0"/>
              <w:keepLines w:val="0"/>
              <w:widowControl w:val="0"/>
            </w:pPr>
            <w:r w:rsidRPr="00D626B4">
              <w:t>000</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w:t>
            </w:r>
          </w:p>
        </w:tc>
        <w:tc>
          <w:tcPr>
            <w:tcW w:w="1890" w:type="dxa"/>
          </w:tcPr>
          <w:p w:rsidR="002B1632" w:rsidRPr="00D626B4" w:rsidRDefault="002B1632" w:rsidP="002D60CB">
            <w:pPr>
              <w:pStyle w:val="TAL"/>
              <w:keepNext w:val="0"/>
              <w:keepLines w:val="0"/>
              <w:widowControl w:val="0"/>
            </w:pPr>
            <w:r w:rsidRPr="00D626B4">
              <w:t>P &lt; 0.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1</w:t>
            </w:r>
          </w:p>
        </w:tc>
        <w:tc>
          <w:tcPr>
            <w:tcW w:w="1170" w:type="dxa"/>
          </w:tcPr>
          <w:p w:rsidR="002B1632" w:rsidRPr="00D626B4" w:rsidRDefault="002B1632" w:rsidP="002D60CB">
            <w:pPr>
              <w:pStyle w:val="TAL"/>
              <w:keepNext w:val="0"/>
              <w:keepLines w:val="0"/>
              <w:widowControl w:val="0"/>
            </w:pPr>
            <w:r w:rsidRPr="00D626B4">
              <w:t>001</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625</w:t>
            </w:r>
          </w:p>
        </w:tc>
        <w:tc>
          <w:tcPr>
            <w:tcW w:w="1890" w:type="dxa"/>
          </w:tcPr>
          <w:p w:rsidR="002B1632" w:rsidRPr="00D626B4" w:rsidRDefault="002B1632" w:rsidP="002D60CB">
            <w:pPr>
              <w:pStyle w:val="TAL"/>
              <w:keepNext w:val="0"/>
              <w:keepLines w:val="0"/>
              <w:widowControl w:val="0"/>
            </w:pPr>
            <w:r w:rsidRPr="00D626B4">
              <w:t>0.5 &lt;= P &lt; 0.562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I</w:t>
            </w:r>
          </w:p>
        </w:tc>
        <w:tc>
          <w:tcPr>
            <w:tcW w:w="1170" w:type="dxa"/>
          </w:tcPr>
          <w:p w:rsidR="002B1632" w:rsidRPr="00D626B4" w:rsidRDefault="002B1632" w:rsidP="002D60CB">
            <w:pPr>
              <w:pStyle w:val="TAL"/>
              <w:keepNext w:val="0"/>
              <w:keepLines w:val="0"/>
              <w:widowControl w:val="0"/>
            </w:pPr>
            <w:r w:rsidRPr="00D626B4">
              <w:t>x</w:t>
            </w:r>
          </w:p>
        </w:tc>
        <w:tc>
          <w:tcPr>
            <w:tcW w:w="1260" w:type="dxa"/>
          </w:tcPr>
          <w:p w:rsidR="002B1632" w:rsidRPr="00D626B4" w:rsidRDefault="002B1632" w:rsidP="002D60CB">
            <w:pPr>
              <w:pStyle w:val="TAL"/>
              <w:keepNext w:val="0"/>
              <w:keepLines w:val="0"/>
              <w:widowControl w:val="0"/>
            </w:pPr>
            <w:r w:rsidRPr="00D626B4">
              <w:t>y</w:t>
            </w:r>
          </w:p>
        </w:tc>
        <w:tc>
          <w:tcPr>
            <w:tcW w:w="2340" w:type="dxa"/>
          </w:tcPr>
          <w:p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62</w:t>
            </w:r>
          </w:p>
        </w:tc>
        <w:tc>
          <w:tcPr>
            <w:tcW w:w="1170" w:type="dxa"/>
          </w:tcPr>
          <w:p w:rsidR="002B1632" w:rsidRPr="00D626B4" w:rsidRDefault="002B1632" w:rsidP="002D60CB">
            <w:pPr>
              <w:pStyle w:val="TAL"/>
              <w:keepNext w:val="0"/>
              <w:keepLines w:val="0"/>
              <w:widowControl w:val="0"/>
            </w:pPr>
            <w:r w:rsidRPr="00D626B4">
              <w:t>110</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112</w:t>
            </w:r>
          </w:p>
        </w:tc>
        <w:tc>
          <w:tcPr>
            <w:tcW w:w="1890" w:type="dxa"/>
          </w:tcPr>
          <w:p w:rsidR="002B1632" w:rsidRPr="00D626B4" w:rsidRDefault="002B1632" w:rsidP="002D60CB">
            <w:pPr>
              <w:pStyle w:val="TAL"/>
              <w:keepNext w:val="0"/>
              <w:keepLines w:val="0"/>
              <w:widowControl w:val="0"/>
            </w:pPr>
            <w:r w:rsidRPr="00D626B4">
              <w:t>104 &lt;= P &lt; 112</w:t>
            </w:r>
          </w:p>
        </w:tc>
      </w:tr>
      <w:tr w:rsidR="002B1632" w:rsidRPr="00D626B4">
        <w:trPr>
          <w:cantSplit/>
          <w:tblHeader/>
          <w:jc w:val="center"/>
        </w:trPr>
        <w:tc>
          <w:tcPr>
            <w:tcW w:w="1080" w:type="dxa"/>
          </w:tcPr>
          <w:p w:rsidR="002B1632" w:rsidRPr="00D626B4" w:rsidRDefault="002B1632" w:rsidP="002D60CB">
            <w:pPr>
              <w:pStyle w:val="TAL"/>
              <w:keepNext w:val="0"/>
              <w:keepLines w:val="0"/>
              <w:widowControl w:val="0"/>
            </w:pPr>
            <w:r w:rsidRPr="00D626B4">
              <w:t>63</w:t>
            </w:r>
          </w:p>
        </w:tc>
        <w:tc>
          <w:tcPr>
            <w:tcW w:w="1170" w:type="dxa"/>
          </w:tcPr>
          <w:p w:rsidR="002B1632" w:rsidRPr="00D626B4" w:rsidRDefault="002B1632" w:rsidP="002D60CB">
            <w:pPr>
              <w:pStyle w:val="TAL"/>
              <w:keepNext w:val="0"/>
              <w:keepLines w:val="0"/>
              <w:widowControl w:val="0"/>
            </w:pPr>
            <w:r w:rsidRPr="00D626B4">
              <w:t>111</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w:t>
            </w:r>
          </w:p>
        </w:tc>
        <w:tc>
          <w:tcPr>
            <w:tcW w:w="1890" w:type="dxa"/>
          </w:tcPr>
          <w:p w:rsidR="002B1632" w:rsidRPr="00D626B4" w:rsidRDefault="002B1632" w:rsidP="002D60CB">
            <w:pPr>
              <w:pStyle w:val="TAL"/>
              <w:keepNext w:val="0"/>
              <w:keepLines w:val="0"/>
              <w:widowControl w:val="0"/>
            </w:pPr>
            <w:r w:rsidRPr="00D626B4">
              <w:t>112 &lt;= P</w:t>
            </w:r>
          </w:p>
        </w:tc>
      </w:tr>
    </w:tbl>
    <w:p w:rsidR="002B1632" w:rsidRPr="00D626B4" w:rsidRDefault="002B1632" w:rsidP="002D60CB">
      <w:pPr>
        <w:tabs>
          <w:tab w:val="left" w:pos="945"/>
        </w:tabs>
      </w:pPr>
    </w:p>
    <w:p w:rsidR="002B1632" w:rsidRPr="00D626B4" w:rsidRDefault="00B56301" w:rsidP="002D60CB">
      <w:pPr>
        <w:pStyle w:val="TH"/>
      </w:pPr>
      <w:r>
        <w:lastRenderedPageBreak/>
        <w:pict>
          <v:shape id="_x0000_i1090" type="#_x0000_t75" style="width:508.5pt;height:487.5pt">
            <v:imagedata r:id="rId127" o:title=""/>
          </v:shape>
        </w:pict>
      </w:r>
    </w:p>
    <w:p w:rsidR="002B1632" w:rsidRPr="00D626B4" w:rsidRDefault="002B1632" w:rsidP="005903F8">
      <w:pPr>
        <w:pStyle w:val="TF"/>
      </w:pPr>
      <w:r w:rsidRPr="00D626B4">
        <w:t>Figure 6.5.2.6-1: Exemplary calculation of some GNSS Signal Measurement Information fields.</w:t>
      </w:r>
    </w:p>
    <w:p w:rsidR="002B1632" w:rsidRPr="00D626B4" w:rsidRDefault="002B1632" w:rsidP="002D60CB">
      <w:pPr>
        <w:pStyle w:val="Heading4"/>
      </w:pPr>
      <w:bookmarkStart w:id="5957" w:name="_Toc27765317"/>
      <w:bookmarkStart w:id="5958" w:name="_Toc37681015"/>
      <w:r w:rsidRPr="00D626B4">
        <w:t>–</w:t>
      </w:r>
      <w:r w:rsidRPr="00D626B4">
        <w:tab/>
      </w:r>
      <w:r w:rsidRPr="00D626B4">
        <w:rPr>
          <w:i/>
        </w:rPr>
        <w:t>GNSS-LocationInformation</w:t>
      </w:r>
      <w:bookmarkEnd w:id="5957"/>
      <w:bookmarkEnd w:id="5958"/>
    </w:p>
    <w:p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rsidR="002B1632" w:rsidRPr="00D626B4" w:rsidRDefault="002B1632" w:rsidP="002D60CB"/>
    <w:p w:rsidR="002B1632" w:rsidRPr="00D626B4" w:rsidRDefault="002B1632" w:rsidP="002D60CB">
      <w:pPr>
        <w:pStyle w:val="Heading4"/>
      </w:pPr>
      <w:bookmarkStart w:id="5959" w:name="_Toc27765318"/>
      <w:bookmarkStart w:id="5960" w:name="_Toc37681016"/>
      <w:r w:rsidRPr="00D626B4">
        <w:t>6.5.2.7</w:t>
      </w:r>
      <w:r w:rsidRPr="00D626B4">
        <w:tab/>
        <w:t>GNSS Location Information Request</w:t>
      </w:r>
      <w:bookmarkEnd w:id="5959"/>
      <w:bookmarkEnd w:id="5960"/>
    </w:p>
    <w:p w:rsidR="002B1632" w:rsidRPr="00D626B4" w:rsidRDefault="002B1632" w:rsidP="002D60CB">
      <w:pPr>
        <w:pStyle w:val="Heading4"/>
      </w:pPr>
      <w:bookmarkStart w:id="5961" w:name="_Toc27765319"/>
      <w:bookmarkStart w:id="5962" w:name="_Toc37681017"/>
      <w:r w:rsidRPr="00D626B4">
        <w:t>–</w:t>
      </w:r>
      <w:r w:rsidRPr="00D626B4">
        <w:tab/>
      </w:r>
      <w:r w:rsidRPr="00D626B4">
        <w:rPr>
          <w:i/>
        </w:rPr>
        <w:t>A-GNSS-RequestLocationInformation</w:t>
      </w:r>
      <w:bookmarkEnd w:id="5961"/>
      <w:bookmarkEnd w:id="5962"/>
    </w:p>
    <w:p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LocationInformation ::= SEQUENCE {</w:t>
      </w:r>
    </w:p>
    <w:p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963" w:name="_Toc27765320"/>
      <w:bookmarkStart w:id="5964" w:name="_Toc37681018"/>
      <w:r w:rsidRPr="00D626B4">
        <w:t>6.5.2.8</w:t>
      </w:r>
      <w:r w:rsidRPr="00D626B4">
        <w:tab/>
        <w:t>GNSS Location Information Request Elements</w:t>
      </w:r>
      <w:bookmarkEnd w:id="5963"/>
      <w:bookmarkEnd w:id="5964"/>
    </w:p>
    <w:p w:rsidR="002B1632" w:rsidRPr="00D626B4" w:rsidRDefault="002B1632" w:rsidP="002D60CB">
      <w:pPr>
        <w:pStyle w:val="Heading4"/>
        <w:rPr>
          <w:i/>
        </w:rPr>
      </w:pPr>
      <w:bookmarkStart w:id="5965" w:name="_Toc27765321"/>
      <w:bookmarkStart w:id="5966" w:name="_Toc37681019"/>
      <w:r w:rsidRPr="00D626B4">
        <w:t>–</w:t>
      </w:r>
      <w:r w:rsidRPr="00D626B4">
        <w:tab/>
      </w:r>
      <w:r w:rsidRPr="00D626B4">
        <w:rPr>
          <w:i/>
        </w:rPr>
        <w:t>GNSS-PositioningInstructions</w:t>
      </w:r>
      <w:bookmarkEnd w:id="5965"/>
      <w:bookmarkEnd w:id="5966"/>
    </w:p>
    <w:p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PositioningInstructions ::= SEQUENCE {</w:t>
      </w:r>
    </w:p>
    <w:p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rsidR="005A2BF4" w:rsidRPr="00D626B4" w:rsidRDefault="005A2BF4" w:rsidP="005A2BF4">
      <w:pPr>
        <w:pStyle w:val="PL"/>
        <w:shd w:val="clear" w:color="auto" w:fill="E6E6E6"/>
        <w:rPr>
          <w:snapToGrid w:val="0"/>
        </w:rPr>
      </w:pPr>
      <w:r w:rsidRPr="00D626B4">
        <w:rPr>
          <w:snapToGrid w:val="0"/>
        </w:rPr>
        <w:tab/>
        <w:t>[[</w:t>
      </w:r>
    </w:p>
    <w:p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rsidR="002B1632" w:rsidRPr="00D626B4" w:rsidRDefault="005A2BF4" w:rsidP="005A2BF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rsidTr="00790F5E">
        <w:trPr>
          <w:cantSplit/>
        </w:trPr>
        <w:tc>
          <w:tcPr>
            <w:tcW w:w="2268" w:type="dxa"/>
          </w:tcPr>
          <w:p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thods</w:t>
            </w:r>
          </w:p>
          <w:p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ineTimeAssistanceMeasReq</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790F5E">
            <w:pPr>
              <w:pStyle w:val="TAL"/>
              <w:keepNext w:val="0"/>
              <w:keepLines w:val="0"/>
              <w:widowControl w:val="0"/>
              <w:rPr>
                <w:b/>
                <w:i/>
                <w:snapToGrid w:val="0"/>
              </w:rPr>
            </w:pPr>
            <w:r w:rsidRPr="00D626B4">
              <w:rPr>
                <w:b/>
                <w:i/>
                <w:snapToGrid w:val="0"/>
              </w:rPr>
              <w:t>ha-GNSS-Req</w:t>
            </w:r>
          </w:p>
          <w:p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rsidR="002B1632" w:rsidRPr="00D626B4" w:rsidRDefault="002B1632" w:rsidP="002D60CB"/>
    <w:p w:rsidR="002B1632" w:rsidRPr="00D626B4" w:rsidRDefault="002B1632" w:rsidP="002D60CB">
      <w:pPr>
        <w:pStyle w:val="Heading4"/>
      </w:pPr>
      <w:bookmarkStart w:id="5967" w:name="_Toc27765322"/>
      <w:bookmarkStart w:id="5968" w:name="_Toc37681020"/>
      <w:r w:rsidRPr="00D626B4">
        <w:t>6.5.2.9</w:t>
      </w:r>
      <w:r w:rsidRPr="00D626B4">
        <w:tab/>
        <w:t>GNSS Capability Information</w:t>
      </w:r>
      <w:bookmarkEnd w:id="5967"/>
      <w:bookmarkEnd w:id="5968"/>
    </w:p>
    <w:p w:rsidR="002B1632" w:rsidRPr="00D626B4" w:rsidRDefault="002B1632" w:rsidP="002D60CB">
      <w:pPr>
        <w:pStyle w:val="Heading4"/>
      </w:pPr>
      <w:bookmarkStart w:id="5969" w:name="_Toc27765323"/>
      <w:bookmarkStart w:id="5970" w:name="_Toc37681021"/>
      <w:r w:rsidRPr="00D626B4">
        <w:t>–</w:t>
      </w:r>
      <w:r w:rsidRPr="00D626B4">
        <w:tab/>
      </w:r>
      <w:r w:rsidRPr="00D626B4">
        <w:rPr>
          <w:i/>
        </w:rPr>
        <w:t>A-GNSS-ProvideCapabilities</w:t>
      </w:r>
      <w:bookmarkEnd w:id="5969"/>
      <w:bookmarkEnd w:id="5970"/>
    </w:p>
    <w:p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Capabilities ::= SEQUENCE {</w:t>
      </w:r>
    </w:p>
    <w:p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 periodicalReportingNotSupported-r14</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 periodicAssistanceData-r15</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List ::= SEQUENCE (SIZE(1..16)) OF GNSS-Suppor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ssistanceDataSupportList ::= SEQUENCE {</w:t>
      </w:r>
    </w:p>
    <w:p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trPr>
          <w:cantSplit/>
        </w:trPr>
        <w:tc>
          <w:tcPr>
            <w:tcW w:w="2268" w:type="dxa"/>
          </w:tcPr>
          <w:p w:rsidR="002B1632" w:rsidRPr="00D626B4" w:rsidRDefault="002B1632" w:rsidP="002D60CB">
            <w:pPr>
              <w:pStyle w:val="TAL"/>
              <w:ind w:firstLine="283"/>
              <w:rPr>
                <w:i/>
              </w:rPr>
            </w:pPr>
            <w:r w:rsidRPr="00D626B4">
              <w:rPr>
                <w:i/>
              </w:rPr>
              <w:t>fta</w:t>
            </w:r>
          </w:p>
        </w:tc>
        <w:tc>
          <w:tcPr>
            <w:tcW w:w="7371" w:type="dxa"/>
          </w:tcPr>
          <w:p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upportList</w:t>
            </w:r>
          </w:p>
          <w:p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ID</w:t>
            </w:r>
          </w:p>
          <w:p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bas-IDs</w:t>
            </w:r>
          </w:p>
          <w:p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Modes</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ignals</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ta-MeasSupport</w:t>
            </w:r>
          </w:p>
          <w:p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Support</w:t>
            </w:r>
          </w:p>
          <w:p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velocityMeasurementSupport</w:t>
            </w:r>
          </w:p>
          <w:p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w:t>
            </w:r>
          </w:p>
          <w:p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lastRenderedPageBreak/>
              <w:t>locationCoordinate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t>velocity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rsidTr="008E1379">
        <w:trPr>
          <w:cantSplit/>
        </w:trPr>
        <w:tc>
          <w:tcPr>
            <w:tcW w:w="9639" w:type="dxa"/>
          </w:tcPr>
          <w:p w:rsidR="00B63AB8" w:rsidRPr="00D626B4" w:rsidRDefault="00B63AB8" w:rsidP="008E1379">
            <w:pPr>
              <w:pStyle w:val="TAL"/>
              <w:rPr>
                <w:b/>
                <w:bCs/>
                <w:i/>
                <w:noProof/>
              </w:rPr>
            </w:pPr>
            <w:r w:rsidRPr="00D626B4">
              <w:rPr>
                <w:b/>
                <w:bCs/>
                <w:i/>
                <w:noProof/>
              </w:rPr>
              <w:t>periodicalReportingNotSupported</w:t>
            </w:r>
          </w:p>
          <w:p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periodicAssistanceData</w:t>
            </w:r>
          </w:p>
          <w:p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adrEnhancementsSupport</w:t>
            </w:r>
          </w:p>
          <w:p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snapToGrid w:val="0"/>
              </w:rPr>
            </w:pPr>
            <w:r w:rsidRPr="00D626B4">
              <w:rPr>
                <w:b/>
                <w:snapToGrid w:val="0"/>
              </w:rPr>
              <w:t>ha-gnss-Modes</w:t>
            </w:r>
          </w:p>
          <w:p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rsidR="006C6D0E" w:rsidRPr="00D626B4" w:rsidRDefault="006C6D0E" w:rsidP="002D60CB"/>
    <w:p w:rsidR="002B1632" w:rsidRPr="00D626B4" w:rsidRDefault="002B1632" w:rsidP="002D60CB">
      <w:pPr>
        <w:pStyle w:val="Heading4"/>
      </w:pPr>
      <w:bookmarkStart w:id="5971" w:name="_Toc27765324"/>
      <w:bookmarkStart w:id="5972" w:name="_Toc37681022"/>
      <w:r w:rsidRPr="00D626B4">
        <w:t>6.5.2.10</w:t>
      </w:r>
      <w:r w:rsidRPr="00D626B4">
        <w:tab/>
        <w:t>GNSS Capability Information Elements</w:t>
      </w:r>
      <w:bookmarkEnd w:id="5971"/>
      <w:bookmarkEnd w:id="5972"/>
    </w:p>
    <w:p w:rsidR="002B1632" w:rsidRPr="00D626B4" w:rsidRDefault="002B1632" w:rsidP="002D60CB">
      <w:pPr>
        <w:pStyle w:val="Heading4"/>
        <w:rPr>
          <w:i/>
        </w:rPr>
      </w:pPr>
      <w:bookmarkStart w:id="5973" w:name="_Toc27765325"/>
      <w:bookmarkStart w:id="5974" w:name="_Toc37681023"/>
      <w:r w:rsidRPr="00D626B4">
        <w:t>–</w:t>
      </w:r>
      <w:r w:rsidRPr="00D626B4">
        <w:tab/>
      </w:r>
      <w:r w:rsidRPr="00D626B4">
        <w:rPr>
          <w:i/>
        </w:rPr>
        <w:t>GNSS-CommonAssistanceDataSupport</w:t>
      </w:r>
      <w:bookmarkEnd w:id="5973"/>
      <w:bookmarkEnd w:id="5974"/>
    </w:p>
    <w:p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anceDataSupport ::= SEQUENCE {</w:t>
      </w:r>
    </w:p>
    <w:p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Sup</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rsidR="002B1632" w:rsidRPr="00D626B4" w:rsidRDefault="002B1632" w:rsidP="002D60CB"/>
    <w:p w:rsidR="002B1632" w:rsidRPr="00D626B4" w:rsidRDefault="002B1632" w:rsidP="002D60CB">
      <w:pPr>
        <w:pStyle w:val="Heading4"/>
      </w:pPr>
      <w:bookmarkStart w:id="5975" w:name="_Toc27765326"/>
      <w:bookmarkStart w:id="5976" w:name="_Toc37681024"/>
      <w:r w:rsidRPr="00D626B4">
        <w:t>–</w:t>
      </w:r>
      <w:r w:rsidRPr="00D626B4">
        <w:tab/>
      </w:r>
      <w:r w:rsidRPr="00D626B4">
        <w:rPr>
          <w:i/>
          <w:snapToGrid w:val="0"/>
        </w:rPr>
        <w:t>GNSS-ReferenceTimeSupport</w:t>
      </w:r>
      <w:bookmarkEnd w:id="5975"/>
      <w:bookmarkEnd w:id="597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GNSS-ReferenceTimeSupport ::=</w:t>
      </w:r>
      <w:r w:rsidR="00354C05" w:rsidRPr="00D626B4">
        <w:tab/>
      </w:r>
      <w:r w:rsidRPr="00D626B4">
        <w:t>SEQUENCE {</w:t>
      </w:r>
    </w:p>
    <w:p w:rsidR="002B1632" w:rsidRPr="00D626B4" w:rsidRDefault="002B1632" w:rsidP="002D60CB">
      <w:pPr>
        <w:pStyle w:val="PL"/>
        <w:shd w:val="clear" w:color="auto" w:fill="E6E6E6"/>
      </w:pPr>
      <w:r w:rsidRPr="00D626B4">
        <w:tab/>
        <w:t>gnss-SystemTime</w:t>
      </w:r>
      <w:r w:rsidRPr="00D626B4">
        <w:tab/>
      </w:r>
      <w:r w:rsidRPr="00D626B4">
        <w:tab/>
        <w:t>GNSS-ID-Bitmap,</w:t>
      </w:r>
    </w:p>
    <w:p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t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ystemTime</w:t>
            </w:r>
          </w:p>
          <w:p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fta-Support</w:t>
            </w:r>
          </w:p>
          <w:p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rsidR="002B1632" w:rsidRPr="00D626B4" w:rsidRDefault="002B1632" w:rsidP="002D60CB"/>
    <w:p w:rsidR="002B1632" w:rsidRPr="00D626B4" w:rsidRDefault="002B1632" w:rsidP="002D60CB">
      <w:pPr>
        <w:pStyle w:val="Heading4"/>
      </w:pPr>
      <w:bookmarkStart w:id="5977" w:name="_Toc27765327"/>
      <w:bookmarkStart w:id="5978" w:name="_Toc37681025"/>
      <w:r w:rsidRPr="00D626B4">
        <w:t>–</w:t>
      </w:r>
      <w:r w:rsidRPr="00D626B4">
        <w:tab/>
      </w:r>
      <w:r w:rsidRPr="00D626B4">
        <w:rPr>
          <w:i/>
          <w:snapToGrid w:val="0"/>
        </w:rPr>
        <w:t>GNSS-ReferenceLocationSupport</w:t>
      </w:r>
      <w:bookmarkEnd w:id="5977"/>
      <w:bookmarkEnd w:id="597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979" w:name="_Toc27765328"/>
      <w:bookmarkStart w:id="5980" w:name="_Toc37681026"/>
      <w:r w:rsidRPr="00D626B4">
        <w:t>–</w:t>
      </w:r>
      <w:r w:rsidRPr="00D626B4">
        <w:tab/>
      </w:r>
      <w:r w:rsidRPr="00D626B4">
        <w:rPr>
          <w:i/>
          <w:snapToGrid w:val="0"/>
        </w:rPr>
        <w:t>GNSS-IonosphericModelSupport</w:t>
      </w:r>
      <w:bookmarkEnd w:id="5979"/>
      <w:bookmarkEnd w:id="598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ionoModel</w:t>
            </w:r>
          </w:p>
          <w:p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rsidR="002B1632" w:rsidRPr="00D626B4" w:rsidRDefault="002B1632" w:rsidP="002D60CB"/>
    <w:p w:rsidR="002B1632" w:rsidRPr="00D626B4" w:rsidRDefault="002B1632" w:rsidP="002D60CB">
      <w:pPr>
        <w:pStyle w:val="Heading4"/>
      </w:pPr>
      <w:bookmarkStart w:id="5981" w:name="_Toc27765329"/>
      <w:bookmarkStart w:id="5982" w:name="_Toc37681027"/>
      <w:r w:rsidRPr="00D626B4">
        <w:t>–</w:t>
      </w:r>
      <w:r w:rsidRPr="00D626B4">
        <w:tab/>
      </w:r>
      <w:r w:rsidRPr="00D626B4">
        <w:rPr>
          <w:i/>
          <w:snapToGrid w:val="0"/>
        </w:rPr>
        <w:t>GNSS-EarthOrientationParametersSupport</w:t>
      </w:r>
      <w:bookmarkEnd w:id="5981"/>
      <w:bookmarkEnd w:id="598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983" w:name="_Toc27765330"/>
      <w:bookmarkStart w:id="5984" w:name="_Toc37681028"/>
      <w:r w:rsidRPr="00D626B4">
        <w:t>–</w:t>
      </w:r>
      <w:r w:rsidRPr="00D626B4">
        <w:tab/>
      </w:r>
      <w:r w:rsidRPr="00D626B4">
        <w:rPr>
          <w:i/>
          <w:snapToGrid w:val="0"/>
        </w:rPr>
        <w:t>GNSS-RTK-ReferenceStationInfoSupport</w:t>
      </w:r>
      <w:bookmarkEnd w:id="5983"/>
      <w:bookmarkEnd w:id="598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985" w:name="_Toc27765331"/>
      <w:bookmarkStart w:id="5986" w:name="_Toc37681029"/>
      <w:r w:rsidRPr="00D626B4">
        <w:t>–</w:t>
      </w:r>
      <w:r w:rsidRPr="00D626B4">
        <w:tab/>
      </w:r>
      <w:r w:rsidRPr="00D626B4">
        <w:rPr>
          <w:i/>
          <w:snapToGrid w:val="0"/>
        </w:rPr>
        <w:t>GNSS-RTK-AuxiliaryStationDataSupport</w:t>
      </w:r>
      <w:bookmarkEnd w:id="5985"/>
      <w:bookmarkEnd w:id="598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rPr>
      </w:pPr>
      <w:bookmarkStart w:id="5987" w:name="_Toc27765332"/>
      <w:bookmarkStart w:id="5988" w:name="_Toc37681030"/>
      <w:r w:rsidRPr="00D626B4">
        <w:t>–</w:t>
      </w:r>
      <w:r w:rsidRPr="00D626B4">
        <w:tab/>
      </w:r>
      <w:r w:rsidRPr="00D626B4">
        <w:rPr>
          <w:i/>
        </w:rPr>
        <w:t>GNSS-GenericAssistanceDataSupport</w:t>
      </w:r>
      <w:bookmarkEnd w:id="5987"/>
      <w:bookmarkEnd w:id="5988"/>
    </w:p>
    <w:p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GenericAssistanceDataSupport ::=</w:t>
      </w:r>
    </w:p>
    <w:p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Support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rsidR="00784122" w:rsidRPr="00D626B4" w:rsidRDefault="00784122" w:rsidP="00784122">
      <w:pPr>
        <w:pStyle w:val="PL"/>
        <w:shd w:val="clear" w:color="auto" w:fill="E6E6E6"/>
        <w:rPr>
          <w:snapToGrid w:val="0"/>
          <w:lang w:eastAsia="zh-CN"/>
        </w:rPr>
      </w:pPr>
      <w:r w:rsidRPr="00D626B4">
        <w:rPr>
          <w:snapToGrid w:val="0"/>
          <w:lang w:eastAsia="zh-CN"/>
        </w:rPr>
        <w:tab/>
        <w:t>[[</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rsidR="002B1632" w:rsidRPr="00D626B4" w:rsidRDefault="00D04D0A" w:rsidP="00784122">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5989" w:author="CR#0260" w:date="2020-07-19T11:43:00Z">
              <w:r w:rsidRPr="00D626B4" w:rsidDel="00897986">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5990" w:author="CR#0260" w:date="2020-07-19T11:43:00Z">
              <w:r w:rsidRPr="00D626B4" w:rsidDel="00897986">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rsidR="002B1632" w:rsidRPr="00D626B4" w:rsidRDefault="002B1632" w:rsidP="002D60CB"/>
    <w:p w:rsidR="002B1632" w:rsidRPr="00D626B4" w:rsidRDefault="002B1632" w:rsidP="002D60CB">
      <w:pPr>
        <w:pStyle w:val="Heading4"/>
      </w:pPr>
      <w:bookmarkStart w:id="5991" w:name="_Toc27765333"/>
      <w:bookmarkStart w:id="5992" w:name="_Toc37681031"/>
      <w:r w:rsidRPr="00D626B4">
        <w:t>–</w:t>
      </w:r>
      <w:r w:rsidRPr="00D626B4">
        <w:tab/>
      </w:r>
      <w:r w:rsidRPr="00D626B4">
        <w:rPr>
          <w:i/>
          <w:snapToGrid w:val="0"/>
        </w:rPr>
        <w:t>GNSS-TimeModelListSupport</w:t>
      </w:r>
      <w:bookmarkEnd w:id="5991"/>
      <w:bookmarkEnd w:id="599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993" w:name="_Toc27765334"/>
      <w:bookmarkStart w:id="5994" w:name="_Toc37681032"/>
      <w:r w:rsidRPr="00D626B4">
        <w:t>–</w:t>
      </w:r>
      <w:r w:rsidRPr="00D626B4">
        <w:tab/>
      </w:r>
      <w:r w:rsidRPr="00D626B4">
        <w:rPr>
          <w:i/>
          <w:snapToGrid w:val="0"/>
        </w:rPr>
        <w:t>GNSS-DifferentialCorrectionSupport</w:t>
      </w:r>
      <w:bookmarkEnd w:id="5993"/>
      <w:bookmarkEnd w:id="599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Sup</w:t>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ignalIDs</w:t>
            </w:r>
          </w:p>
          <w:p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dgnss-ValidityTimeSup</w:t>
            </w:r>
          </w:p>
          <w:p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rsidR="002B1632" w:rsidRPr="00D626B4" w:rsidRDefault="002B1632" w:rsidP="002D60CB"/>
    <w:p w:rsidR="002B1632" w:rsidRPr="00D626B4" w:rsidRDefault="002B1632" w:rsidP="002D60CB">
      <w:pPr>
        <w:pStyle w:val="Heading4"/>
      </w:pPr>
      <w:bookmarkStart w:id="5995" w:name="_Toc27765335"/>
      <w:bookmarkStart w:id="5996" w:name="_Toc37681033"/>
      <w:r w:rsidRPr="00D626B4">
        <w:t>–</w:t>
      </w:r>
      <w:r w:rsidRPr="00D626B4">
        <w:tab/>
      </w:r>
      <w:r w:rsidRPr="00D626B4">
        <w:rPr>
          <w:i/>
          <w:snapToGrid w:val="0"/>
        </w:rPr>
        <w:t>GNSS-NavigationModelSupport</w:t>
      </w:r>
      <w:bookmarkEnd w:id="5995"/>
      <w:bookmarkEnd w:id="599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NavigationModelSupport</w:t>
      </w:r>
      <w:r w:rsidRPr="00D626B4">
        <w:t xml:space="preserve"> ::= SEQUENCE {</w:t>
      </w:r>
    </w:p>
    <w:p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clockModel</w:t>
            </w:r>
          </w:p>
          <w:p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trPr>
          <w:cantSplit/>
        </w:trPr>
        <w:tc>
          <w:tcPr>
            <w:tcW w:w="9639" w:type="dxa"/>
          </w:tcPr>
          <w:p w:rsidR="002B1632" w:rsidRPr="00D626B4" w:rsidRDefault="002B1632" w:rsidP="002D60CB">
            <w:pPr>
              <w:pStyle w:val="TAL"/>
              <w:rPr>
                <w:b/>
                <w:i/>
              </w:rPr>
            </w:pPr>
            <w:r w:rsidRPr="00D626B4">
              <w:rPr>
                <w:b/>
                <w:i/>
              </w:rPr>
              <w:t>orbitModel</w:t>
            </w:r>
          </w:p>
          <w:p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5997" w:name="_Toc27765336"/>
      <w:bookmarkStart w:id="5998" w:name="_Toc37681034"/>
      <w:r w:rsidRPr="00D626B4">
        <w:t>–</w:t>
      </w:r>
      <w:r w:rsidRPr="00D626B4">
        <w:tab/>
      </w:r>
      <w:r w:rsidRPr="00D626B4">
        <w:rPr>
          <w:i/>
          <w:snapToGrid w:val="0"/>
        </w:rPr>
        <w:t>GNSS-RealTimeIntegritySupport</w:t>
      </w:r>
      <w:bookmarkEnd w:id="5997"/>
      <w:bookmarkEnd w:id="599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999" w:name="_Toc27765337"/>
      <w:bookmarkStart w:id="6000" w:name="_Toc37681035"/>
      <w:r w:rsidRPr="00D626B4">
        <w:t>–</w:t>
      </w:r>
      <w:r w:rsidRPr="00D626B4">
        <w:tab/>
      </w:r>
      <w:r w:rsidRPr="00D626B4">
        <w:rPr>
          <w:i/>
          <w:snapToGrid w:val="0"/>
        </w:rPr>
        <w:t>GNSS-DataBitAssistanceSupport</w:t>
      </w:r>
      <w:bookmarkEnd w:id="5999"/>
      <w:bookmarkEnd w:id="600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01" w:name="_Toc27765338"/>
      <w:bookmarkStart w:id="6002" w:name="_Toc37681036"/>
      <w:r w:rsidRPr="00D626B4">
        <w:t>–</w:t>
      </w:r>
      <w:r w:rsidRPr="00D626B4">
        <w:tab/>
      </w:r>
      <w:r w:rsidRPr="00D626B4">
        <w:rPr>
          <w:i/>
          <w:snapToGrid w:val="0"/>
        </w:rPr>
        <w:t>GNSS-AcquisitionAssistanceSupport</w:t>
      </w:r>
      <w:bookmarkEnd w:id="6001"/>
      <w:bookmarkEnd w:id="600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rsidR="005B0BD5" w:rsidRPr="00D626B4" w:rsidRDefault="002B1632" w:rsidP="002D60CB">
      <w:pPr>
        <w:pStyle w:val="PL"/>
        <w:shd w:val="clear" w:color="auto" w:fill="E6E6E6"/>
      </w:pPr>
      <w:r w:rsidRPr="00D626B4">
        <w:tab/>
        <w:t>...</w:t>
      </w:r>
      <w:r w:rsidR="005B0BD5" w:rsidRPr="00D626B4">
        <w:t>,</w:t>
      </w:r>
    </w:p>
    <w:p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35B8B">
        <w:trPr>
          <w:cantSplit/>
          <w:tblHeader/>
        </w:trPr>
        <w:tc>
          <w:tcPr>
            <w:tcW w:w="9639" w:type="dxa"/>
          </w:tcPr>
          <w:p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rsidR="005B0BD5" w:rsidRPr="00D626B4" w:rsidRDefault="005B0BD5" w:rsidP="002D60CB"/>
    <w:p w:rsidR="002B1632" w:rsidRPr="00D626B4" w:rsidRDefault="002B1632" w:rsidP="002D60CB">
      <w:pPr>
        <w:pStyle w:val="Heading4"/>
      </w:pPr>
      <w:bookmarkStart w:id="6003" w:name="_Toc27765339"/>
      <w:bookmarkStart w:id="6004" w:name="_Toc37681037"/>
      <w:r w:rsidRPr="00D626B4">
        <w:t>–</w:t>
      </w:r>
      <w:r w:rsidRPr="00D626B4">
        <w:tab/>
      </w:r>
      <w:r w:rsidRPr="00D626B4">
        <w:rPr>
          <w:i/>
          <w:snapToGrid w:val="0"/>
        </w:rPr>
        <w:t>GNSS-AlmanacSupport</w:t>
      </w:r>
      <w:bookmarkEnd w:id="6003"/>
      <w:bookmarkEnd w:id="600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almanacModel</w:t>
            </w:r>
          </w:p>
          <w:p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05" w:name="_Toc27765340"/>
      <w:bookmarkStart w:id="6006" w:name="_Toc37681038"/>
      <w:r w:rsidRPr="00D626B4">
        <w:lastRenderedPageBreak/>
        <w:t>–</w:t>
      </w:r>
      <w:r w:rsidRPr="00D626B4">
        <w:tab/>
      </w:r>
      <w:r w:rsidRPr="00D626B4">
        <w:rPr>
          <w:i/>
          <w:snapToGrid w:val="0"/>
        </w:rPr>
        <w:t>GNSS-UTC-ModelSupport</w:t>
      </w:r>
      <w:bookmarkEnd w:id="6005"/>
      <w:bookmarkEnd w:id="600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utc-Model</w:t>
            </w:r>
          </w:p>
          <w:p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6007" w:name="_Toc27765341"/>
      <w:bookmarkStart w:id="6008" w:name="_Toc37681039"/>
      <w:r w:rsidRPr="00D626B4">
        <w:t>–</w:t>
      </w:r>
      <w:r w:rsidRPr="00D626B4">
        <w:tab/>
      </w:r>
      <w:r w:rsidRPr="00D626B4">
        <w:rPr>
          <w:i/>
          <w:snapToGrid w:val="0"/>
        </w:rPr>
        <w:t>GNSS-AuxiliaryInformationSupport</w:t>
      </w:r>
      <w:bookmarkEnd w:id="6007"/>
      <w:bookmarkEnd w:id="600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826689" w:rsidRPr="00D626B4" w:rsidRDefault="00826689" w:rsidP="002D60CB">
      <w:pPr>
        <w:pStyle w:val="Heading4"/>
      </w:pPr>
      <w:bookmarkStart w:id="6009" w:name="_Toc27765342"/>
      <w:bookmarkStart w:id="6010"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6009"/>
      <w:bookmarkEnd w:id="6010"/>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rsidTr="00B0152E">
        <w:trPr>
          <w:cantSplit/>
        </w:trPr>
        <w:tc>
          <w:tcPr>
            <w:tcW w:w="9639" w:type="dxa"/>
          </w:tcPr>
          <w:p w:rsidR="00826689" w:rsidRPr="00D626B4" w:rsidRDefault="00826689" w:rsidP="002D60CB">
            <w:pPr>
              <w:pStyle w:val="TAL"/>
              <w:rPr>
                <w:b/>
                <w:i/>
              </w:rPr>
            </w:pPr>
            <w:r w:rsidRPr="00D626B4">
              <w:rPr>
                <w:b/>
                <w:i/>
              </w:rPr>
              <w:t>gnssSignalIDs</w:t>
            </w:r>
          </w:p>
          <w:p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rsidR="00826689" w:rsidRPr="00D626B4" w:rsidRDefault="00826689" w:rsidP="002D60CB">
      <w:pPr>
        <w:rPr>
          <w:lang w:eastAsia="zh-CN"/>
        </w:rPr>
      </w:pPr>
    </w:p>
    <w:p w:rsidR="00826689" w:rsidRPr="00D626B4" w:rsidRDefault="00826689" w:rsidP="002D60CB">
      <w:pPr>
        <w:pStyle w:val="Heading4"/>
      </w:pPr>
      <w:bookmarkStart w:id="6011" w:name="_Toc27765343"/>
      <w:bookmarkStart w:id="6012"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6011"/>
      <w:bookmarkEnd w:id="6012"/>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13" w:name="_Toc27765344"/>
      <w:bookmarkStart w:id="6014" w:name="_Toc37681042"/>
      <w:r w:rsidRPr="00D626B4">
        <w:t>–</w:t>
      </w:r>
      <w:r w:rsidRPr="00D626B4">
        <w:tab/>
      </w:r>
      <w:r w:rsidRPr="00D626B4">
        <w:rPr>
          <w:i/>
          <w:snapToGrid w:val="0"/>
        </w:rPr>
        <w:t>GNSS-RTK-ObservationsSupport</w:t>
      </w:r>
      <w:bookmarkEnd w:id="6013"/>
      <w:bookmarkEnd w:id="601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SignalIDs</w:t>
            </w:r>
          </w:p>
          <w:p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rsidR="00784122" w:rsidRPr="00D626B4" w:rsidRDefault="00784122" w:rsidP="00784122"/>
    <w:p w:rsidR="00784122" w:rsidRPr="00D626B4" w:rsidRDefault="00784122" w:rsidP="00784122">
      <w:pPr>
        <w:pStyle w:val="Heading4"/>
      </w:pPr>
      <w:bookmarkStart w:id="6015" w:name="_Toc27765345"/>
      <w:bookmarkStart w:id="6016" w:name="_Toc37681043"/>
      <w:r w:rsidRPr="00D626B4">
        <w:t>–</w:t>
      </w:r>
      <w:r w:rsidRPr="00D626B4">
        <w:tab/>
      </w:r>
      <w:r w:rsidRPr="00D626B4">
        <w:rPr>
          <w:i/>
          <w:snapToGrid w:val="0"/>
        </w:rPr>
        <w:t>GLO-RTK-BiasInformationSupport</w:t>
      </w:r>
      <w:bookmarkEnd w:id="6015"/>
      <w:bookmarkEnd w:id="601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17" w:name="_Toc27765346"/>
      <w:bookmarkStart w:id="6018" w:name="_Toc37681044"/>
      <w:r w:rsidRPr="00D626B4">
        <w:t>–</w:t>
      </w:r>
      <w:r w:rsidRPr="00D626B4">
        <w:tab/>
      </w:r>
      <w:r w:rsidRPr="00D626B4">
        <w:rPr>
          <w:i/>
          <w:snapToGrid w:val="0"/>
        </w:rPr>
        <w:t>GNSS-RTK-MAC-CorrectionDifferencesSupport</w:t>
      </w:r>
      <w:bookmarkEnd w:id="6017"/>
      <w:bookmarkEnd w:id="6018"/>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19" w:name="_Toc27765347"/>
      <w:bookmarkStart w:id="6020" w:name="_Toc37681045"/>
      <w:r w:rsidRPr="00D626B4">
        <w:t>–</w:t>
      </w:r>
      <w:r w:rsidRPr="00D626B4">
        <w:tab/>
      </w:r>
      <w:r w:rsidRPr="00D626B4">
        <w:rPr>
          <w:i/>
          <w:snapToGrid w:val="0"/>
        </w:rPr>
        <w:t>GNSS-RTK-ResidualsSupport</w:t>
      </w:r>
      <w:bookmarkEnd w:id="6019"/>
      <w:bookmarkEnd w:id="6020"/>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21" w:name="_Toc27765348"/>
      <w:bookmarkStart w:id="6022" w:name="_Toc37681046"/>
      <w:r w:rsidRPr="00D626B4">
        <w:lastRenderedPageBreak/>
        <w:t>–</w:t>
      </w:r>
      <w:r w:rsidRPr="00D626B4">
        <w:tab/>
      </w:r>
      <w:r w:rsidRPr="00D626B4">
        <w:rPr>
          <w:i/>
          <w:snapToGrid w:val="0"/>
        </w:rPr>
        <w:t>GNSS-RTK-FKP-GradientsSupport</w:t>
      </w:r>
      <w:bookmarkEnd w:id="6021"/>
      <w:bookmarkEnd w:id="602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6023" w:name="_Toc27765349"/>
      <w:bookmarkStart w:id="6024" w:name="_Toc37681047"/>
      <w:r w:rsidRPr="00D626B4">
        <w:t>–</w:t>
      </w:r>
      <w:r w:rsidRPr="00D626B4">
        <w:tab/>
      </w:r>
      <w:r w:rsidRPr="00D626B4">
        <w:rPr>
          <w:i/>
          <w:snapToGrid w:val="0"/>
        </w:rPr>
        <w:t>GNSS-SSR-OrbitCorrectionsSupport</w:t>
      </w:r>
      <w:bookmarkEnd w:id="6023"/>
      <w:bookmarkEnd w:id="602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25" w:name="_Toc27765350"/>
      <w:bookmarkStart w:id="6026" w:name="_Toc37681048"/>
      <w:r w:rsidRPr="00D626B4">
        <w:t>–</w:t>
      </w:r>
      <w:r w:rsidRPr="00D626B4">
        <w:tab/>
      </w:r>
      <w:r w:rsidRPr="00D626B4">
        <w:rPr>
          <w:i/>
          <w:snapToGrid w:val="0"/>
        </w:rPr>
        <w:t>GNSS-SSR-ClockCorrectionsSupport</w:t>
      </w:r>
      <w:bookmarkEnd w:id="6025"/>
      <w:bookmarkEnd w:id="602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rsidTr="00790F5E">
        <w:trPr>
          <w:cantSplit/>
        </w:trPr>
        <w:tc>
          <w:tcPr>
            <w:tcW w:w="9639" w:type="dxa"/>
          </w:tcPr>
          <w:p w:rsidR="00784122" w:rsidRPr="00D626B4" w:rsidRDefault="00784122" w:rsidP="00784122">
            <w:pPr>
              <w:pStyle w:val="TAL"/>
              <w:rPr>
                <w:b/>
                <w:i/>
              </w:rPr>
            </w:pPr>
            <w:r w:rsidRPr="00D626B4">
              <w:rPr>
                <w:b/>
                <w:i/>
              </w:rPr>
              <w:t>signal-and-tracking-mode-ID-Sup</w:t>
            </w:r>
          </w:p>
          <w:p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rsidR="009E61AC" w:rsidRPr="00D626B4" w:rsidRDefault="009E61AC" w:rsidP="009E61AC"/>
    <w:p w:rsidR="009E61AC" w:rsidRPr="00D626B4" w:rsidRDefault="009E61AC" w:rsidP="009E61AC">
      <w:pPr>
        <w:pStyle w:val="Heading4"/>
      </w:pPr>
      <w:bookmarkStart w:id="6027" w:name="_Toc37681049"/>
      <w:r w:rsidRPr="00D626B4">
        <w:t>–</w:t>
      </w:r>
      <w:r w:rsidRPr="00D626B4">
        <w:tab/>
      </w:r>
      <w:r w:rsidRPr="00D626B4">
        <w:rPr>
          <w:i/>
          <w:snapToGrid w:val="0"/>
        </w:rPr>
        <w:t>GNSS-SSR-URA-Support</w:t>
      </w:r>
      <w:bookmarkEnd w:id="6027"/>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ignal-and-tracking-mode-ID-Sup</w:t>
            </w:r>
          </w:p>
          <w:p w:rsidR="009E61AC" w:rsidRPr="00D626B4" w:rsidRDefault="009E61AC" w:rsidP="00557BF2">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rsidR="009E61AC" w:rsidRPr="00D626B4" w:rsidRDefault="009E61AC" w:rsidP="009E61AC"/>
    <w:p w:rsidR="009E61AC" w:rsidRPr="00D626B4" w:rsidRDefault="009E61AC" w:rsidP="009E61AC">
      <w:pPr>
        <w:pStyle w:val="Heading4"/>
      </w:pPr>
      <w:bookmarkStart w:id="6028" w:name="_Toc37681050"/>
      <w:r w:rsidRPr="00D626B4">
        <w:t>–</w:t>
      </w:r>
      <w:r w:rsidRPr="00D626B4">
        <w:tab/>
      </w:r>
      <w:r w:rsidRPr="00D626B4">
        <w:rPr>
          <w:i/>
          <w:snapToGrid w:val="0"/>
        </w:rPr>
        <w:t>GNSS-SSR-STEC-CorrectionSupport</w:t>
      </w:r>
      <w:bookmarkEnd w:id="6028"/>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029" w:name="_Toc37681051"/>
      <w:r w:rsidRPr="00D626B4">
        <w:t>–</w:t>
      </w:r>
      <w:r w:rsidRPr="00D626B4">
        <w:tab/>
      </w:r>
      <w:r w:rsidRPr="00D626B4">
        <w:rPr>
          <w:i/>
          <w:snapToGrid w:val="0"/>
        </w:rPr>
        <w:t>GNSS-SSR-GriddedCorrectionSupport</w:t>
      </w:r>
      <w:bookmarkEnd w:id="6029"/>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pPr>
      <w:bookmarkStart w:id="6030"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6030"/>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rPr>
                <w:b/>
                <w:i/>
              </w:rPr>
            </w:pPr>
            <w:r w:rsidRPr="00D626B4">
              <w:rPr>
                <w:b/>
                <w:i/>
              </w:rPr>
              <w:t>gnssSignalIDs</w:t>
            </w:r>
          </w:p>
          <w:p w:rsidR="00C55484" w:rsidRPr="00D626B4" w:rsidRDefault="00C55484" w:rsidP="00557BF2">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rsidR="00C55484" w:rsidRPr="00D626B4" w:rsidRDefault="00C55484" w:rsidP="00C55484"/>
    <w:p w:rsidR="00C55484" w:rsidRPr="00D626B4" w:rsidRDefault="00C55484" w:rsidP="00C55484">
      <w:pPr>
        <w:pStyle w:val="Heading4"/>
      </w:pPr>
      <w:bookmarkStart w:id="6031"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6031"/>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6032" w:name="_Toc27765351"/>
      <w:bookmarkStart w:id="6033" w:name="_Toc37681054"/>
      <w:r w:rsidRPr="00D626B4">
        <w:lastRenderedPageBreak/>
        <w:t>6.5.2.11</w:t>
      </w:r>
      <w:r w:rsidRPr="00D626B4">
        <w:tab/>
        <w:t>GNSS Capability Information Request</w:t>
      </w:r>
      <w:bookmarkEnd w:id="6032"/>
      <w:bookmarkEnd w:id="6033"/>
    </w:p>
    <w:p w:rsidR="002B1632" w:rsidRPr="00D626B4" w:rsidRDefault="002B1632" w:rsidP="002D60CB">
      <w:pPr>
        <w:pStyle w:val="Heading4"/>
      </w:pPr>
      <w:bookmarkStart w:id="6034" w:name="_Toc27765352"/>
      <w:bookmarkStart w:id="6035" w:name="_Toc37681055"/>
      <w:r w:rsidRPr="00D626B4">
        <w:t>–</w:t>
      </w:r>
      <w:r w:rsidRPr="00D626B4">
        <w:tab/>
      </w:r>
      <w:r w:rsidRPr="00D626B4">
        <w:rPr>
          <w:i/>
        </w:rPr>
        <w:t>A-GNSS-RequestCapabilities</w:t>
      </w:r>
      <w:bookmarkEnd w:id="6034"/>
      <w:bookmarkEnd w:id="6035"/>
    </w:p>
    <w:p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Capabilities ::= SEQUENCE {</w:t>
      </w:r>
    </w:p>
    <w:p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upportList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locationVelocityTypes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rsidR="002B1632" w:rsidRPr="00D626B4" w:rsidRDefault="002B1632" w:rsidP="002D60CB"/>
    <w:p w:rsidR="002B1632" w:rsidRPr="00D626B4" w:rsidRDefault="002B1632" w:rsidP="002D60CB">
      <w:pPr>
        <w:pStyle w:val="Heading4"/>
      </w:pPr>
      <w:bookmarkStart w:id="6036" w:name="_Toc27765353"/>
      <w:bookmarkStart w:id="6037" w:name="_Toc37681056"/>
      <w:r w:rsidRPr="00D626B4">
        <w:t>6.5.2.12</w:t>
      </w:r>
      <w:r w:rsidRPr="00D626B4">
        <w:tab/>
        <w:t>GNSS Error Elements</w:t>
      </w:r>
      <w:bookmarkEnd w:id="6036"/>
      <w:bookmarkEnd w:id="6037"/>
    </w:p>
    <w:p w:rsidR="002B1632" w:rsidRPr="00D626B4" w:rsidRDefault="002B1632" w:rsidP="002D60CB">
      <w:pPr>
        <w:pStyle w:val="Heading4"/>
      </w:pPr>
      <w:bookmarkStart w:id="6038" w:name="_Toc27765354"/>
      <w:bookmarkStart w:id="6039" w:name="_Toc37681057"/>
      <w:r w:rsidRPr="00D626B4">
        <w:t>–</w:t>
      </w:r>
      <w:r w:rsidRPr="00D626B4">
        <w:tab/>
      </w:r>
      <w:r w:rsidRPr="00D626B4">
        <w:rPr>
          <w:i/>
          <w:noProof/>
        </w:rPr>
        <w:t>A-GNSS-Error</w:t>
      </w:r>
      <w:bookmarkEnd w:id="6038"/>
      <w:bookmarkEnd w:id="6039"/>
    </w:p>
    <w:p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040" w:name="_Toc27765355"/>
      <w:bookmarkStart w:id="6041" w:name="_Toc37681058"/>
      <w:r w:rsidRPr="00D626B4">
        <w:t>–</w:t>
      </w:r>
      <w:r w:rsidRPr="00D626B4">
        <w:tab/>
      </w:r>
      <w:r w:rsidRPr="00D626B4">
        <w:rPr>
          <w:i/>
        </w:rPr>
        <w:t>GNSS-</w:t>
      </w:r>
      <w:r w:rsidRPr="00D626B4">
        <w:rPr>
          <w:i/>
          <w:noProof/>
        </w:rPr>
        <w:t>LocationServerErrorCauses</w:t>
      </w:r>
      <w:bookmarkEnd w:id="6040"/>
      <w:bookmarkEnd w:id="6041"/>
    </w:p>
    <w:p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cause</w:t>
            </w:r>
          </w:p>
          <w:p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rsidR="002B1632" w:rsidRPr="00D626B4" w:rsidRDefault="002B1632" w:rsidP="002D60CB"/>
    <w:p w:rsidR="002B1632" w:rsidRPr="00D626B4" w:rsidRDefault="002B1632" w:rsidP="002D60CB">
      <w:pPr>
        <w:pStyle w:val="Heading4"/>
      </w:pPr>
      <w:bookmarkStart w:id="6042" w:name="_Toc27765356"/>
      <w:bookmarkStart w:id="6043" w:name="_Toc37681059"/>
      <w:r w:rsidRPr="00D626B4">
        <w:t>–</w:t>
      </w:r>
      <w:r w:rsidRPr="00D626B4">
        <w:tab/>
      </w:r>
      <w:r w:rsidRPr="00D626B4">
        <w:rPr>
          <w:i/>
        </w:rPr>
        <w:t>GNSS-</w:t>
      </w:r>
      <w:r w:rsidRPr="00D626B4">
        <w:rPr>
          <w:i/>
          <w:noProof/>
        </w:rPr>
        <w:t>TargetDeviceErrorCauses</w:t>
      </w:r>
      <w:bookmarkEnd w:id="6042"/>
      <w:bookmarkEnd w:id="6043"/>
    </w:p>
    <w:p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rsidR="002B1632" w:rsidRPr="00D626B4" w:rsidRDefault="002B1632" w:rsidP="002D60CB"/>
    <w:p w:rsidR="002B1632" w:rsidRPr="00D626B4" w:rsidRDefault="002B1632" w:rsidP="002D60CB">
      <w:pPr>
        <w:pStyle w:val="Heading4"/>
      </w:pPr>
      <w:bookmarkStart w:id="6044" w:name="_Toc27765357"/>
      <w:bookmarkStart w:id="6045" w:name="_Toc37681060"/>
      <w:r w:rsidRPr="00D626B4">
        <w:t>6.5.2.13</w:t>
      </w:r>
      <w:r w:rsidRPr="00D626B4">
        <w:tab/>
        <w:t>Common GNSS Information Elements</w:t>
      </w:r>
      <w:bookmarkEnd w:id="6044"/>
      <w:bookmarkEnd w:id="6045"/>
    </w:p>
    <w:p w:rsidR="00784122" w:rsidRPr="00D626B4" w:rsidRDefault="00784122" w:rsidP="00784122">
      <w:pPr>
        <w:pStyle w:val="Heading4"/>
      </w:pPr>
      <w:bookmarkStart w:id="6046" w:name="_Toc27765358"/>
      <w:bookmarkStart w:id="6047" w:name="_Toc37681061"/>
      <w:r w:rsidRPr="00D626B4">
        <w:t>–</w:t>
      </w:r>
      <w:r w:rsidRPr="00D626B4">
        <w:tab/>
      </w:r>
      <w:r w:rsidRPr="00D626B4">
        <w:rPr>
          <w:i/>
        </w:rPr>
        <w:t>GNSS-FrequencyID</w:t>
      </w:r>
      <w:bookmarkEnd w:id="6046"/>
      <w:bookmarkEnd w:id="6047"/>
    </w:p>
    <w:p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rPr>
      </w:pPr>
      <w:bookmarkStart w:id="6048" w:name="_Hlk509361321"/>
      <w:r w:rsidRPr="00D626B4">
        <w:t>GNSS-FrequencyID</w:t>
      </w:r>
      <w:bookmarkEnd w:id="6048"/>
      <w:r w:rsidRPr="00D626B4">
        <w:t>-r15</w:t>
      </w:r>
      <w:r w:rsidRPr="00D626B4">
        <w:tab/>
      </w:r>
      <w:r w:rsidRPr="00D626B4">
        <w:rPr>
          <w:snapToGrid w:val="0"/>
        </w:rPr>
        <w:t>::= SEQUENCE {</w:t>
      </w:r>
    </w:p>
    <w:p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FrequencyID</w:t>
            </w:r>
          </w:p>
          <w:p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rsidR="00784122" w:rsidRPr="00D626B4" w:rsidRDefault="00784122" w:rsidP="00784122">
      <w:pPr>
        <w:rPr>
          <w:b/>
        </w:rPr>
      </w:pPr>
    </w:p>
    <w:p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Explanation</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Centre Frequency</w:t>
            </w:r>
          </w:p>
          <w:p w:rsidR="00784122" w:rsidRPr="00D626B4" w:rsidRDefault="00784122" w:rsidP="00790F5E">
            <w:pPr>
              <w:pStyle w:val="TAH"/>
              <w:keepNext w:val="0"/>
              <w:keepLines w:val="0"/>
              <w:widowControl w:val="0"/>
            </w:pPr>
            <w:r w:rsidRPr="00D626B4">
              <w:t>[MHz]</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LONASS</w:t>
            </w:r>
          </w:p>
          <w:p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2.025</w:t>
            </w:r>
          </w:p>
        </w:tc>
      </w:tr>
      <w:tr w:rsidR="00D626B4" w:rsidRPr="00D626B4" w:rsidTr="00790F5E">
        <w:trPr>
          <w:cantSplit/>
          <w:jc w:val="center"/>
        </w:trPr>
        <w:tc>
          <w:tcPr>
            <w:tcW w:w="1275" w:type="dxa"/>
            <w:vMerge/>
            <w:tcBorders>
              <w:left w:val="single" w:sz="6" w:space="0" w:color="auto"/>
              <w:bottom w:val="single" w:sz="4"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78.7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91.795</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61.098</w:t>
            </w:r>
          </w:p>
        </w:tc>
      </w:tr>
      <w:tr w:rsidR="00D626B4" w:rsidRPr="00D626B4" w:rsidTr="00790F5E">
        <w:trPr>
          <w:cantSplit/>
          <w:jc w:val="center"/>
        </w:trPr>
        <w:tc>
          <w:tcPr>
            <w:tcW w:w="1275" w:type="dxa"/>
            <w:vMerge/>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68.520</w:t>
            </w:r>
          </w:p>
        </w:tc>
      </w:tr>
      <w:tr w:rsidR="00D626B4" w:rsidRPr="00D626B4" w:rsidTr="00790F5E">
        <w:trPr>
          <w:cantSplit/>
          <w:jc w:val="center"/>
        </w:trPr>
        <w:tc>
          <w:tcPr>
            <w:tcW w:w="1275" w:type="dxa"/>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rsidTr="00557BF2">
        <w:trPr>
          <w:cantSplit/>
          <w:jc w:val="center"/>
        </w:trPr>
        <w:tc>
          <w:tcPr>
            <w:tcW w:w="1275" w:type="dxa"/>
            <w:tcBorders>
              <w:top w:val="single" w:sz="6" w:space="0" w:color="auto"/>
              <w:left w:val="single" w:sz="6" w:space="0" w:color="auto"/>
              <w:right w:val="single" w:sz="6" w:space="0" w:color="auto"/>
            </w:tcBorders>
          </w:tcPr>
          <w:p w:rsidR="00D04D0A" w:rsidRPr="00D626B4" w:rsidRDefault="00D04D0A" w:rsidP="00557BF2">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1176.450</w:t>
            </w:r>
          </w:p>
        </w:tc>
      </w:tr>
      <w:tr w:rsidR="009F32C9" w:rsidRPr="00D626B4" w:rsidDel="006C7F1B" w:rsidTr="00557BF2">
        <w:trPr>
          <w:cantSplit/>
          <w:jc w:val="center"/>
        </w:trPr>
        <w:tc>
          <w:tcPr>
            <w:tcW w:w="1275" w:type="dxa"/>
            <w:tcBorders>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rsidR="00D04D0A" w:rsidRPr="00D626B4" w:rsidDel="006C7F1B" w:rsidRDefault="00D04D0A" w:rsidP="00557BF2">
            <w:pPr>
              <w:pStyle w:val="TAL"/>
              <w:keepNext w:val="0"/>
              <w:keepLines w:val="0"/>
              <w:widowControl w:val="0"/>
              <w:jc w:val="center"/>
              <w:rPr>
                <w:lang w:eastAsia="zh-CN"/>
              </w:rPr>
            </w:pPr>
            <w:r w:rsidRPr="00D626B4">
              <w:t>reserved</w:t>
            </w:r>
          </w:p>
        </w:tc>
      </w:tr>
    </w:tbl>
    <w:p w:rsidR="00784122" w:rsidRPr="00D626B4" w:rsidRDefault="00784122" w:rsidP="00784122"/>
    <w:p w:rsidR="002B1632" w:rsidRPr="00D626B4" w:rsidRDefault="002B1632" w:rsidP="002D60CB">
      <w:pPr>
        <w:pStyle w:val="Heading4"/>
      </w:pPr>
      <w:bookmarkStart w:id="6049" w:name="_Toc27765359"/>
      <w:bookmarkStart w:id="6050" w:name="_Toc37681062"/>
      <w:r w:rsidRPr="00D626B4">
        <w:t>–</w:t>
      </w:r>
      <w:r w:rsidRPr="00D626B4">
        <w:tab/>
      </w:r>
      <w:r w:rsidRPr="00D626B4">
        <w:rPr>
          <w:i/>
          <w:snapToGrid w:val="0"/>
        </w:rPr>
        <w:t>GNSS-ID</w:t>
      </w:r>
      <w:bookmarkEnd w:id="6049"/>
      <w:bookmarkEnd w:id="6050"/>
    </w:p>
    <w:p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 ::= SEQUENCE {</w:t>
      </w:r>
    </w:p>
    <w:p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6051" w:name="OLE_LINK16"/>
      <w:bookmarkStart w:id="6052" w:name="OLE_LINK17"/>
      <w:r w:rsidR="007207AA" w:rsidRPr="00D626B4">
        <w:rPr>
          <w:snapToGrid w:val="0"/>
          <w:lang w:eastAsia="zh-CN"/>
        </w:rPr>
        <w:t xml:space="preserve">, </w:t>
      </w:r>
      <w:bookmarkEnd w:id="6051"/>
      <w:bookmarkEnd w:id="6052"/>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6053" w:name="_Toc27765360"/>
      <w:bookmarkStart w:id="6054" w:name="_Toc37681063"/>
      <w:r w:rsidRPr="00D626B4">
        <w:t>–</w:t>
      </w:r>
      <w:r w:rsidRPr="00D626B4">
        <w:tab/>
      </w:r>
      <w:r w:rsidRPr="00D626B4">
        <w:rPr>
          <w:i/>
          <w:snapToGrid w:val="0"/>
        </w:rPr>
        <w:t>GNSS-ID-Bitmap</w:t>
      </w:r>
      <w:bookmarkEnd w:id="6053"/>
      <w:bookmarkEnd w:id="6054"/>
    </w:p>
    <w:p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Bitmap ::= SEQUENCE {</w:t>
      </w:r>
    </w:p>
    <w:p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rsidR="00784122" w:rsidRPr="00D626B4" w:rsidRDefault="00784122" w:rsidP="00784122">
      <w:pPr>
        <w:rPr>
          <w:b/>
        </w:rPr>
      </w:pPr>
    </w:p>
    <w:p w:rsidR="00784122" w:rsidRPr="00D626B4" w:rsidRDefault="00784122" w:rsidP="00784122">
      <w:pPr>
        <w:pStyle w:val="Heading4"/>
      </w:pPr>
      <w:bookmarkStart w:id="6055" w:name="_Toc27765361"/>
      <w:bookmarkStart w:id="6056" w:name="_Toc37681064"/>
      <w:r w:rsidRPr="00D626B4">
        <w:t>–</w:t>
      </w:r>
      <w:r w:rsidRPr="00D626B4">
        <w:tab/>
      </w:r>
      <w:r w:rsidRPr="00D626B4">
        <w:rPr>
          <w:i/>
          <w:snapToGrid w:val="0"/>
        </w:rPr>
        <w:t>GNSS-Link-CombinationsList</w:t>
      </w:r>
      <w:bookmarkEnd w:id="6055"/>
      <w:bookmarkEnd w:id="605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bookmarkStart w:id="6057" w:name="_Hlk512478130"/>
      <w:r w:rsidRPr="00D626B4">
        <w:t xml:space="preserve">GNSS-Link-CombinationsList-r15 </w:t>
      </w:r>
      <w:bookmarkEnd w:id="6057"/>
      <w:r w:rsidRPr="00D626B4">
        <w:t>::= SEQUENCE (SIZE(1..8)) OF GNSS-Link-Combinations-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GNSS-Link-Combinations-r15 ::= SEQUENCE {</w:t>
      </w:r>
    </w:p>
    <w:p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58" w:name="_Toc27765362"/>
      <w:bookmarkStart w:id="6059" w:name="_Toc37681065"/>
      <w:r w:rsidRPr="00D626B4">
        <w:t>–</w:t>
      </w:r>
      <w:r w:rsidRPr="00D626B4">
        <w:tab/>
      </w:r>
      <w:r w:rsidRPr="00D626B4">
        <w:rPr>
          <w:i/>
          <w:snapToGrid w:val="0"/>
        </w:rPr>
        <w:t>GNSS-NavListInfo</w:t>
      </w:r>
      <w:bookmarkEnd w:id="6058"/>
      <w:bookmarkEnd w:id="6059"/>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t>GNSS-NavListInfo-r15 ::= SEQUENCE (SIZE (1..64)) OF SatListElement-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SatListElement-r15 ::= SEQUENCE {</w:t>
      </w:r>
    </w:p>
    <w:p w:rsidR="00784122" w:rsidRPr="00D626B4" w:rsidRDefault="00784122" w:rsidP="00784122">
      <w:pPr>
        <w:pStyle w:val="PL"/>
        <w:shd w:val="clear" w:color="auto" w:fill="E6E6E6"/>
      </w:pPr>
      <w:r w:rsidRPr="00D626B4">
        <w:tab/>
        <w:t>svID-r15</w:t>
      </w:r>
      <w:r w:rsidRPr="00D626B4">
        <w:tab/>
      </w:r>
      <w:r w:rsidRPr="00D626B4">
        <w:tab/>
        <w:t>SV-ID,</w:t>
      </w:r>
    </w:p>
    <w:p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60" w:name="_Toc27765363"/>
      <w:bookmarkStart w:id="6061" w:name="_Toc37681066"/>
      <w:r w:rsidRPr="00D626B4">
        <w:t>–</w:t>
      </w:r>
      <w:r w:rsidRPr="00D626B4">
        <w:tab/>
      </w:r>
      <w:r w:rsidRPr="00D626B4">
        <w:rPr>
          <w:i/>
          <w:snapToGrid w:val="0"/>
        </w:rPr>
        <w:t>GNSS-NetworkID</w:t>
      </w:r>
      <w:bookmarkEnd w:id="6060"/>
      <w:bookmarkEnd w:id="6061"/>
    </w:p>
    <w:p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NetworkID-r15 ::= SEQUENCE {</w:t>
      </w:r>
    </w:p>
    <w:p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6062" w:name="_Toc27765364"/>
      <w:bookmarkStart w:id="6063" w:name="_Toc37681067"/>
      <w:r w:rsidRPr="00D626B4">
        <w:t>–</w:t>
      </w:r>
      <w:r w:rsidRPr="00D626B4">
        <w:tab/>
      </w:r>
      <w:r w:rsidRPr="00D626B4">
        <w:rPr>
          <w:i/>
          <w:snapToGrid w:val="0"/>
        </w:rPr>
        <w:t>GNSS-PeriodicControlParam</w:t>
      </w:r>
      <w:bookmarkEnd w:id="6062"/>
      <w:bookmarkEnd w:id="6063"/>
    </w:p>
    <w:p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PeriodicControlParam-r15 ::= SEQUENCE {</w:t>
      </w:r>
    </w:p>
    <w:p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Amount</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Interval</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rsidR="00784122" w:rsidRPr="00D626B4" w:rsidRDefault="00784122" w:rsidP="00784122"/>
    <w:p w:rsidR="00784122" w:rsidRPr="00D626B4" w:rsidRDefault="00784122" w:rsidP="00784122">
      <w:pPr>
        <w:pStyle w:val="Heading4"/>
      </w:pPr>
      <w:bookmarkStart w:id="6064" w:name="_Toc27765365"/>
      <w:bookmarkStart w:id="6065" w:name="_Toc37681068"/>
      <w:r w:rsidRPr="00D626B4">
        <w:t>–</w:t>
      </w:r>
      <w:r w:rsidRPr="00D626B4">
        <w:tab/>
      </w:r>
      <w:r w:rsidRPr="00D626B4">
        <w:rPr>
          <w:i/>
          <w:snapToGrid w:val="0"/>
        </w:rPr>
        <w:t>GNSS-ReferenceStationID</w:t>
      </w:r>
      <w:bookmarkEnd w:id="6064"/>
      <w:bookmarkEnd w:id="6065"/>
    </w:p>
    <w:p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ReferenceStationID-r15 ::= SEQUENCE {</w:t>
      </w:r>
    </w:p>
    <w:p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referenceStationID</w:t>
            </w:r>
          </w:p>
          <w:p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providerName</w:t>
            </w:r>
          </w:p>
          <w:p w:rsidR="00784122" w:rsidRPr="00D626B4" w:rsidRDefault="00784122" w:rsidP="00790F5E">
            <w:pPr>
              <w:pStyle w:val="TAL"/>
              <w:keepNext w:val="0"/>
              <w:keepLines w:val="0"/>
              <w:widowControl w:val="0"/>
              <w:rPr>
                <w:snapToGrid w:val="0"/>
              </w:rPr>
            </w:pPr>
            <w:r w:rsidRPr="00D626B4">
              <w:rPr>
                <w:snapToGrid w:val="0"/>
              </w:rPr>
              <w:t xml:space="preserve">This field is associated </w:t>
            </w:r>
            <w:ins w:id="6066" w:author="CR#0260" w:date="2020-07-19T11:44:00Z">
              <w:r w:rsidR="00897986">
                <w:rPr>
                  <w:snapToGrid w:val="0"/>
                </w:rPr>
                <w:t>with</w:t>
              </w:r>
              <w:r w:rsidR="00897986" w:rsidRPr="00D626B4">
                <w:rPr>
                  <w:snapToGrid w:val="0"/>
                </w:rPr>
                <w:t xml:space="preserve"> </w:t>
              </w:r>
            </w:ins>
            <w:del w:id="6067" w:author="CR#0260" w:date="2020-07-19T11:44:00Z">
              <w:r w:rsidRPr="00D626B4" w:rsidDel="00897986">
                <w:rPr>
                  <w:snapToGrid w:val="0"/>
                </w:rPr>
                <w:delText xml:space="preserve">to </w:delText>
              </w:r>
            </w:del>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rsidR="002B1632" w:rsidRPr="00D626B4" w:rsidRDefault="002B1632" w:rsidP="002D60CB">
      <w:pPr>
        <w:rPr>
          <w:b/>
        </w:rPr>
      </w:pPr>
    </w:p>
    <w:p w:rsidR="002B1632" w:rsidRPr="00D626B4" w:rsidRDefault="002B1632" w:rsidP="002D60CB">
      <w:pPr>
        <w:pStyle w:val="Heading4"/>
      </w:pPr>
      <w:bookmarkStart w:id="6068" w:name="_Toc27765366"/>
      <w:bookmarkStart w:id="6069" w:name="_Toc37681069"/>
      <w:r w:rsidRPr="00D626B4">
        <w:t>–</w:t>
      </w:r>
      <w:r w:rsidRPr="00D626B4">
        <w:tab/>
      </w:r>
      <w:r w:rsidRPr="00D626B4">
        <w:rPr>
          <w:i/>
        </w:rPr>
        <w:t>GNSS-SignalID</w:t>
      </w:r>
      <w:bookmarkEnd w:id="6068"/>
      <w:bookmarkEnd w:id="6069"/>
    </w:p>
    <w:p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w:t>
            </w:r>
            <w:r w:rsidR="00784122" w:rsidRPr="00D626B4">
              <w:rPr>
                <w:b/>
                <w:i/>
              </w:rPr>
              <w:t>, gnss-SignalID-Ext</w:t>
            </w:r>
          </w:p>
          <w:p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rsidR="002B1632" w:rsidRPr="00D626B4" w:rsidRDefault="002B1632" w:rsidP="002D60CB">
      <w:pPr>
        <w:rPr>
          <w:b/>
        </w:rPr>
      </w:pPr>
    </w:p>
    <w:p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Explanation</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Q</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 C/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 xml:space="preserve">GLONASS G3 </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D)</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 (D+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Q</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Q</w:t>
            </w:r>
          </w:p>
        </w:tc>
      </w:tr>
      <w:tr w:rsidR="00D626B4" w:rsidRPr="00D626B4">
        <w:trPr>
          <w:cantSplit/>
          <w:jc w:val="center"/>
        </w:trPr>
        <w:tc>
          <w:tcPr>
            <w:tcW w:w="1984" w:type="dxa"/>
            <w:vMerge/>
            <w:tcBorders>
              <w:left w:val="single" w:sz="6" w:space="0" w:color="auto"/>
              <w:bottom w:val="single" w:sz="4"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Reserved</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 E5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C No dat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 I/NAV OS/CS/SoL</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Q</w:t>
            </w:r>
          </w:p>
        </w:tc>
      </w:tr>
      <w:tr w:rsidR="00D626B4" w:rsidRPr="00D626B4"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t>B1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B1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Q</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C(D)</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P)</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D+P)</w:t>
            </w:r>
          </w:p>
        </w:tc>
      </w:tr>
      <w:tr w:rsidR="00D626B4" w:rsidRPr="00D626B4" w:rsidTr="00B0152E">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Reserved</w:t>
            </w:r>
          </w:p>
        </w:tc>
      </w:tr>
      <w:tr w:rsidR="00D626B4" w:rsidRPr="00D626B4" w:rsidTr="00557BF2">
        <w:trPr>
          <w:cantSplit/>
          <w:jc w:val="center"/>
        </w:trPr>
        <w:tc>
          <w:tcPr>
            <w:tcW w:w="1984" w:type="dxa"/>
            <w:vMerge w:val="restart"/>
            <w:tcBorders>
              <w:left w:val="single" w:sz="6" w:space="0" w:color="auto"/>
              <w:right w:val="single" w:sz="6" w:space="0" w:color="auto"/>
            </w:tcBorders>
          </w:tcPr>
          <w:p w:rsidR="00D04D0A" w:rsidRPr="00D626B4" w:rsidRDefault="00D04D0A" w:rsidP="00557BF2">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NavIC L5 SPS</w:t>
            </w:r>
          </w:p>
        </w:tc>
      </w:tr>
      <w:tr w:rsidR="009F32C9" w:rsidRPr="00D626B4" w:rsidTr="00557BF2">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Reserved</w:t>
            </w:r>
          </w:p>
        </w:tc>
      </w:tr>
    </w:tbl>
    <w:p w:rsidR="002B1632" w:rsidRPr="00D626B4" w:rsidRDefault="002B1632" w:rsidP="002D60CB">
      <w:pPr>
        <w:rPr>
          <w:b/>
        </w:rPr>
      </w:pPr>
    </w:p>
    <w:p w:rsidR="002B1632" w:rsidRPr="00D626B4" w:rsidRDefault="002B1632" w:rsidP="002D60CB">
      <w:pPr>
        <w:pStyle w:val="Heading4"/>
      </w:pPr>
      <w:bookmarkStart w:id="6070" w:name="_Toc27765367"/>
      <w:bookmarkStart w:id="6071" w:name="_Toc37681070"/>
      <w:r w:rsidRPr="00D626B4">
        <w:t>–</w:t>
      </w:r>
      <w:r w:rsidRPr="00D626B4">
        <w:tab/>
      </w:r>
      <w:r w:rsidRPr="00D626B4">
        <w:rPr>
          <w:i/>
        </w:rPr>
        <w:t>GNSS-SignalIDs</w:t>
      </w:r>
      <w:bookmarkEnd w:id="6070"/>
      <w:bookmarkEnd w:id="6071"/>
    </w:p>
    <w:p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rsidR="00790F5E" w:rsidRPr="00D626B4" w:rsidRDefault="00790F5E" w:rsidP="00790F5E">
      <w:pPr>
        <w:pStyle w:val="PL"/>
        <w:shd w:val="clear" w:color="auto" w:fill="E6E6E6"/>
        <w:rPr>
          <w:snapToGrid w:val="0"/>
        </w:rPr>
      </w:pPr>
      <w:r w:rsidRPr="00D626B4">
        <w:rPr>
          <w:snapToGrid w:val="0"/>
        </w:rPr>
        <w:tab/>
        <w:t>[[</w:t>
      </w:r>
    </w:p>
    <w:p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rsidR="002B1632" w:rsidRPr="00D626B4" w:rsidRDefault="00790F5E" w:rsidP="00790F5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s</w:t>
            </w:r>
            <w:r w:rsidR="00790F5E" w:rsidRPr="00D626B4">
              <w:rPr>
                <w:b/>
                <w:i/>
              </w:rPr>
              <w:t>, gnss-SignalIDs-Ext</w:t>
            </w:r>
          </w:p>
          <w:p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rsidR="002B1632" w:rsidRPr="00D626B4" w:rsidRDefault="002B1632" w:rsidP="002D60CB">
            <w:pPr>
              <w:pStyle w:val="TAL"/>
            </w:pPr>
            <w:r w:rsidRPr="00D626B4">
              <w:t>Unfilled table entries indicate no assignment and shall be set to zero.</w:t>
            </w:r>
          </w:p>
        </w:tc>
      </w:tr>
    </w:tbl>
    <w:p w:rsidR="002B1632" w:rsidRPr="00D626B4" w:rsidRDefault="002B1632" w:rsidP="002D60CB">
      <w:pPr>
        <w:rPr>
          <w:b/>
        </w:rPr>
      </w:pPr>
    </w:p>
    <w:p w:rsidR="002B1632" w:rsidRPr="00D626B4" w:rsidRDefault="00897986" w:rsidP="002D60CB">
      <w:pPr>
        <w:pStyle w:val="TH"/>
      </w:pPr>
      <w:ins w:id="6072" w:author="CR#0260" w:date="2020-07-19T11:44:00Z">
        <w:r>
          <w:t>I</w:t>
        </w:r>
      </w:ins>
      <w:del w:id="6073" w:author="CR#0260" w:date="2020-07-19T11:44:00Z">
        <w:r w:rsidR="002B1632" w:rsidRPr="00D626B4" w:rsidDel="00897986">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rsidTr="005903F8">
        <w:trPr>
          <w:cantSplit/>
          <w:jc w:val="center"/>
        </w:trPr>
        <w:tc>
          <w:tcPr>
            <w:tcW w:w="1135" w:type="dxa"/>
          </w:tcPr>
          <w:p w:rsidR="002B1632" w:rsidRPr="00D626B4" w:rsidRDefault="002B1632" w:rsidP="002D60CB">
            <w:pPr>
              <w:pStyle w:val="TAH"/>
            </w:pPr>
            <w:r w:rsidRPr="00D626B4">
              <w:t xml:space="preserve">GNSS </w:t>
            </w:r>
          </w:p>
        </w:tc>
        <w:tc>
          <w:tcPr>
            <w:tcW w:w="1134" w:type="dxa"/>
          </w:tcPr>
          <w:p w:rsidR="002B1632" w:rsidRPr="00D626B4" w:rsidRDefault="002B1632" w:rsidP="002D60CB">
            <w:pPr>
              <w:pStyle w:val="TAH"/>
            </w:pPr>
            <w:r w:rsidRPr="00D626B4">
              <w:t>Bit 1</w:t>
            </w:r>
          </w:p>
          <w:p w:rsidR="002B1632" w:rsidRPr="00D626B4" w:rsidRDefault="002B1632" w:rsidP="002D60CB">
            <w:pPr>
              <w:pStyle w:val="TAH"/>
            </w:pPr>
            <w:r w:rsidRPr="00D626B4">
              <w:t>(MSB)</w:t>
            </w:r>
          </w:p>
        </w:tc>
        <w:tc>
          <w:tcPr>
            <w:tcW w:w="992" w:type="dxa"/>
          </w:tcPr>
          <w:p w:rsidR="002B1632" w:rsidRPr="00D626B4" w:rsidRDefault="002B1632" w:rsidP="002D60CB">
            <w:pPr>
              <w:pStyle w:val="TAH"/>
            </w:pPr>
            <w:r w:rsidRPr="00D626B4">
              <w:t>Bit 2</w:t>
            </w:r>
          </w:p>
        </w:tc>
        <w:tc>
          <w:tcPr>
            <w:tcW w:w="993" w:type="dxa"/>
          </w:tcPr>
          <w:p w:rsidR="002B1632" w:rsidRPr="00D626B4" w:rsidRDefault="002B1632" w:rsidP="002D60CB">
            <w:pPr>
              <w:pStyle w:val="TAH"/>
            </w:pPr>
            <w:r w:rsidRPr="00D626B4">
              <w:t>Bit 3</w:t>
            </w:r>
          </w:p>
        </w:tc>
        <w:tc>
          <w:tcPr>
            <w:tcW w:w="850" w:type="dxa"/>
          </w:tcPr>
          <w:p w:rsidR="002B1632" w:rsidRPr="00D626B4" w:rsidRDefault="002B1632" w:rsidP="002D60CB">
            <w:pPr>
              <w:pStyle w:val="TAH"/>
            </w:pPr>
            <w:r w:rsidRPr="00D626B4">
              <w:t>Bit 4</w:t>
            </w:r>
          </w:p>
        </w:tc>
        <w:tc>
          <w:tcPr>
            <w:tcW w:w="992" w:type="dxa"/>
          </w:tcPr>
          <w:p w:rsidR="002B1632" w:rsidRPr="00D626B4" w:rsidRDefault="002B1632" w:rsidP="002D60CB">
            <w:pPr>
              <w:pStyle w:val="TAH"/>
            </w:pPr>
            <w:r w:rsidRPr="00D626B4">
              <w:t>Bit 5</w:t>
            </w:r>
          </w:p>
        </w:tc>
        <w:tc>
          <w:tcPr>
            <w:tcW w:w="993" w:type="dxa"/>
          </w:tcPr>
          <w:p w:rsidR="002B1632" w:rsidRPr="00D626B4" w:rsidRDefault="002B1632" w:rsidP="002D60CB">
            <w:pPr>
              <w:pStyle w:val="TAH"/>
            </w:pPr>
            <w:r w:rsidRPr="00D626B4">
              <w:t>Bit 6</w:t>
            </w:r>
          </w:p>
        </w:tc>
        <w:tc>
          <w:tcPr>
            <w:tcW w:w="992" w:type="dxa"/>
          </w:tcPr>
          <w:p w:rsidR="002B1632" w:rsidRPr="00D626B4" w:rsidRDefault="002B1632" w:rsidP="002D60CB">
            <w:pPr>
              <w:pStyle w:val="TAH"/>
            </w:pPr>
            <w:r w:rsidRPr="00D626B4">
              <w:t>Bit 7</w:t>
            </w:r>
          </w:p>
        </w:tc>
        <w:tc>
          <w:tcPr>
            <w:tcW w:w="1278" w:type="dxa"/>
          </w:tcPr>
          <w:p w:rsidR="002B1632" w:rsidRPr="00D626B4" w:rsidRDefault="002B1632" w:rsidP="002D60CB">
            <w:pPr>
              <w:pStyle w:val="TAH"/>
            </w:pPr>
            <w:r w:rsidRPr="00D626B4">
              <w:t>Bit 8</w:t>
            </w:r>
          </w:p>
          <w:p w:rsidR="002B1632" w:rsidRPr="00D626B4" w:rsidRDefault="002B1632" w:rsidP="002D60CB">
            <w:pPr>
              <w:pStyle w:val="TAH"/>
            </w:pPr>
            <w:r w:rsidRPr="00D626B4">
              <w:t>(LSB)</w:t>
            </w:r>
          </w:p>
        </w:tc>
      </w:tr>
      <w:tr w:rsidR="00D626B4" w:rsidRPr="00D626B4" w:rsidTr="005903F8">
        <w:trPr>
          <w:cantSplit/>
          <w:jc w:val="center"/>
        </w:trPr>
        <w:tc>
          <w:tcPr>
            <w:tcW w:w="1135" w:type="dxa"/>
          </w:tcPr>
          <w:p w:rsidR="00790F5E" w:rsidRPr="00D626B4" w:rsidRDefault="00790F5E" w:rsidP="002D60CB">
            <w:pPr>
              <w:pStyle w:val="TAL"/>
            </w:pPr>
            <w:r w:rsidRPr="00D626B4">
              <w:t>GP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L1C</w:t>
            </w:r>
          </w:p>
        </w:tc>
        <w:tc>
          <w:tcPr>
            <w:tcW w:w="993" w:type="dxa"/>
          </w:tcPr>
          <w:p w:rsidR="00790F5E" w:rsidRPr="00D626B4" w:rsidRDefault="00790F5E" w:rsidP="002D60CB">
            <w:pPr>
              <w:pStyle w:val="TAL"/>
              <w:jc w:val="center"/>
            </w:pPr>
            <w:r w:rsidRPr="00D626B4">
              <w:t>L2C</w:t>
            </w:r>
          </w:p>
        </w:tc>
        <w:tc>
          <w:tcPr>
            <w:tcW w:w="850" w:type="dxa"/>
          </w:tcPr>
          <w:p w:rsidR="00790F5E" w:rsidRPr="00D626B4" w:rsidRDefault="00790F5E" w:rsidP="002D60CB">
            <w:pPr>
              <w:pStyle w:val="TAL"/>
              <w:jc w:val="center"/>
            </w:pPr>
            <w:r w:rsidRPr="00D626B4">
              <w:t>L5</w:t>
            </w:r>
          </w:p>
        </w:tc>
        <w:tc>
          <w:tcPr>
            <w:tcW w:w="992" w:type="dxa"/>
          </w:tcPr>
          <w:p w:rsidR="00790F5E" w:rsidRPr="00D626B4" w:rsidRDefault="00790F5E" w:rsidP="002D60CB">
            <w:pPr>
              <w:pStyle w:val="TAL"/>
              <w:jc w:val="center"/>
            </w:pPr>
            <w:r w:rsidRPr="00D626B4">
              <w:t>L1P</w:t>
            </w:r>
          </w:p>
        </w:tc>
        <w:tc>
          <w:tcPr>
            <w:tcW w:w="993" w:type="dxa"/>
          </w:tcPr>
          <w:p w:rsidR="00790F5E" w:rsidRPr="00D626B4" w:rsidRDefault="00790F5E" w:rsidP="002D60CB">
            <w:pPr>
              <w:pStyle w:val="TAL"/>
              <w:jc w:val="center"/>
            </w:pPr>
            <w:r w:rsidRPr="00D626B4">
              <w:t>L1 Z</w:t>
            </w:r>
          </w:p>
        </w:tc>
        <w:tc>
          <w:tcPr>
            <w:tcW w:w="992" w:type="dxa"/>
          </w:tcPr>
          <w:p w:rsidR="00790F5E" w:rsidRPr="00D626B4" w:rsidRDefault="00790F5E" w:rsidP="002D60CB">
            <w:pPr>
              <w:pStyle w:val="TAL"/>
              <w:jc w:val="center"/>
            </w:pPr>
            <w:r w:rsidRPr="00D626B4">
              <w:t>L2 C/A</w:t>
            </w:r>
          </w:p>
        </w:tc>
        <w:tc>
          <w:tcPr>
            <w:tcW w:w="1278" w:type="dxa"/>
          </w:tcPr>
          <w:p w:rsidR="00790F5E" w:rsidRPr="00D626B4" w:rsidRDefault="00790F5E" w:rsidP="002D60CB">
            <w:pPr>
              <w:pStyle w:val="TAL"/>
              <w:jc w:val="center"/>
            </w:pPr>
            <w:r w:rsidRPr="00D626B4">
              <w:t>L2 P</w:t>
            </w:r>
          </w:p>
        </w:tc>
      </w:tr>
      <w:tr w:rsidR="00D626B4" w:rsidRPr="00D626B4" w:rsidTr="005903F8">
        <w:trPr>
          <w:cantSplit/>
          <w:jc w:val="center"/>
        </w:trPr>
        <w:tc>
          <w:tcPr>
            <w:tcW w:w="1135" w:type="dxa"/>
          </w:tcPr>
          <w:p w:rsidR="00790F5E" w:rsidRPr="00D626B4" w:rsidRDefault="00790F5E" w:rsidP="002D60CB">
            <w:pPr>
              <w:pStyle w:val="TAL"/>
            </w:pPr>
            <w:r w:rsidRPr="00D626B4">
              <w:t>SBA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 xml:space="preserve"> L5 I</w:t>
            </w:r>
          </w:p>
        </w:tc>
        <w:tc>
          <w:tcPr>
            <w:tcW w:w="993" w:type="dxa"/>
          </w:tcPr>
          <w:p w:rsidR="00790F5E" w:rsidRPr="00D626B4" w:rsidRDefault="00790F5E" w:rsidP="002D60CB">
            <w:pPr>
              <w:pStyle w:val="TAL"/>
              <w:jc w:val="center"/>
            </w:pPr>
            <w:r w:rsidRPr="00D626B4">
              <w:t>L5 Q</w:t>
            </w:r>
          </w:p>
        </w:tc>
        <w:tc>
          <w:tcPr>
            <w:tcW w:w="850" w:type="dxa"/>
          </w:tcPr>
          <w:p w:rsidR="00790F5E" w:rsidRPr="00D626B4" w:rsidRDefault="00790F5E" w:rsidP="002D60CB">
            <w:pPr>
              <w:pStyle w:val="TAL"/>
              <w:jc w:val="center"/>
            </w:pPr>
            <w:r w:rsidRPr="00D626B4">
              <w:t>L5 I+Q</w:t>
            </w:r>
          </w:p>
        </w:tc>
        <w:tc>
          <w:tcPr>
            <w:tcW w:w="992" w:type="dxa"/>
          </w:tcPr>
          <w:p w:rsidR="00790F5E" w:rsidRPr="00D626B4" w:rsidRDefault="00790F5E" w:rsidP="002D60CB">
            <w:pPr>
              <w:pStyle w:val="TAL"/>
              <w:jc w:val="center"/>
            </w:pPr>
          </w:p>
        </w:tc>
        <w:tc>
          <w:tcPr>
            <w:tcW w:w="993" w:type="dxa"/>
          </w:tcPr>
          <w:p w:rsidR="00790F5E" w:rsidRPr="00D626B4" w:rsidRDefault="00790F5E" w:rsidP="002D60CB">
            <w:pPr>
              <w:pStyle w:val="TAL"/>
              <w:jc w:val="center"/>
            </w:pPr>
          </w:p>
        </w:tc>
        <w:tc>
          <w:tcPr>
            <w:tcW w:w="992" w:type="dxa"/>
          </w:tcPr>
          <w:p w:rsidR="00790F5E" w:rsidRPr="00D626B4" w:rsidRDefault="00790F5E" w:rsidP="002D60CB">
            <w:pPr>
              <w:pStyle w:val="TAL"/>
              <w:jc w:val="center"/>
            </w:pPr>
          </w:p>
        </w:tc>
        <w:tc>
          <w:tcPr>
            <w:tcW w:w="1278" w:type="dxa"/>
          </w:tcPr>
          <w:p w:rsidR="00790F5E" w:rsidRPr="00D626B4" w:rsidRDefault="00790F5E" w:rsidP="002D60CB">
            <w:pPr>
              <w:pStyle w:val="TAL"/>
              <w:jc w:val="center"/>
            </w:pPr>
          </w:p>
        </w:tc>
      </w:tr>
      <w:tr w:rsidR="00D626B4" w:rsidRPr="00D626B4" w:rsidTr="005903F8">
        <w:trPr>
          <w:cantSplit/>
          <w:jc w:val="center"/>
        </w:trPr>
        <w:tc>
          <w:tcPr>
            <w:tcW w:w="1135" w:type="dxa"/>
          </w:tcPr>
          <w:p w:rsidR="00790F5E" w:rsidRPr="00D626B4" w:rsidRDefault="00790F5E" w:rsidP="002D60CB">
            <w:pPr>
              <w:pStyle w:val="TAL"/>
            </w:pPr>
            <w:r w:rsidRPr="00D626B4">
              <w:t>QZSS</w:t>
            </w:r>
          </w:p>
        </w:tc>
        <w:tc>
          <w:tcPr>
            <w:tcW w:w="1134" w:type="dxa"/>
          </w:tcPr>
          <w:p w:rsidR="00790F5E" w:rsidRPr="00D626B4" w:rsidRDefault="00790F5E" w:rsidP="002D60CB">
            <w:pPr>
              <w:pStyle w:val="TAL"/>
              <w:jc w:val="center"/>
            </w:pPr>
            <w:r w:rsidRPr="00D626B4">
              <w:t>QZS-L1 C/A</w:t>
            </w:r>
          </w:p>
        </w:tc>
        <w:tc>
          <w:tcPr>
            <w:tcW w:w="992" w:type="dxa"/>
          </w:tcPr>
          <w:p w:rsidR="00790F5E" w:rsidRPr="00D626B4" w:rsidRDefault="00790F5E" w:rsidP="002D60CB">
            <w:pPr>
              <w:pStyle w:val="TAL"/>
              <w:jc w:val="center"/>
            </w:pPr>
            <w:r w:rsidRPr="00D626B4">
              <w:t>QZS-L1C</w:t>
            </w:r>
          </w:p>
        </w:tc>
        <w:tc>
          <w:tcPr>
            <w:tcW w:w="993" w:type="dxa"/>
          </w:tcPr>
          <w:p w:rsidR="00790F5E" w:rsidRPr="00D626B4" w:rsidRDefault="00790F5E" w:rsidP="002D60CB">
            <w:pPr>
              <w:pStyle w:val="TAL"/>
              <w:jc w:val="center"/>
            </w:pPr>
            <w:r w:rsidRPr="00D626B4">
              <w:t>QZS-L2C</w:t>
            </w:r>
          </w:p>
        </w:tc>
        <w:tc>
          <w:tcPr>
            <w:tcW w:w="850" w:type="dxa"/>
          </w:tcPr>
          <w:p w:rsidR="00790F5E" w:rsidRPr="00D626B4" w:rsidRDefault="00790F5E" w:rsidP="002D60CB">
            <w:pPr>
              <w:pStyle w:val="TAL"/>
              <w:jc w:val="center"/>
            </w:pPr>
            <w:r w:rsidRPr="00D626B4">
              <w:t>QZS-L5</w:t>
            </w:r>
          </w:p>
        </w:tc>
        <w:tc>
          <w:tcPr>
            <w:tcW w:w="992" w:type="dxa"/>
          </w:tcPr>
          <w:p w:rsidR="00790F5E" w:rsidRPr="00D626B4" w:rsidRDefault="00790F5E" w:rsidP="002D60CB">
            <w:pPr>
              <w:pStyle w:val="TAL"/>
              <w:jc w:val="center"/>
            </w:pPr>
            <w:r w:rsidRPr="00D626B4">
              <w:t>LEX S</w:t>
            </w:r>
          </w:p>
        </w:tc>
        <w:tc>
          <w:tcPr>
            <w:tcW w:w="993" w:type="dxa"/>
          </w:tcPr>
          <w:p w:rsidR="00790F5E" w:rsidRPr="00D626B4" w:rsidRDefault="00790F5E" w:rsidP="002D60CB">
            <w:pPr>
              <w:pStyle w:val="TAL"/>
              <w:jc w:val="center"/>
            </w:pPr>
            <w:r w:rsidRPr="00D626B4">
              <w:t>LEX L</w:t>
            </w:r>
          </w:p>
        </w:tc>
        <w:tc>
          <w:tcPr>
            <w:tcW w:w="992" w:type="dxa"/>
          </w:tcPr>
          <w:p w:rsidR="00790F5E" w:rsidRPr="00D626B4" w:rsidRDefault="00790F5E" w:rsidP="002D60CB">
            <w:pPr>
              <w:pStyle w:val="TAL"/>
              <w:jc w:val="center"/>
            </w:pPr>
            <w:r w:rsidRPr="00D626B4">
              <w:t>LEX S+L</w:t>
            </w:r>
          </w:p>
        </w:tc>
        <w:tc>
          <w:tcPr>
            <w:tcW w:w="1278" w:type="dxa"/>
          </w:tcPr>
          <w:p w:rsidR="00790F5E" w:rsidRPr="00D626B4" w:rsidRDefault="00790F5E" w:rsidP="002D60CB">
            <w:pPr>
              <w:pStyle w:val="TAL"/>
              <w:jc w:val="center"/>
            </w:pPr>
            <w:r w:rsidRPr="00D626B4">
              <w:t>L2C(M)</w:t>
            </w:r>
          </w:p>
        </w:tc>
      </w:tr>
      <w:tr w:rsidR="00D626B4" w:rsidRPr="00D626B4" w:rsidTr="005903F8">
        <w:trPr>
          <w:cantSplit/>
          <w:jc w:val="center"/>
        </w:trPr>
        <w:tc>
          <w:tcPr>
            <w:tcW w:w="1135" w:type="dxa"/>
          </w:tcPr>
          <w:p w:rsidR="009E61AC" w:rsidRPr="00D626B4" w:rsidRDefault="009E61AC" w:rsidP="009E61AC">
            <w:pPr>
              <w:pStyle w:val="TAL"/>
            </w:pPr>
            <w:r w:rsidRPr="00D626B4">
              <w:t>GLONASS</w:t>
            </w:r>
          </w:p>
        </w:tc>
        <w:tc>
          <w:tcPr>
            <w:tcW w:w="1134" w:type="dxa"/>
          </w:tcPr>
          <w:p w:rsidR="009E61AC" w:rsidRPr="00D626B4" w:rsidRDefault="009E61AC" w:rsidP="009E61AC">
            <w:pPr>
              <w:pStyle w:val="TAL"/>
              <w:jc w:val="center"/>
            </w:pPr>
            <w:r w:rsidRPr="00D626B4">
              <w:t>G1 C/A</w:t>
            </w:r>
          </w:p>
        </w:tc>
        <w:tc>
          <w:tcPr>
            <w:tcW w:w="992" w:type="dxa"/>
          </w:tcPr>
          <w:p w:rsidR="009E61AC" w:rsidRPr="00D626B4" w:rsidRDefault="009E61AC" w:rsidP="009E61AC">
            <w:pPr>
              <w:pStyle w:val="TAL"/>
              <w:jc w:val="center"/>
            </w:pPr>
            <w:r w:rsidRPr="00D626B4">
              <w:t>G2 C/A</w:t>
            </w:r>
          </w:p>
        </w:tc>
        <w:tc>
          <w:tcPr>
            <w:tcW w:w="993" w:type="dxa"/>
          </w:tcPr>
          <w:p w:rsidR="009E61AC" w:rsidRPr="00D626B4" w:rsidRDefault="009E61AC" w:rsidP="009E61AC">
            <w:pPr>
              <w:pStyle w:val="TAL"/>
              <w:jc w:val="center"/>
            </w:pPr>
            <w:r w:rsidRPr="00D626B4">
              <w:t>G3</w:t>
            </w:r>
          </w:p>
        </w:tc>
        <w:tc>
          <w:tcPr>
            <w:tcW w:w="850" w:type="dxa"/>
          </w:tcPr>
          <w:p w:rsidR="009E61AC" w:rsidRPr="00D626B4" w:rsidRDefault="009E61AC" w:rsidP="009E61AC">
            <w:pPr>
              <w:pStyle w:val="TAL"/>
              <w:jc w:val="center"/>
            </w:pPr>
            <w:r w:rsidRPr="00D626B4">
              <w:t>G1 P</w:t>
            </w:r>
          </w:p>
        </w:tc>
        <w:tc>
          <w:tcPr>
            <w:tcW w:w="992" w:type="dxa"/>
          </w:tcPr>
          <w:p w:rsidR="009E61AC" w:rsidRPr="00D626B4" w:rsidRDefault="009E61AC" w:rsidP="009E61AC">
            <w:pPr>
              <w:pStyle w:val="TAL"/>
              <w:jc w:val="center"/>
            </w:pPr>
            <w:r w:rsidRPr="00D626B4">
              <w:t>G2 P</w:t>
            </w:r>
          </w:p>
        </w:tc>
        <w:tc>
          <w:tcPr>
            <w:tcW w:w="993" w:type="dxa"/>
          </w:tcPr>
          <w:p w:rsidR="009E61AC" w:rsidRPr="00D626B4" w:rsidRDefault="009E61AC" w:rsidP="009E61AC">
            <w:pPr>
              <w:pStyle w:val="TAL"/>
              <w:jc w:val="center"/>
            </w:pPr>
            <w:r w:rsidRPr="00D626B4">
              <w:t>G1a(D)</w:t>
            </w:r>
          </w:p>
        </w:tc>
        <w:tc>
          <w:tcPr>
            <w:tcW w:w="992" w:type="dxa"/>
          </w:tcPr>
          <w:p w:rsidR="009E61AC" w:rsidRPr="00D626B4" w:rsidRDefault="009E61AC" w:rsidP="009E61AC">
            <w:pPr>
              <w:pStyle w:val="TAL"/>
              <w:jc w:val="center"/>
            </w:pPr>
            <w:r w:rsidRPr="00D626B4">
              <w:t>G1a(P)</w:t>
            </w:r>
          </w:p>
        </w:tc>
        <w:tc>
          <w:tcPr>
            <w:tcW w:w="1278" w:type="dxa"/>
          </w:tcPr>
          <w:p w:rsidR="009E61AC" w:rsidRPr="00D626B4" w:rsidRDefault="009E61AC" w:rsidP="009E61AC">
            <w:pPr>
              <w:pStyle w:val="TAL"/>
              <w:jc w:val="center"/>
            </w:pPr>
            <w:r w:rsidRPr="00D626B4">
              <w:t>G1a(D+P)</w:t>
            </w:r>
          </w:p>
        </w:tc>
      </w:tr>
      <w:tr w:rsidR="00D626B4" w:rsidRPr="00D626B4" w:rsidTr="005903F8">
        <w:trPr>
          <w:cantSplit/>
          <w:jc w:val="center"/>
        </w:trPr>
        <w:tc>
          <w:tcPr>
            <w:tcW w:w="1135" w:type="dxa"/>
          </w:tcPr>
          <w:p w:rsidR="003E34D3" w:rsidRPr="00D626B4" w:rsidRDefault="003E34D3" w:rsidP="002D60CB">
            <w:pPr>
              <w:pStyle w:val="TAL"/>
            </w:pPr>
            <w:r w:rsidRPr="00D626B4">
              <w:t>Galileo</w:t>
            </w:r>
          </w:p>
        </w:tc>
        <w:tc>
          <w:tcPr>
            <w:tcW w:w="1134" w:type="dxa"/>
          </w:tcPr>
          <w:p w:rsidR="003E34D3" w:rsidRPr="00D626B4" w:rsidRDefault="003E34D3" w:rsidP="002D60CB">
            <w:pPr>
              <w:pStyle w:val="TAL"/>
              <w:jc w:val="center"/>
            </w:pPr>
            <w:r w:rsidRPr="00D626B4">
              <w:t>E1</w:t>
            </w:r>
          </w:p>
        </w:tc>
        <w:tc>
          <w:tcPr>
            <w:tcW w:w="992" w:type="dxa"/>
          </w:tcPr>
          <w:p w:rsidR="003E34D3" w:rsidRPr="00D626B4" w:rsidRDefault="003E34D3" w:rsidP="002D60CB">
            <w:pPr>
              <w:pStyle w:val="TAL"/>
              <w:jc w:val="center"/>
            </w:pPr>
            <w:r w:rsidRPr="00D626B4">
              <w:t>E5a</w:t>
            </w:r>
          </w:p>
        </w:tc>
        <w:tc>
          <w:tcPr>
            <w:tcW w:w="993" w:type="dxa"/>
          </w:tcPr>
          <w:p w:rsidR="003E34D3" w:rsidRPr="00D626B4" w:rsidRDefault="003E34D3" w:rsidP="002D60CB">
            <w:pPr>
              <w:pStyle w:val="TAL"/>
              <w:jc w:val="center"/>
            </w:pPr>
            <w:r w:rsidRPr="00D626B4">
              <w:t>E5b</w:t>
            </w:r>
          </w:p>
        </w:tc>
        <w:tc>
          <w:tcPr>
            <w:tcW w:w="850" w:type="dxa"/>
          </w:tcPr>
          <w:p w:rsidR="003E34D3" w:rsidRPr="00D626B4" w:rsidRDefault="003E34D3" w:rsidP="002D60CB">
            <w:pPr>
              <w:pStyle w:val="TAL"/>
              <w:jc w:val="center"/>
            </w:pPr>
            <w:r w:rsidRPr="00D626B4">
              <w:t>E6</w:t>
            </w:r>
          </w:p>
        </w:tc>
        <w:tc>
          <w:tcPr>
            <w:tcW w:w="992" w:type="dxa"/>
          </w:tcPr>
          <w:p w:rsidR="003E34D3" w:rsidRPr="00D626B4" w:rsidRDefault="003E34D3" w:rsidP="002D60CB">
            <w:pPr>
              <w:pStyle w:val="TAL"/>
              <w:jc w:val="center"/>
            </w:pPr>
            <w:r w:rsidRPr="00D626B4">
              <w:t>E5a+E5b</w:t>
            </w:r>
          </w:p>
        </w:tc>
        <w:tc>
          <w:tcPr>
            <w:tcW w:w="993" w:type="dxa"/>
          </w:tcPr>
          <w:p w:rsidR="003E34D3" w:rsidRPr="00D626B4" w:rsidRDefault="003E34D3" w:rsidP="002D60CB">
            <w:pPr>
              <w:pStyle w:val="TAL"/>
              <w:jc w:val="center"/>
            </w:pPr>
            <w:r w:rsidRPr="00D626B4">
              <w:t>E1 C No Data</w:t>
            </w:r>
          </w:p>
        </w:tc>
        <w:tc>
          <w:tcPr>
            <w:tcW w:w="992" w:type="dxa"/>
          </w:tcPr>
          <w:p w:rsidR="003E34D3" w:rsidRPr="00D626B4" w:rsidRDefault="003E34D3" w:rsidP="002D60CB">
            <w:pPr>
              <w:pStyle w:val="TAL"/>
              <w:jc w:val="center"/>
            </w:pPr>
            <w:r w:rsidRPr="00D626B4">
              <w:t>E1 A</w:t>
            </w:r>
          </w:p>
        </w:tc>
        <w:tc>
          <w:tcPr>
            <w:tcW w:w="1278" w:type="dxa"/>
          </w:tcPr>
          <w:p w:rsidR="003E34D3" w:rsidRPr="00D626B4" w:rsidRDefault="003E34D3" w:rsidP="002D60CB">
            <w:pPr>
              <w:pStyle w:val="TAL"/>
              <w:jc w:val="center"/>
            </w:pPr>
            <w:r w:rsidRPr="00D626B4">
              <w:t>E1 B I/NAV OS/CS/SoL</w:t>
            </w:r>
          </w:p>
        </w:tc>
      </w:tr>
      <w:tr w:rsidR="00D626B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Q</w:t>
            </w:r>
          </w:p>
        </w:tc>
      </w:tr>
      <w:tr w:rsidR="00C5548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897986" w:rsidP="003E34D3">
      <w:pPr>
        <w:pStyle w:val="TH"/>
      </w:pPr>
      <w:ins w:id="6074" w:author="CR#0260" w:date="2020-07-19T11:45:00Z">
        <w:r>
          <w:t>I</w:t>
        </w:r>
      </w:ins>
      <w:del w:id="6075" w:author="CR#0260" w:date="2020-07-19T11:45:00Z">
        <w:r w:rsidR="003E34D3" w:rsidRPr="00D626B4" w:rsidDel="00897986">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rsidTr="005903F8">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1</w:t>
            </w:r>
          </w:p>
          <w:p w:rsidR="003E34D3" w:rsidRPr="00D626B4" w:rsidRDefault="003E34D3" w:rsidP="00271F46">
            <w:pPr>
              <w:pStyle w:val="TAH"/>
            </w:pPr>
            <w:r w:rsidRPr="00D626B4">
              <w:t>(MSB)</w:t>
            </w:r>
          </w:p>
        </w:tc>
        <w:tc>
          <w:tcPr>
            <w:tcW w:w="1182" w:type="dxa"/>
          </w:tcPr>
          <w:p w:rsidR="003E34D3" w:rsidRPr="00D626B4" w:rsidRDefault="003E34D3" w:rsidP="00271F46">
            <w:pPr>
              <w:pStyle w:val="TAH"/>
            </w:pPr>
            <w:r w:rsidRPr="00D626B4">
              <w:t>Bit 2</w:t>
            </w:r>
          </w:p>
        </w:tc>
        <w:tc>
          <w:tcPr>
            <w:tcW w:w="993" w:type="dxa"/>
          </w:tcPr>
          <w:p w:rsidR="003E34D3" w:rsidRPr="00D626B4" w:rsidRDefault="003E34D3" w:rsidP="00271F46">
            <w:pPr>
              <w:pStyle w:val="TAH"/>
            </w:pPr>
            <w:r w:rsidRPr="00D626B4">
              <w:t>Bit 3</w:t>
            </w:r>
          </w:p>
        </w:tc>
        <w:tc>
          <w:tcPr>
            <w:tcW w:w="1134" w:type="dxa"/>
          </w:tcPr>
          <w:p w:rsidR="003E34D3" w:rsidRPr="00D626B4" w:rsidRDefault="003E34D3" w:rsidP="00271F46">
            <w:pPr>
              <w:pStyle w:val="TAH"/>
            </w:pPr>
            <w:r w:rsidRPr="00D626B4">
              <w:t>Bit 4</w:t>
            </w:r>
          </w:p>
        </w:tc>
        <w:tc>
          <w:tcPr>
            <w:tcW w:w="992" w:type="dxa"/>
          </w:tcPr>
          <w:p w:rsidR="003E34D3" w:rsidRPr="00D626B4" w:rsidRDefault="003E34D3" w:rsidP="00271F46">
            <w:pPr>
              <w:pStyle w:val="TAH"/>
            </w:pPr>
            <w:r w:rsidRPr="00D626B4">
              <w:t>Bit 5</w:t>
            </w:r>
          </w:p>
        </w:tc>
        <w:tc>
          <w:tcPr>
            <w:tcW w:w="992" w:type="dxa"/>
          </w:tcPr>
          <w:p w:rsidR="003E34D3" w:rsidRPr="00D626B4" w:rsidRDefault="003E34D3" w:rsidP="00271F46">
            <w:pPr>
              <w:pStyle w:val="TAH"/>
            </w:pPr>
            <w:r w:rsidRPr="00D626B4">
              <w:t>Bit 6</w:t>
            </w:r>
          </w:p>
        </w:tc>
        <w:tc>
          <w:tcPr>
            <w:tcW w:w="947" w:type="dxa"/>
          </w:tcPr>
          <w:p w:rsidR="003E34D3" w:rsidRPr="00D626B4" w:rsidRDefault="003E34D3" w:rsidP="00271F46">
            <w:pPr>
              <w:pStyle w:val="TAH"/>
            </w:pPr>
            <w:r w:rsidRPr="00D626B4">
              <w:t>Bit 7</w:t>
            </w:r>
          </w:p>
        </w:tc>
        <w:tc>
          <w:tcPr>
            <w:tcW w:w="1040" w:type="dxa"/>
          </w:tcPr>
          <w:p w:rsidR="003E34D3" w:rsidRPr="00D626B4" w:rsidRDefault="003E34D3" w:rsidP="00271F46">
            <w:pPr>
              <w:pStyle w:val="TAH"/>
            </w:pPr>
            <w:r w:rsidRPr="00D626B4">
              <w:t>Bit 8</w:t>
            </w:r>
          </w:p>
          <w:p w:rsidR="003E34D3" w:rsidRPr="00D626B4" w:rsidRDefault="003E34D3" w:rsidP="00271F46">
            <w:pPr>
              <w:pStyle w:val="TAH"/>
            </w:pPr>
          </w:p>
        </w:tc>
      </w:tr>
      <w:tr w:rsidR="00D626B4" w:rsidRPr="00D626B4" w:rsidTr="005903F8">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2 Z</w:t>
            </w:r>
          </w:p>
        </w:tc>
        <w:tc>
          <w:tcPr>
            <w:tcW w:w="1182" w:type="dxa"/>
          </w:tcPr>
          <w:p w:rsidR="003E34D3" w:rsidRPr="00D626B4" w:rsidRDefault="003E34D3" w:rsidP="00271F46">
            <w:pPr>
              <w:pStyle w:val="TAL"/>
              <w:jc w:val="center"/>
            </w:pPr>
            <w:r w:rsidRPr="00D626B4">
              <w:t>L2C(M)</w:t>
            </w:r>
          </w:p>
        </w:tc>
        <w:tc>
          <w:tcPr>
            <w:tcW w:w="993" w:type="dxa"/>
          </w:tcPr>
          <w:p w:rsidR="003E34D3" w:rsidRPr="00D626B4" w:rsidRDefault="003E34D3" w:rsidP="00271F46">
            <w:pPr>
              <w:pStyle w:val="TAL"/>
              <w:jc w:val="center"/>
            </w:pPr>
            <w:r w:rsidRPr="00D626B4">
              <w:t>L2C(L)</w:t>
            </w:r>
          </w:p>
        </w:tc>
        <w:tc>
          <w:tcPr>
            <w:tcW w:w="1134" w:type="dxa"/>
          </w:tcPr>
          <w:p w:rsidR="003E34D3" w:rsidRPr="00D626B4" w:rsidRDefault="003E34D3" w:rsidP="00271F46">
            <w:pPr>
              <w:pStyle w:val="TAL"/>
              <w:jc w:val="center"/>
            </w:pPr>
            <w:r w:rsidRPr="00D626B4">
              <w:t>L2C(M+L)</w:t>
            </w:r>
          </w:p>
        </w:tc>
        <w:tc>
          <w:tcPr>
            <w:tcW w:w="992" w:type="dxa"/>
          </w:tcPr>
          <w:p w:rsidR="003E34D3" w:rsidRPr="00D626B4" w:rsidRDefault="003E34D3" w:rsidP="00271F46">
            <w:pPr>
              <w:pStyle w:val="TAL"/>
              <w:jc w:val="center"/>
            </w:pPr>
            <w:r w:rsidRPr="00D626B4">
              <w:t>L5 I</w:t>
            </w:r>
          </w:p>
        </w:tc>
        <w:tc>
          <w:tcPr>
            <w:tcW w:w="992" w:type="dxa"/>
          </w:tcPr>
          <w:p w:rsidR="003E34D3" w:rsidRPr="00D626B4" w:rsidRDefault="003E34D3" w:rsidP="00271F46">
            <w:pPr>
              <w:pStyle w:val="TAL"/>
              <w:jc w:val="center"/>
            </w:pPr>
            <w:r w:rsidRPr="00D626B4">
              <w:t>L5 Q</w:t>
            </w:r>
          </w:p>
        </w:tc>
        <w:tc>
          <w:tcPr>
            <w:tcW w:w="947" w:type="dxa"/>
          </w:tcPr>
          <w:p w:rsidR="003E34D3" w:rsidRPr="00D626B4" w:rsidRDefault="003E34D3" w:rsidP="00271F46">
            <w:pPr>
              <w:pStyle w:val="TAL"/>
              <w:jc w:val="center"/>
            </w:pPr>
            <w:r w:rsidRPr="00D626B4">
              <w:t>L5 I+Q</w:t>
            </w:r>
          </w:p>
        </w:tc>
        <w:tc>
          <w:tcPr>
            <w:tcW w:w="1040" w:type="dxa"/>
          </w:tcPr>
          <w:p w:rsidR="003E34D3" w:rsidRPr="00D626B4" w:rsidRDefault="003E34D3" w:rsidP="00271F46">
            <w:pPr>
              <w:pStyle w:val="TAL"/>
              <w:jc w:val="center"/>
            </w:pPr>
            <w:r w:rsidRPr="00D626B4">
              <w:t>L1C(D)</w:t>
            </w:r>
          </w:p>
        </w:tc>
      </w:tr>
      <w:tr w:rsidR="00D626B4" w:rsidRPr="00D626B4" w:rsidTr="005903F8">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182" w:type="dxa"/>
          </w:tcPr>
          <w:p w:rsidR="003E34D3" w:rsidRPr="00D626B4" w:rsidRDefault="003E34D3" w:rsidP="00271F46">
            <w:pPr>
              <w:pStyle w:val="TAL"/>
              <w:jc w:val="center"/>
            </w:pPr>
          </w:p>
        </w:tc>
        <w:tc>
          <w:tcPr>
            <w:tcW w:w="993" w:type="dxa"/>
          </w:tcPr>
          <w:p w:rsidR="003E34D3" w:rsidRPr="00D626B4" w:rsidRDefault="003E34D3" w:rsidP="00271F46">
            <w:pPr>
              <w:pStyle w:val="TAL"/>
              <w:jc w:val="center"/>
            </w:pPr>
          </w:p>
        </w:tc>
        <w:tc>
          <w:tcPr>
            <w:tcW w:w="1134"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47"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r w:rsidRPr="00D626B4">
              <w:t>L2C(L)</w:t>
            </w:r>
          </w:p>
        </w:tc>
        <w:tc>
          <w:tcPr>
            <w:tcW w:w="1182" w:type="dxa"/>
          </w:tcPr>
          <w:p w:rsidR="003E34D3" w:rsidRPr="00D626B4" w:rsidRDefault="003E34D3" w:rsidP="00271F46">
            <w:pPr>
              <w:pStyle w:val="TAL"/>
              <w:jc w:val="center"/>
            </w:pPr>
            <w:r w:rsidRPr="00D626B4">
              <w:t>L2C(M+L)</w:t>
            </w:r>
          </w:p>
        </w:tc>
        <w:tc>
          <w:tcPr>
            <w:tcW w:w="993" w:type="dxa"/>
          </w:tcPr>
          <w:p w:rsidR="003E34D3" w:rsidRPr="00D626B4" w:rsidRDefault="003E34D3" w:rsidP="00271F46">
            <w:pPr>
              <w:pStyle w:val="TAL"/>
              <w:jc w:val="center"/>
            </w:pPr>
            <w:r w:rsidRPr="00D626B4">
              <w:t>L5 I</w:t>
            </w:r>
          </w:p>
        </w:tc>
        <w:tc>
          <w:tcPr>
            <w:tcW w:w="1134" w:type="dxa"/>
          </w:tcPr>
          <w:p w:rsidR="003E34D3" w:rsidRPr="00D626B4" w:rsidRDefault="003E34D3" w:rsidP="00271F46">
            <w:pPr>
              <w:pStyle w:val="TAL"/>
              <w:jc w:val="center"/>
            </w:pPr>
            <w:r w:rsidRPr="00D626B4">
              <w:t>L5 Q</w:t>
            </w:r>
          </w:p>
        </w:tc>
        <w:tc>
          <w:tcPr>
            <w:tcW w:w="992" w:type="dxa"/>
          </w:tcPr>
          <w:p w:rsidR="003E34D3" w:rsidRPr="00D626B4" w:rsidRDefault="003E34D3" w:rsidP="00271F46">
            <w:pPr>
              <w:pStyle w:val="TAL"/>
              <w:jc w:val="center"/>
            </w:pPr>
            <w:r w:rsidRPr="00D626B4">
              <w:t>L5 I+Q</w:t>
            </w:r>
          </w:p>
        </w:tc>
        <w:tc>
          <w:tcPr>
            <w:tcW w:w="992" w:type="dxa"/>
          </w:tcPr>
          <w:p w:rsidR="003E34D3" w:rsidRPr="00D626B4" w:rsidRDefault="003E34D3" w:rsidP="00271F46">
            <w:pPr>
              <w:pStyle w:val="TAL"/>
              <w:jc w:val="center"/>
            </w:pPr>
            <w:r w:rsidRPr="00D626B4">
              <w:t>L1C(D)</w:t>
            </w:r>
          </w:p>
        </w:tc>
        <w:tc>
          <w:tcPr>
            <w:tcW w:w="947"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r>
      <w:tr w:rsidR="00D626B4" w:rsidRPr="00D626B4" w:rsidTr="005903F8">
        <w:trPr>
          <w:cantSplit/>
          <w:jc w:val="center"/>
        </w:trPr>
        <w:tc>
          <w:tcPr>
            <w:tcW w:w="1119" w:type="dxa"/>
          </w:tcPr>
          <w:p w:rsidR="009E61AC" w:rsidRPr="00D626B4" w:rsidRDefault="009E61AC" w:rsidP="009E61AC">
            <w:pPr>
              <w:pStyle w:val="TAL"/>
            </w:pPr>
            <w:r w:rsidRPr="00D626B4">
              <w:t>GLONASS</w:t>
            </w:r>
          </w:p>
        </w:tc>
        <w:tc>
          <w:tcPr>
            <w:tcW w:w="960" w:type="dxa"/>
          </w:tcPr>
          <w:p w:rsidR="009E61AC" w:rsidRPr="00D626B4" w:rsidRDefault="009E61AC" w:rsidP="009E61AC">
            <w:pPr>
              <w:pStyle w:val="TAL"/>
              <w:jc w:val="center"/>
            </w:pPr>
            <w:r w:rsidRPr="00D626B4">
              <w:t>G2a(I)</w:t>
            </w:r>
          </w:p>
        </w:tc>
        <w:tc>
          <w:tcPr>
            <w:tcW w:w="1182" w:type="dxa"/>
          </w:tcPr>
          <w:p w:rsidR="009E61AC" w:rsidRPr="00D626B4" w:rsidRDefault="009E61AC" w:rsidP="009E61AC">
            <w:pPr>
              <w:pStyle w:val="TAL"/>
              <w:jc w:val="center"/>
            </w:pPr>
            <w:r w:rsidRPr="00D626B4">
              <w:t>G2a(P)</w:t>
            </w:r>
          </w:p>
        </w:tc>
        <w:tc>
          <w:tcPr>
            <w:tcW w:w="993" w:type="dxa"/>
          </w:tcPr>
          <w:p w:rsidR="009E61AC" w:rsidRPr="00D626B4" w:rsidRDefault="009E61AC" w:rsidP="009E61AC">
            <w:pPr>
              <w:pStyle w:val="TAL"/>
              <w:jc w:val="center"/>
            </w:pPr>
            <w:r w:rsidRPr="00D626B4">
              <w:t>G2a(I+P)</w:t>
            </w:r>
          </w:p>
        </w:tc>
        <w:tc>
          <w:tcPr>
            <w:tcW w:w="1134" w:type="dxa"/>
          </w:tcPr>
          <w:p w:rsidR="009E61AC" w:rsidRPr="00D626B4" w:rsidRDefault="009E61AC" w:rsidP="009E61AC">
            <w:pPr>
              <w:pStyle w:val="TAL"/>
              <w:jc w:val="center"/>
            </w:pPr>
            <w:r w:rsidRPr="00D626B4">
              <w:t>G3 I</w:t>
            </w:r>
          </w:p>
        </w:tc>
        <w:tc>
          <w:tcPr>
            <w:tcW w:w="992" w:type="dxa"/>
          </w:tcPr>
          <w:p w:rsidR="009E61AC" w:rsidRPr="00D626B4" w:rsidRDefault="009E61AC" w:rsidP="009E61AC">
            <w:pPr>
              <w:pStyle w:val="TAL"/>
              <w:jc w:val="center"/>
            </w:pPr>
            <w:r w:rsidRPr="00D626B4">
              <w:t>G3 Q</w:t>
            </w:r>
          </w:p>
        </w:tc>
        <w:tc>
          <w:tcPr>
            <w:tcW w:w="992" w:type="dxa"/>
          </w:tcPr>
          <w:p w:rsidR="009E61AC" w:rsidRPr="00D626B4" w:rsidRDefault="009E61AC" w:rsidP="009E61AC">
            <w:pPr>
              <w:pStyle w:val="TAL"/>
              <w:jc w:val="center"/>
            </w:pPr>
            <w:r w:rsidRPr="00D626B4">
              <w:t>G3(I+Q)</w:t>
            </w:r>
          </w:p>
        </w:tc>
        <w:tc>
          <w:tcPr>
            <w:tcW w:w="947" w:type="dxa"/>
          </w:tcPr>
          <w:p w:rsidR="009E61AC" w:rsidRPr="00D626B4" w:rsidRDefault="009E61AC" w:rsidP="009E61AC">
            <w:pPr>
              <w:pStyle w:val="TAL"/>
              <w:jc w:val="center"/>
            </w:pPr>
          </w:p>
        </w:tc>
        <w:tc>
          <w:tcPr>
            <w:tcW w:w="1040" w:type="dxa"/>
          </w:tcPr>
          <w:p w:rsidR="009E61AC" w:rsidRPr="00D626B4" w:rsidRDefault="009E61AC" w:rsidP="009E61AC">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1 B+C</w:t>
            </w:r>
          </w:p>
        </w:tc>
        <w:tc>
          <w:tcPr>
            <w:tcW w:w="1182" w:type="dxa"/>
          </w:tcPr>
          <w:p w:rsidR="003E34D3" w:rsidRPr="00D626B4" w:rsidRDefault="003E34D3" w:rsidP="00271F46">
            <w:pPr>
              <w:pStyle w:val="TAL"/>
              <w:jc w:val="center"/>
            </w:pPr>
            <w:r w:rsidRPr="00D626B4">
              <w:t>E1 A+B+C</w:t>
            </w:r>
          </w:p>
        </w:tc>
        <w:tc>
          <w:tcPr>
            <w:tcW w:w="993" w:type="dxa"/>
          </w:tcPr>
          <w:p w:rsidR="003E34D3" w:rsidRPr="00D626B4" w:rsidRDefault="003E34D3" w:rsidP="00271F46">
            <w:pPr>
              <w:pStyle w:val="TAL"/>
              <w:jc w:val="center"/>
            </w:pPr>
            <w:r w:rsidRPr="00D626B4">
              <w:t>E6C</w:t>
            </w:r>
          </w:p>
        </w:tc>
        <w:tc>
          <w:tcPr>
            <w:tcW w:w="1134" w:type="dxa"/>
          </w:tcPr>
          <w:p w:rsidR="003E34D3" w:rsidRPr="00D626B4" w:rsidRDefault="003E34D3" w:rsidP="00271F46">
            <w:pPr>
              <w:pStyle w:val="TAL"/>
              <w:jc w:val="center"/>
            </w:pPr>
            <w:r w:rsidRPr="00D626B4">
              <w:t>E6A</w:t>
            </w:r>
          </w:p>
        </w:tc>
        <w:tc>
          <w:tcPr>
            <w:tcW w:w="992" w:type="dxa"/>
          </w:tcPr>
          <w:p w:rsidR="003E34D3" w:rsidRPr="00D626B4" w:rsidRDefault="003E34D3" w:rsidP="00271F46">
            <w:pPr>
              <w:pStyle w:val="TAL"/>
              <w:jc w:val="center"/>
            </w:pPr>
            <w:r w:rsidRPr="00D626B4">
              <w:t>E6B</w:t>
            </w:r>
          </w:p>
        </w:tc>
        <w:tc>
          <w:tcPr>
            <w:tcW w:w="992" w:type="dxa"/>
          </w:tcPr>
          <w:p w:rsidR="003E34D3" w:rsidRPr="00D626B4" w:rsidRDefault="003E34D3" w:rsidP="00271F46">
            <w:pPr>
              <w:pStyle w:val="TAL"/>
              <w:jc w:val="center"/>
            </w:pPr>
            <w:r w:rsidRPr="00D626B4">
              <w:t>E6 B+C</w:t>
            </w:r>
          </w:p>
        </w:tc>
        <w:tc>
          <w:tcPr>
            <w:tcW w:w="947" w:type="dxa"/>
          </w:tcPr>
          <w:p w:rsidR="003E34D3" w:rsidRPr="00D626B4" w:rsidRDefault="003E34D3" w:rsidP="00271F46">
            <w:pPr>
              <w:pStyle w:val="TAL"/>
              <w:jc w:val="center"/>
            </w:pPr>
            <w:r w:rsidRPr="00D626B4">
              <w:t>E6 A+B+C</w:t>
            </w:r>
          </w:p>
        </w:tc>
        <w:tc>
          <w:tcPr>
            <w:tcW w:w="1040" w:type="dxa"/>
          </w:tcPr>
          <w:p w:rsidR="003E34D3" w:rsidRPr="00D626B4" w:rsidRDefault="003E34D3" w:rsidP="00271F46">
            <w:pPr>
              <w:pStyle w:val="TAL"/>
              <w:jc w:val="center"/>
            </w:pPr>
            <w:r w:rsidRPr="00D626B4">
              <w:t>E5B I</w:t>
            </w:r>
          </w:p>
        </w:tc>
      </w:tr>
      <w:tr w:rsidR="00D626B4"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r>
      <w:tr w:rsidR="009F32C9"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rsidTr="00271F46">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9</w:t>
            </w:r>
          </w:p>
        </w:tc>
        <w:tc>
          <w:tcPr>
            <w:tcW w:w="1040" w:type="dxa"/>
          </w:tcPr>
          <w:p w:rsidR="003E34D3" w:rsidRPr="00D626B4" w:rsidRDefault="003E34D3" w:rsidP="00271F46">
            <w:pPr>
              <w:pStyle w:val="TAH"/>
            </w:pPr>
            <w:r w:rsidRPr="00D626B4">
              <w:t>Bit 10</w:t>
            </w:r>
          </w:p>
        </w:tc>
        <w:tc>
          <w:tcPr>
            <w:tcW w:w="1040" w:type="dxa"/>
          </w:tcPr>
          <w:p w:rsidR="003E34D3" w:rsidRPr="00D626B4" w:rsidRDefault="003E34D3" w:rsidP="00271F46">
            <w:pPr>
              <w:pStyle w:val="TAH"/>
            </w:pPr>
            <w:r w:rsidRPr="00D626B4">
              <w:t>Bit 11</w:t>
            </w:r>
          </w:p>
        </w:tc>
        <w:tc>
          <w:tcPr>
            <w:tcW w:w="1040" w:type="dxa"/>
          </w:tcPr>
          <w:p w:rsidR="003E34D3" w:rsidRPr="00D626B4" w:rsidRDefault="003E34D3" w:rsidP="00271F46">
            <w:pPr>
              <w:pStyle w:val="TAH"/>
            </w:pPr>
            <w:r w:rsidRPr="00D626B4">
              <w:t>Bit 12</w:t>
            </w:r>
          </w:p>
        </w:tc>
        <w:tc>
          <w:tcPr>
            <w:tcW w:w="1040" w:type="dxa"/>
          </w:tcPr>
          <w:p w:rsidR="003E34D3" w:rsidRPr="00D626B4" w:rsidRDefault="003E34D3" w:rsidP="00271F46">
            <w:pPr>
              <w:pStyle w:val="TAH"/>
            </w:pPr>
            <w:r w:rsidRPr="00D626B4">
              <w:t>Bit 13</w:t>
            </w:r>
          </w:p>
        </w:tc>
        <w:tc>
          <w:tcPr>
            <w:tcW w:w="1040" w:type="dxa"/>
          </w:tcPr>
          <w:p w:rsidR="003E34D3" w:rsidRPr="00D626B4" w:rsidRDefault="003E34D3" w:rsidP="00271F46">
            <w:pPr>
              <w:pStyle w:val="TAH"/>
            </w:pPr>
            <w:r w:rsidRPr="00D626B4">
              <w:t>Bit 14</w:t>
            </w:r>
          </w:p>
        </w:tc>
        <w:tc>
          <w:tcPr>
            <w:tcW w:w="1040" w:type="dxa"/>
          </w:tcPr>
          <w:p w:rsidR="003E34D3" w:rsidRPr="00D626B4" w:rsidRDefault="003E34D3" w:rsidP="00271F46">
            <w:pPr>
              <w:pStyle w:val="TAH"/>
            </w:pPr>
            <w:r w:rsidRPr="00D626B4">
              <w:t>Bit 15</w:t>
            </w:r>
          </w:p>
        </w:tc>
        <w:tc>
          <w:tcPr>
            <w:tcW w:w="1040" w:type="dxa"/>
          </w:tcPr>
          <w:p w:rsidR="003E34D3" w:rsidRPr="00D626B4" w:rsidRDefault="003E34D3" w:rsidP="00271F46">
            <w:pPr>
              <w:pStyle w:val="TAH"/>
            </w:pPr>
            <w:r w:rsidRPr="00D626B4">
              <w:t>Bit 16</w:t>
            </w:r>
          </w:p>
          <w:p w:rsidR="003E34D3" w:rsidRPr="00D626B4" w:rsidRDefault="003E34D3" w:rsidP="00271F46">
            <w:pPr>
              <w:pStyle w:val="TAH"/>
            </w:pPr>
            <w:r w:rsidRPr="00D626B4">
              <w:t>(LSB)</w:t>
            </w:r>
          </w:p>
        </w:tc>
      </w:tr>
      <w:tr w:rsidR="00D626B4" w:rsidRPr="00D626B4" w:rsidTr="00271F46">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LONA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5B Q</w:t>
            </w:r>
          </w:p>
        </w:tc>
        <w:tc>
          <w:tcPr>
            <w:tcW w:w="1040" w:type="dxa"/>
          </w:tcPr>
          <w:p w:rsidR="003E34D3" w:rsidRPr="00D626B4" w:rsidRDefault="003E34D3" w:rsidP="00271F46">
            <w:pPr>
              <w:pStyle w:val="TAL"/>
              <w:jc w:val="center"/>
            </w:pPr>
            <w:r w:rsidRPr="00D626B4">
              <w:t>E5B I+Q</w:t>
            </w:r>
          </w:p>
        </w:tc>
        <w:tc>
          <w:tcPr>
            <w:tcW w:w="1040" w:type="dxa"/>
          </w:tcPr>
          <w:p w:rsidR="003E34D3" w:rsidRPr="00D626B4" w:rsidRDefault="003E34D3" w:rsidP="00271F46">
            <w:pPr>
              <w:pStyle w:val="TAL"/>
              <w:jc w:val="center"/>
            </w:pPr>
            <w:r w:rsidRPr="00D626B4">
              <w:t>E5(A+B) I</w:t>
            </w:r>
          </w:p>
        </w:tc>
        <w:tc>
          <w:tcPr>
            <w:tcW w:w="1040" w:type="dxa"/>
          </w:tcPr>
          <w:p w:rsidR="003E34D3" w:rsidRPr="00D626B4" w:rsidRDefault="003E34D3" w:rsidP="00271F46">
            <w:pPr>
              <w:pStyle w:val="TAL"/>
              <w:jc w:val="center"/>
            </w:pPr>
            <w:r w:rsidRPr="00D626B4">
              <w:t>E5(A+B) Q</w:t>
            </w:r>
          </w:p>
        </w:tc>
        <w:tc>
          <w:tcPr>
            <w:tcW w:w="1040" w:type="dxa"/>
          </w:tcPr>
          <w:p w:rsidR="003E34D3" w:rsidRPr="00D626B4" w:rsidRDefault="003E34D3" w:rsidP="00271F46">
            <w:pPr>
              <w:pStyle w:val="TAL"/>
              <w:jc w:val="center"/>
            </w:pPr>
            <w:r w:rsidRPr="00D626B4">
              <w:t>E5(A+B) I+Q</w:t>
            </w:r>
          </w:p>
        </w:tc>
        <w:tc>
          <w:tcPr>
            <w:tcW w:w="1040" w:type="dxa"/>
          </w:tcPr>
          <w:p w:rsidR="003E34D3" w:rsidRPr="00D626B4" w:rsidRDefault="003E34D3" w:rsidP="00271F46">
            <w:pPr>
              <w:pStyle w:val="TAL"/>
              <w:jc w:val="center"/>
            </w:pPr>
            <w:r w:rsidRPr="00D626B4">
              <w:t>E5A I</w:t>
            </w:r>
          </w:p>
        </w:tc>
        <w:tc>
          <w:tcPr>
            <w:tcW w:w="1040" w:type="dxa"/>
          </w:tcPr>
          <w:p w:rsidR="003E34D3" w:rsidRPr="00D626B4" w:rsidRDefault="003E34D3" w:rsidP="00271F46">
            <w:pPr>
              <w:pStyle w:val="TAL"/>
              <w:jc w:val="center"/>
            </w:pPr>
            <w:r w:rsidRPr="00D626B4">
              <w:t>E5A Q</w:t>
            </w:r>
          </w:p>
        </w:tc>
        <w:tc>
          <w:tcPr>
            <w:tcW w:w="1040" w:type="dxa"/>
          </w:tcPr>
          <w:p w:rsidR="003E34D3" w:rsidRPr="00D626B4" w:rsidRDefault="003E34D3" w:rsidP="00271F46">
            <w:pPr>
              <w:pStyle w:val="TAL"/>
              <w:jc w:val="center"/>
            </w:pPr>
            <w:r w:rsidRPr="00D626B4">
              <w:t>E5A I+Q</w:t>
            </w:r>
          </w:p>
        </w:tc>
      </w:tr>
      <w:tr w:rsidR="00D626B4" w:rsidRPr="00D626B4"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r>
      <w:tr w:rsidR="009F32C9" w:rsidRPr="00D626B4"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3E34D3" w:rsidP="003E34D3">
      <w:pPr>
        <w:pStyle w:val="Heading4"/>
      </w:pPr>
      <w:bookmarkStart w:id="6076" w:name="_Toc27765368"/>
      <w:bookmarkStart w:id="6077" w:name="_Toc37681071"/>
      <w:r w:rsidRPr="00D626B4">
        <w:t>–</w:t>
      </w:r>
      <w:r w:rsidRPr="00D626B4">
        <w:tab/>
      </w:r>
      <w:r w:rsidRPr="00D626B4">
        <w:rPr>
          <w:i/>
          <w:snapToGrid w:val="0"/>
        </w:rPr>
        <w:t>GNSS-SubNetworkID</w:t>
      </w:r>
      <w:bookmarkEnd w:id="6076"/>
      <w:bookmarkEnd w:id="6077"/>
    </w:p>
    <w:p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rsidR="003E34D3" w:rsidRPr="00D626B4" w:rsidRDefault="003E34D3" w:rsidP="003E34D3">
      <w:pPr>
        <w:pStyle w:val="PL"/>
        <w:shd w:val="clear" w:color="auto" w:fill="E6E6E6"/>
      </w:pPr>
      <w:r w:rsidRPr="00D626B4">
        <w:t>-- ASN1START</w:t>
      </w:r>
    </w:p>
    <w:p w:rsidR="003E34D3" w:rsidRPr="00D626B4" w:rsidRDefault="003E34D3" w:rsidP="003E34D3">
      <w:pPr>
        <w:pStyle w:val="PL"/>
        <w:shd w:val="clear" w:color="auto" w:fill="E6E6E6"/>
        <w:rPr>
          <w:snapToGrid w:val="0"/>
        </w:rPr>
      </w:pPr>
    </w:p>
    <w:p w:rsidR="003E34D3" w:rsidRPr="00D626B4" w:rsidRDefault="003E34D3" w:rsidP="005903F8">
      <w:pPr>
        <w:pStyle w:val="PL"/>
        <w:shd w:val="clear" w:color="auto" w:fill="E6E6E6"/>
        <w:rPr>
          <w:snapToGrid w:val="0"/>
        </w:rPr>
      </w:pPr>
      <w:r w:rsidRPr="00D626B4">
        <w:rPr>
          <w:snapToGrid w:val="0"/>
        </w:rPr>
        <w:t>GNSS-SubNetworkID-r15 ::= SEQUENCE {</w:t>
      </w:r>
    </w:p>
    <w:p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rsidR="003E34D3" w:rsidRPr="00D626B4" w:rsidRDefault="003E34D3" w:rsidP="003E34D3">
      <w:pPr>
        <w:pStyle w:val="PL"/>
        <w:shd w:val="clear" w:color="auto" w:fill="E6E6E6"/>
        <w:rPr>
          <w:snapToGrid w:val="0"/>
        </w:rPr>
      </w:pPr>
      <w:r w:rsidRPr="00D626B4">
        <w:rPr>
          <w:snapToGrid w:val="0"/>
        </w:rPr>
        <w:tab/>
        <w:t>...</w:t>
      </w:r>
    </w:p>
    <w:p w:rsidR="003E34D3" w:rsidRPr="00D626B4" w:rsidRDefault="003E34D3" w:rsidP="003E34D3">
      <w:pPr>
        <w:pStyle w:val="PL"/>
        <w:shd w:val="clear" w:color="auto" w:fill="E6E6E6"/>
        <w:rPr>
          <w:snapToGrid w:val="0"/>
        </w:rPr>
      </w:pPr>
      <w:r w:rsidRPr="00D626B4">
        <w:rPr>
          <w:snapToGrid w:val="0"/>
        </w:rPr>
        <w:t>}</w:t>
      </w:r>
    </w:p>
    <w:p w:rsidR="003E34D3" w:rsidRPr="00D626B4" w:rsidRDefault="003E34D3" w:rsidP="003E34D3">
      <w:pPr>
        <w:pStyle w:val="PL"/>
        <w:shd w:val="clear" w:color="auto" w:fill="E6E6E6"/>
      </w:pPr>
    </w:p>
    <w:p w:rsidR="003E34D3" w:rsidRPr="00D626B4" w:rsidRDefault="003E34D3" w:rsidP="003E34D3">
      <w:pPr>
        <w:pStyle w:val="PL"/>
        <w:shd w:val="clear" w:color="auto" w:fill="E6E6E6"/>
      </w:pPr>
      <w:r w:rsidRPr="00D626B4">
        <w:t>-- ASN1STOP</w:t>
      </w:r>
    </w:p>
    <w:p w:rsidR="003E34D3" w:rsidRPr="00D626B4" w:rsidRDefault="003E34D3" w:rsidP="002D60CB">
      <w:pPr>
        <w:rPr>
          <w:b/>
        </w:rPr>
      </w:pPr>
    </w:p>
    <w:p w:rsidR="002B1632" w:rsidRPr="00D626B4" w:rsidRDefault="002B1632" w:rsidP="002D60CB">
      <w:pPr>
        <w:pStyle w:val="Heading4"/>
      </w:pPr>
      <w:bookmarkStart w:id="6078" w:name="_Toc27765369"/>
      <w:bookmarkStart w:id="6079" w:name="_Toc37681072"/>
      <w:r w:rsidRPr="00D626B4">
        <w:t>–</w:t>
      </w:r>
      <w:r w:rsidRPr="00D626B4">
        <w:tab/>
      </w:r>
      <w:r w:rsidRPr="00D626B4">
        <w:rPr>
          <w:i/>
          <w:snapToGrid w:val="0"/>
        </w:rPr>
        <w:t>SBAS-ID</w:t>
      </w:r>
      <w:bookmarkEnd w:id="6078"/>
      <w:bookmarkEnd w:id="6079"/>
    </w:p>
    <w:p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 ::= SEQUENCE {</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6080" w:name="_Toc27765370"/>
      <w:bookmarkStart w:id="6081" w:name="_Toc37681073"/>
      <w:r w:rsidRPr="00D626B4">
        <w:t>–</w:t>
      </w:r>
      <w:r w:rsidRPr="00D626B4">
        <w:tab/>
      </w:r>
      <w:r w:rsidRPr="00D626B4">
        <w:rPr>
          <w:i/>
          <w:snapToGrid w:val="0"/>
        </w:rPr>
        <w:t>SBAS-IDs</w:t>
      </w:r>
      <w:bookmarkEnd w:id="6080"/>
      <w:bookmarkEnd w:id="6081"/>
    </w:p>
    <w:p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s ::= SEQUENCE {</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trPr>
          <w:cantSplit/>
        </w:trPr>
        <w:tc>
          <w:tcPr>
            <w:tcW w:w="9639" w:type="dxa"/>
          </w:tcPr>
          <w:p w:rsidR="002B1632" w:rsidRPr="00D626B4" w:rsidRDefault="00023635" w:rsidP="002D60CB">
            <w:pPr>
              <w:pStyle w:val="TAL"/>
              <w:rPr>
                <w:b/>
                <w:i/>
              </w:rPr>
            </w:pPr>
            <w:r w:rsidRPr="00D626B4">
              <w:rPr>
                <w:b/>
                <w:i/>
                <w:snapToGrid w:val="0"/>
              </w:rPr>
              <w:t>s</w:t>
            </w:r>
            <w:r w:rsidR="002B1632" w:rsidRPr="00D626B4">
              <w:rPr>
                <w:b/>
                <w:i/>
                <w:snapToGrid w:val="0"/>
              </w:rPr>
              <w:t>bas-IDs</w:t>
            </w:r>
          </w:p>
          <w:p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rsidR="002B1632" w:rsidRPr="00D626B4" w:rsidRDefault="002B1632" w:rsidP="002D60CB">
      <w:pPr>
        <w:rPr>
          <w:b/>
        </w:rPr>
      </w:pPr>
    </w:p>
    <w:p w:rsidR="002B1632" w:rsidRPr="00D626B4" w:rsidRDefault="002B1632" w:rsidP="002D60CB">
      <w:pPr>
        <w:pStyle w:val="Heading4"/>
      </w:pPr>
      <w:bookmarkStart w:id="6082" w:name="_Toc27765371"/>
      <w:bookmarkStart w:id="6083" w:name="_Toc37681074"/>
      <w:r w:rsidRPr="00D626B4">
        <w:t>–</w:t>
      </w:r>
      <w:r w:rsidRPr="00D626B4">
        <w:tab/>
      </w:r>
      <w:r w:rsidRPr="00D626B4">
        <w:rPr>
          <w:i/>
          <w:snapToGrid w:val="0"/>
        </w:rPr>
        <w:t>SV-ID</w:t>
      </w:r>
      <w:bookmarkEnd w:id="6082"/>
      <w:bookmarkEnd w:id="6083"/>
    </w:p>
    <w:p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V-ID ::= SEQUENCE {</w:t>
      </w:r>
    </w:p>
    <w:p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satellite</w:t>
            </w:r>
            <w:r w:rsidRPr="00D626B4">
              <w:rPr>
                <w:b/>
                <w:i/>
              </w:rPr>
              <w:noBreakHyphen/>
              <w:t>id</w:t>
            </w:r>
          </w:p>
          <w:p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rsidR="002B1632" w:rsidRPr="00D626B4" w:rsidRDefault="002B1632" w:rsidP="002D60CB"/>
    <w:p w:rsidR="002B1632" w:rsidRPr="00D626B4" w:rsidRDefault="00897986" w:rsidP="002D60CB">
      <w:pPr>
        <w:pStyle w:val="TH"/>
      </w:pPr>
      <w:ins w:id="6084" w:author="CR#0260" w:date="2020-07-19T11:45:00Z">
        <w:r>
          <w:lastRenderedPageBreak/>
          <w:t>I</w:t>
        </w:r>
      </w:ins>
      <w:del w:id="6085" w:author="CR#0260" w:date="2020-07-19T11:45:00Z">
        <w:r w:rsidR="002B1632" w:rsidRPr="00D626B4" w:rsidDel="00897986">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trPr>
          <w:cantSplit/>
          <w:jc w:val="center"/>
        </w:trPr>
        <w:tc>
          <w:tcPr>
            <w:tcW w:w="1856" w:type="dxa"/>
          </w:tcPr>
          <w:p w:rsidR="002B1632" w:rsidRPr="00D626B4" w:rsidRDefault="002B1632" w:rsidP="002D60CB">
            <w:pPr>
              <w:pStyle w:val="TAH"/>
            </w:pPr>
            <w:r w:rsidRPr="00D626B4">
              <w:t>System</w:t>
            </w:r>
          </w:p>
        </w:tc>
        <w:tc>
          <w:tcPr>
            <w:tcW w:w="2277" w:type="dxa"/>
          </w:tcPr>
          <w:p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trPr>
          <w:cantSplit/>
          <w:jc w:val="center"/>
        </w:trPr>
        <w:tc>
          <w:tcPr>
            <w:tcW w:w="1856" w:type="dxa"/>
          </w:tcPr>
          <w:p w:rsidR="002B1632" w:rsidRPr="00D626B4" w:rsidRDefault="002B1632" w:rsidP="002D60CB">
            <w:pPr>
              <w:pStyle w:val="TAL"/>
            </w:pPr>
            <w:r w:rsidRPr="00D626B4">
              <w:t>GP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rsidR="002B1632" w:rsidRPr="00D626B4" w:rsidRDefault="00354C05" w:rsidP="002D60CB">
            <w:pPr>
              <w:pStyle w:val="TAL"/>
            </w:pP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 to 63</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SBA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20 to 158</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QZ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 xml:space="preserve">Satellite PRN Signal No. 193 to </w:t>
            </w:r>
            <w:r w:rsidR="009E61AC" w:rsidRPr="00D626B4">
              <w:t>202</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LONA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rsidR="002B1632" w:rsidRPr="00D626B4" w:rsidRDefault="002B1632" w:rsidP="002D60CB">
            <w:pPr>
              <w:pStyle w:val="TAL"/>
            </w:pPr>
            <w:r w:rsidRPr="00D626B4">
              <w:t>Slot Number 1 to 24</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alileo</w:t>
            </w:r>
          </w:p>
        </w:tc>
        <w:tc>
          <w:tcPr>
            <w:tcW w:w="2277" w:type="dxa"/>
          </w:tcPr>
          <w:p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rsidR="002B1632" w:rsidRPr="00D626B4" w:rsidRDefault="009F44D7" w:rsidP="002D60CB">
            <w:pPr>
              <w:pStyle w:val="TAL"/>
            </w:pPr>
            <w:r w:rsidRPr="00D626B4">
              <w:t>Code No. 1 to 36</w:t>
            </w:r>
            <w:r w:rsidRPr="00D626B4">
              <w:br/>
              <w:t>Reserved</w:t>
            </w:r>
          </w:p>
        </w:tc>
      </w:tr>
      <w:tr w:rsidR="00D626B4" w:rsidRPr="00D626B4"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ins w:id="6086" w:author="CR#0259r1" w:date="2020-07-19T00:46:00Z">
              <w:r w:rsidR="005D0CBF">
                <w:t>62</w:t>
              </w:r>
            </w:ins>
            <w:del w:id="6087" w:author="CR#0259r1" w:date="2020-07-19T00:46:00Z">
              <w:r w:rsidR="007207AA" w:rsidRPr="00D626B4" w:rsidDel="005D0CBF">
                <w:delText>36</w:delText>
              </w:r>
            </w:del>
            <w:r w:rsidRPr="00D626B4">
              <w:t>'</w:t>
            </w:r>
          </w:p>
          <w:p w:rsidR="007207AA" w:rsidRPr="00D626B4" w:rsidRDefault="007207AA" w:rsidP="002D60CB">
            <w:pPr>
              <w:pStyle w:val="TAL"/>
              <w:rPr>
                <w:lang w:eastAsia="zh-CN"/>
              </w:rPr>
            </w:pPr>
          </w:p>
          <w:p w:rsidR="00D04D0A" w:rsidRPr="00D626B4" w:rsidDel="005D0CBF" w:rsidRDefault="00D04D0A" w:rsidP="005D0CBF">
            <w:pPr>
              <w:pStyle w:val="TAL"/>
              <w:rPr>
                <w:del w:id="6088" w:author="CR#0259r1" w:date="2020-07-19T00:50:00Z"/>
                <w:lang w:eastAsia="zh-CN"/>
              </w:rPr>
            </w:pPr>
            <w:del w:id="6089" w:author="CR#0259r1" w:date="2020-07-19T00:46:00Z">
              <w:r w:rsidRPr="00D626B4" w:rsidDel="005D0CBF">
                <w:delText>'0' – '6</w:delText>
              </w:r>
              <w:r w:rsidRPr="00D626B4" w:rsidDel="005D0CBF">
                <w:rPr>
                  <w:lang w:eastAsia="zh-CN"/>
                </w:rPr>
                <w:delText>2</w:delText>
              </w:r>
              <w:r w:rsidRPr="00D626B4" w:rsidDel="005D0CBF">
                <w:delText>'</w:delText>
              </w:r>
            </w:del>
          </w:p>
          <w:p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7207AA" w:rsidP="005D0CBF">
            <w:pPr>
              <w:pStyle w:val="TAL"/>
              <w:rPr>
                <w:lang w:eastAsia="zh-CN"/>
              </w:rPr>
            </w:pPr>
            <w:r w:rsidRPr="00D626B4">
              <w:t xml:space="preserve">Satellite ranging code number </w:t>
            </w:r>
            <w:del w:id="6090" w:author="CR#0259r1" w:date="2020-07-19T00:46:00Z">
              <w:r w:rsidRPr="00D626B4" w:rsidDel="005D0CBF">
                <w:delText xml:space="preserve">signal </w:delText>
              </w:r>
            </w:del>
            <w:r w:rsidRPr="00D626B4">
              <w:t xml:space="preserve">No.1 to </w:t>
            </w:r>
            <w:ins w:id="6091" w:author="CR#0259r1" w:date="2020-07-19T00:47:00Z">
              <w:r w:rsidR="005D0CBF">
                <w:t>63</w:t>
              </w:r>
            </w:ins>
            <w:del w:id="6092" w:author="CR#0259r1" w:date="2020-07-19T00:47:00Z">
              <w:r w:rsidRPr="00D626B4" w:rsidDel="005D0CBF">
                <w:delText xml:space="preserve">37 </w:delText>
              </w:r>
              <w:r w:rsidR="00B0152E" w:rsidRPr="00D626B4" w:rsidDel="005D0CBF">
                <w:delText>[23]</w:delText>
              </w:r>
            </w:del>
          </w:p>
          <w:p w:rsidR="007207AA" w:rsidRPr="00D626B4" w:rsidDel="005D0CBF" w:rsidRDefault="00D04D0A" w:rsidP="005D0CBF">
            <w:pPr>
              <w:pStyle w:val="TAL"/>
              <w:rPr>
                <w:del w:id="6093" w:author="CR#0259r1" w:date="2020-07-19T00:47:00Z"/>
              </w:rPr>
            </w:pPr>
            <w:del w:id="6094" w:author="CR#0259r1" w:date="2020-07-19T00:47:00Z">
              <w:r w:rsidRPr="00D626B4" w:rsidDel="005D0CBF">
                <w:rPr>
                  <w:lang w:eastAsia="zh-CN"/>
                </w:rPr>
                <w:delText>PRN Signal No. 1 to 63 [39]</w:delText>
              </w:r>
            </w:del>
          </w:p>
          <w:p w:rsidR="007207AA" w:rsidRPr="00D626B4" w:rsidRDefault="007207AA" w:rsidP="005D0CBF">
            <w:pPr>
              <w:pStyle w:val="TAL"/>
            </w:pPr>
            <w:r w:rsidRPr="00D626B4">
              <w:t>Reserved</w:t>
            </w:r>
          </w:p>
        </w:tc>
      </w:tr>
      <w:tr w:rsidR="009F32C9" w:rsidRPr="00D626B4"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rsidR="00D04D0A" w:rsidRPr="00D626B4" w:rsidRDefault="003A33E5" w:rsidP="00557BF2">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rsidR="00D04D0A" w:rsidRPr="00D626B4" w:rsidRDefault="003A33E5" w:rsidP="00557BF2">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Satellite PRN Signal No. 1 to 14 Reserved</w:t>
            </w:r>
          </w:p>
        </w:tc>
      </w:tr>
    </w:tbl>
    <w:p w:rsidR="002B1632" w:rsidRPr="00D626B4" w:rsidRDefault="002B1632" w:rsidP="002D60CB"/>
    <w:p w:rsidR="002B1632" w:rsidRPr="00D626B4" w:rsidRDefault="002B1632" w:rsidP="00C42F64">
      <w:pPr>
        <w:pStyle w:val="Heading3"/>
        <w:ind w:left="0" w:firstLine="0"/>
      </w:pPr>
      <w:bookmarkStart w:id="6095" w:name="_Toc27765372"/>
      <w:bookmarkStart w:id="6096" w:name="_Toc37681075"/>
      <w:r w:rsidRPr="00D626B4">
        <w:t>6.5.3</w:t>
      </w:r>
      <w:r w:rsidRPr="00D626B4">
        <w:tab/>
        <w:t>Enhanced Cell ID Positioning</w:t>
      </w:r>
      <w:bookmarkEnd w:id="6095"/>
      <w:bookmarkEnd w:id="6096"/>
    </w:p>
    <w:p w:rsidR="002B1632" w:rsidRPr="00D626B4" w:rsidRDefault="002B1632" w:rsidP="002D60CB">
      <w:pPr>
        <w:pStyle w:val="Heading4"/>
      </w:pPr>
      <w:bookmarkStart w:id="6097" w:name="_Toc27765373"/>
      <w:bookmarkStart w:id="6098" w:name="_Toc37681076"/>
      <w:r w:rsidRPr="00D626B4">
        <w:t>6.5.3.1</w:t>
      </w:r>
      <w:r w:rsidRPr="00D626B4">
        <w:tab/>
        <w:t>E</w:t>
      </w:r>
      <w:r w:rsidRPr="00D626B4">
        <w:noBreakHyphen/>
        <w:t>CID Location Information</w:t>
      </w:r>
      <w:bookmarkEnd w:id="6097"/>
      <w:bookmarkEnd w:id="6098"/>
    </w:p>
    <w:p w:rsidR="002B1632" w:rsidRPr="00D626B4" w:rsidRDefault="002B1632" w:rsidP="002D60CB">
      <w:pPr>
        <w:pStyle w:val="Heading4"/>
      </w:pPr>
      <w:bookmarkStart w:id="6099" w:name="_Toc27765374"/>
      <w:bookmarkStart w:id="6100" w:name="_Toc37681077"/>
      <w:r w:rsidRPr="00D626B4">
        <w:t>–</w:t>
      </w:r>
      <w:r w:rsidRPr="00D626B4">
        <w:tab/>
      </w:r>
      <w:r w:rsidRPr="00D626B4">
        <w:rPr>
          <w:i/>
        </w:rPr>
        <w:t>ECID-Provide</w:t>
      </w:r>
      <w:r w:rsidRPr="00D626B4">
        <w:rPr>
          <w:i/>
          <w:noProof/>
        </w:rPr>
        <w:t>LocationInformation</w:t>
      </w:r>
      <w:bookmarkEnd w:id="6099"/>
      <w:bookmarkEnd w:id="6100"/>
    </w:p>
    <w:p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6101" w:author="CR#0260" w:date="2020-07-19T11:46:00Z">
        <w:r w:rsidR="00897986">
          <w:t>-</w:t>
        </w:r>
      </w:ins>
      <w:r w:rsidRPr="00D626B4">
        <w:t>CID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LocationInformation ::= SEQUENCE {</w:t>
      </w:r>
    </w:p>
    <w:p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02" w:name="_Toc27765375"/>
      <w:bookmarkStart w:id="6103" w:name="_Toc37681078"/>
      <w:r w:rsidRPr="00D626B4">
        <w:t>6.5.3.2</w:t>
      </w:r>
      <w:r w:rsidRPr="00D626B4">
        <w:tab/>
        <w:t>E</w:t>
      </w:r>
      <w:r w:rsidRPr="00D626B4">
        <w:noBreakHyphen/>
        <w:t>CID Location Information Elements</w:t>
      </w:r>
      <w:bookmarkEnd w:id="6102"/>
      <w:bookmarkEnd w:id="6103"/>
    </w:p>
    <w:p w:rsidR="002B1632" w:rsidRPr="00D626B4" w:rsidRDefault="002B1632" w:rsidP="002D60CB">
      <w:pPr>
        <w:pStyle w:val="Heading4"/>
        <w:rPr>
          <w:i/>
        </w:rPr>
      </w:pPr>
      <w:bookmarkStart w:id="6104" w:name="_Toc27765376"/>
      <w:bookmarkStart w:id="6105" w:name="_Toc37681079"/>
      <w:r w:rsidRPr="00D626B4">
        <w:t>–</w:t>
      </w:r>
      <w:r w:rsidRPr="00D626B4">
        <w:tab/>
      </w:r>
      <w:r w:rsidRPr="00D626B4">
        <w:rPr>
          <w:i/>
        </w:rPr>
        <w:t>ECID-SignalMeasurementInformation</w:t>
      </w:r>
      <w:bookmarkEnd w:id="6104"/>
      <w:bookmarkEnd w:id="6105"/>
    </w:p>
    <w:p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SignalMeasurementInformation ::= SEQUENCE {</w:t>
      </w:r>
    </w:p>
    <w:p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rsidR="000E1336" w:rsidRPr="00D626B4" w:rsidRDefault="006C6D0E" w:rsidP="000E1336">
      <w:pPr>
        <w:pStyle w:val="PL"/>
        <w:shd w:val="clear" w:color="auto" w:fill="E6E6E6"/>
      </w:pPr>
      <w:r w:rsidRPr="00D626B4">
        <w:tab/>
        <w:t>]]</w:t>
      </w:r>
      <w:r w:rsidR="000E1336" w:rsidRPr="00D626B4">
        <w:t>,</w:t>
      </w:r>
    </w:p>
    <w:p w:rsidR="000E1336" w:rsidRPr="00D626B4" w:rsidRDefault="000E1336" w:rsidP="000E1336">
      <w:pPr>
        <w:pStyle w:val="PL"/>
        <w:shd w:val="clear" w:color="auto" w:fill="E6E6E6"/>
      </w:pPr>
      <w:r w:rsidRPr="00D626B4">
        <w:tab/>
        <w:t>[[</w:t>
      </w:r>
    </w:p>
    <w:p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rsidR="002B1632" w:rsidRPr="00D626B4" w:rsidRDefault="000E1336" w:rsidP="000E1336">
      <w:pPr>
        <w:pStyle w:val="PL"/>
        <w:shd w:val="clear" w:color="auto" w:fill="E6E6E6"/>
        <w:rPr>
          <w:snapToGrid w:val="0"/>
        </w:rPr>
      </w:pPr>
      <w:r w:rsidRPr="00D626B4">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rPr>
        <w:tc>
          <w:tcPr>
            <w:tcW w:w="2268" w:type="dxa"/>
          </w:tcPr>
          <w:p w:rsidR="0050095D" w:rsidRPr="00D626B4" w:rsidRDefault="0050095D" w:rsidP="002D60CB">
            <w:pPr>
              <w:pStyle w:val="TAH"/>
              <w:rPr>
                <w:i/>
              </w:rPr>
            </w:pPr>
            <w:r w:rsidRPr="00D626B4">
              <w:t>Conditional presence</w:t>
            </w:r>
          </w:p>
        </w:tc>
        <w:tc>
          <w:tcPr>
            <w:tcW w:w="7371" w:type="dxa"/>
          </w:tcPr>
          <w:p w:rsidR="0050095D" w:rsidRPr="00D626B4" w:rsidRDefault="0050095D"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rsidTr="0016411A">
        <w:trPr>
          <w:cantSplit/>
        </w:trPr>
        <w:tc>
          <w:tcPr>
            <w:tcW w:w="9639" w:type="dxa"/>
          </w:tcPr>
          <w:p w:rsidR="0016411A" w:rsidRPr="00D626B4" w:rsidRDefault="0016411A" w:rsidP="002D60CB">
            <w:pPr>
              <w:pStyle w:val="TAL"/>
              <w:keepNext w:val="0"/>
              <w:keepLines w:val="0"/>
              <w:widowControl w:val="0"/>
              <w:rPr>
                <w:b/>
                <w:i/>
                <w:snapToGrid w:val="0"/>
              </w:rPr>
            </w:pPr>
            <w:r w:rsidRPr="00D626B4">
              <w:rPr>
                <w:b/>
                <w:i/>
                <w:snapToGrid w:val="0"/>
              </w:rPr>
              <w:t>primaryCellMeasuredResults</w:t>
            </w:r>
          </w:p>
          <w:p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measuredResultsList</w:t>
            </w:r>
          </w:p>
          <w:p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rfcnEUTRA</w:t>
            </w:r>
          </w:p>
          <w:p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 xml:space="preserve">In </w:t>
            </w:r>
            <w:ins w:id="6106" w:author="CR#0260" w:date="2020-07-19T11:46:00Z">
              <w:r w:rsidR="00897986">
                <w:rPr>
                  <w:noProof/>
                </w:rPr>
                <w:t>the</w:t>
              </w:r>
              <w:r w:rsidR="00897986" w:rsidRPr="00D626B4">
                <w:rPr>
                  <w:noProof/>
                </w:rPr>
                <w:t xml:space="preserve"> </w:t>
              </w:r>
            </w:ins>
            <w:r w:rsidR="00BB76FA" w:rsidRPr="00D626B4">
              <w:rPr>
                <w:noProof/>
              </w:rPr>
              <w:t xml:space="preserve">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rsrp-Result</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6107"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srq-Result</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6108"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e-RxTxTimeDiff</w:t>
            </w:r>
          </w:p>
          <w:p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rsrp-Result</w:t>
            </w:r>
          </w:p>
          <w:p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rsrq-Result</w:t>
            </w:r>
          </w:p>
          <w:p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D626B4" w:rsidRDefault="006C6D0E" w:rsidP="006C6D0E"/>
    <w:p w:rsidR="002B1632" w:rsidRPr="00D626B4" w:rsidRDefault="002B1632" w:rsidP="002D60CB">
      <w:pPr>
        <w:pStyle w:val="Heading4"/>
      </w:pPr>
      <w:bookmarkStart w:id="6109" w:name="_Toc27765377"/>
      <w:bookmarkStart w:id="6110" w:name="_Toc37681080"/>
      <w:r w:rsidRPr="00D626B4">
        <w:t>6.5.3.3</w:t>
      </w:r>
      <w:r w:rsidRPr="00D626B4">
        <w:tab/>
        <w:t>E</w:t>
      </w:r>
      <w:r w:rsidRPr="00D626B4">
        <w:noBreakHyphen/>
        <w:t>CID Location Information Request</w:t>
      </w:r>
      <w:bookmarkEnd w:id="6109"/>
      <w:bookmarkEnd w:id="6110"/>
    </w:p>
    <w:p w:rsidR="002B1632" w:rsidRPr="00D626B4" w:rsidRDefault="002B1632" w:rsidP="002D60CB">
      <w:pPr>
        <w:pStyle w:val="Heading4"/>
      </w:pPr>
      <w:bookmarkStart w:id="6111" w:name="_Toc27765378"/>
      <w:bookmarkStart w:id="6112" w:name="_Toc37681081"/>
      <w:r w:rsidRPr="00D626B4">
        <w:t>–</w:t>
      </w:r>
      <w:r w:rsidRPr="00D626B4">
        <w:tab/>
      </w:r>
      <w:r w:rsidRPr="00D626B4">
        <w:rPr>
          <w:i/>
        </w:rPr>
        <w:t>ECID-Request</w:t>
      </w:r>
      <w:r w:rsidRPr="00D626B4">
        <w:rPr>
          <w:i/>
          <w:noProof/>
        </w:rPr>
        <w:t>LocationInformation</w:t>
      </w:r>
      <w:bookmarkEnd w:id="6111"/>
      <w:bookmarkEnd w:id="6112"/>
    </w:p>
    <w:p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LocationInformation ::= SEQUENCE {</w:t>
      </w:r>
    </w:p>
    <w:p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questedMeasurements</w:t>
            </w:r>
          </w:p>
          <w:p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2B1632" w:rsidRPr="00D626B4" w:rsidRDefault="002B1632" w:rsidP="002D60CB"/>
    <w:p w:rsidR="002B1632" w:rsidRPr="00D626B4" w:rsidRDefault="002B1632" w:rsidP="002D60CB">
      <w:pPr>
        <w:pStyle w:val="Heading4"/>
      </w:pPr>
      <w:bookmarkStart w:id="6113" w:name="_Toc27765379"/>
      <w:bookmarkStart w:id="6114" w:name="_Toc37681082"/>
      <w:r w:rsidRPr="00D626B4">
        <w:t>6.5.3.4</w:t>
      </w:r>
      <w:r w:rsidRPr="00D626B4">
        <w:tab/>
        <w:t>E</w:t>
      </w:r>
      <w:r w:rsidRPr="00D626B4">
        <w:noBreakHyphen/>
        <w:t>CID Capability Information</w:t>
      </w:r>
      <w:bookmarkEnd w:id="6113"/>
      <w:bookmarkEnd w:id="6114"/>
    </w:p>
    <w:p w:rsidR="002B1632" w:rsidRPr="00D626B4" w:rsidRDefault="002B1632" w:rsidP="002D60CB">
      <w:pPr>
        <w:pStyle w:val="Heading4"/>
      </w:pPr>
      <w:bookmarkStart w:id="6115" w:name="_Toc27765380"/>
      <w:bookmarkStart w:id="6116" w:name="_Toc37681083"/>
      <w:r w:rsidRPr="00D626B4">
        <w:t>–</w:t>
      </w:r>
      <w:r w:rsidRPr="00D626B4">
        <w:tab/>
      </w:r>
      <w:r w:rsidRPr="00D626B4">
        <w:rPr>
          <w:i/>
        </w:rPr>
        <w:t>ECID-Provide</w:t>
      </w:r>
      <w:r w:rsidRPr="00D626B4">
        <w:rPr>
          <w:i/>
          <w:noProof/>
        </w:rPr>
        <w:t>Capabilities</w:t>
      </w:r>
      <w:bookmarkEnd w:id="6115"/>
      <w:bookmarkEnd w:id="6116"/>
    </w:p>
    <w:p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Capabilities ::= SEQUENCE {</w:t>
      </w:r>
    </w:p>
    <w:p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cid-MeasSupported</w:t>
            </w:r>
          </w:p>
          <w:p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rsidTr="00817D18">
        <w:trPr>
          <w:cantSplit/>
        </w:trPr>
        <w:tc>
          <w:tcPr>
            <w:tcW w:w="9639" w:type="dxa"/>
          </w:tcPr>
          <w:p w:rsidR="001376E3" w:rsidRPr="00D626B4" w:rsidRDefault="001376E3" w:rsidP="00817D18">
            <w:pPr>
              <w:pStyle w:val="TAL"/>
              <w:keepNext w:val="0"/>
              <w:keepLines w:val="0"/>
              <w:widowControl w:val="0"/>
              <w:rPr>
                <w:b/>
                <w:i/>
                <w:snapToGrid w:val="0"/>
              </w:rPr>
            </w:pPr>
            <w:r w:rsidRPr="00D626B4">
              <w:rPr>
                <w:b/>
                <w:i/>
                <w:snapToGrid w:val="0"/>
              </w:rPr>
              <w:t>ueRxTxSupTDD</w:t>
            </w:r>
          </w:p>
          <w:p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6117" w:author="CR#0260" w:date="2020-07-19T11:46:00Z">
              <w:r w:rsidR="00897986">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triggered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6118" w:author="CR#0260" w:date="2020-07-19T11:46:00Z">
              <w:r w:rsidR="00897986">
                <w:rPr>
                  <w:snapToGrid w:val="0"/>
                </w:rPr>
                <w:t>-</w:t>
              </w:r>
            </w:ins>
            <w:r w:rsidRPr="00D626B4">
              <w:rPr>
                <w:snapToGrid w:val="0"/>
              </w:rPr>
              <w:t>CID measurements.</w:t>
            </w:r>
          </w:p>
        </w:tc>
      </w:tr>
    </w:tbl>
    <w:p w:rsidR="006C6D0E" w:rsidRPr="00D626B4" w:rsidRDefault="006C6D0E" w:rsidP="002D60CB"/>
    <w:p w:rsidR="002B1632" w:rsidRPr="00D626B4" w:rsidRDefault="002B1632" w:rsidP="002D60CB">
      <w:pPr>
        <w:pStyle w:val="Heading4"/>
      </w:pPr>
      <w:bookmarkStart w:id="6119" w:name="_Toc27765381"/>
      <w:bookmarkStart w:id="6120" w:name="_Toc37681084"/>
      <w:r w:rsidRPr="00D626B4">
        <w:t>6.5.3.5</w:t>
      </w:r>
      <w:r w:rsidRPr="00D626B4">
        <w:tab/>
        <w:t>E</w:t>
      </w:r>
      <w:r w:rsidRPr="00D626B4">
        <w:noBreakHyphen/>
        <w:t>CID Capability Information Request</w:t>
      </w:r>
      <w:bookmarkEnd w:id="6119"/>
      <w:bookmarkEnd w:id="6120"/>
    </w:p>
    <w:p w:rsidR="002B1632" w:rsidRPr="00D626B4" w:rsidRDefault="002B1632" w:rsidP="002D60CB">
      <w:pPr>
        <w:pStyle w:val="Heading4"/>
      </w:pPr>
      <w:bookmarkStart w:id="6121" w:name="_Toc27765382"/>
      <w:bookmarkStart w:id="6122" w:name="_Toc37681085"/>
      <w:r w:rsidRPr="00D626B4">
        <w:t>–</w:t>
      </w:r>
      <w:r w:rsidRPr="00D626B4">
        <w:tab/>
      </w:r>
      <w:r w:rsidRPr="00D626B4">
        <w:rPr>
          <w:i/>
        </w:rPr>
        <w:t>ECID-Request</w:t>
      </w:r>
      <w:r w:rsidRPr="00D626B4">
        <w:rPr>
          <w:i/>
          <w:noProof/>
        </w:rPr>
        <w:t>Capabilities</w:t>
      </w:r>
      <w:bookmarkEnd w:id="6121"/>
      <w:bookmarkEnd w:id="6122"/>
    </w:p>
    <w:p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23" w:name="_Toc27765383"/>
      <w:bookmarkStart w:id="6124" w:name="_Toc37681086"/>
      <w:r w:rsidRPr="00D626B4">
        <w:t>6.5.3.6</w:t>
      </w:r>
      <w:r w:rsidRPr="00D626B4">
        <w:tab/>
        <w:t>E</w:t>
      </w:r>
      <w:r w:rsidRPr="00D626B4">
        <w:noBreakHyphen/>
        <w:t>CID Error Elements</w:t>
      </w:r>
      <w:bookmarkEnd w:id="6123"/>
      <w:bookmarkEnd w:id="6124"/>
    </w:p>
    <w:p w:rsidR="002B1632" w:rsidRPr="00D626B4" w:rsidRDefault="002B1632" w:rsidP="002D60CB">
      <w:pPr>
        <w:pStyle w:val="Heading4"/>
      </w:pPr>
      <w:bookmarkStart w:id="6125" w:name="_Toc27765384"/>
      <w:bookmarkStart w:id="6126" w:name="_Toc37681087"/>
      <w:r w:rsidRPr="00D626B4">
        <w:t>–</w:t>
      </w:r>
      <w:r w:rsidRPr="00D626B4">
        <w:tab/>
      </w:r>
      <w:r w:rsidRPr="00D626B4">
        <w:rPr>
          <w:i/>
        </w:rPr>
        <w:t>ECID-Error</w:t>
      </w:r>
      <w:bookmarkEnd w:id="6125"/>
      <w:bookmarkEnd w:id="6126"/>
    </w:p>
    <w:p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27" w:name="_Toc27765385"/>
      <w:bookmarkStart w:id="6128" w:name="_Toc37681088"/>
      <w:r w:rsidRPr="00D626B4">
        <w:t>–</w:t>
      </w:r>
      <w:r w:rsidRPr="00D626B4">
        <w:tab/>
      </w:r>
      <w:r w:rsidRPr="00D626B4">
        <w:rPr>
          <w:i/>
        </w:rPr>
        <w:t>ECID-</w:t>
      </w:r>
      <w:r w:rsidRPr="00D626B4">
        <w:rPr>
          <w:i/>
          <w:noProof/>
        </w:rPr>
        <w:t>LocationServerErrorCauses</w:t>
      </w:r>
      <w:bookmarkEnd w:id="6127"/>
      <w:bookmarkEnd w:id="6128"/>
    </w:p>
    <w:p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6129" w:name="_Toc27765386"/>
      <w:bookmarkStart w:id="6130" w:name="_Toc37681089"/>
      <w:r w:rsidRPr="00D626B4">
        <w:t>–</w:t>
      </w:r>
      <w:r w:rsidRPr="00D626B4">
        <w:tab/>
      </w:r>
      <w:r w:rsidRPr="00D626B4">
        <w:rPr>
          <w:i/>
        </w:rPr>
        <w:t>ECID-</w:t>
      </w:r>
      <w:r w:rsidRPr="00D626B4">
        <w:rPr>
          <w:i/>
          <w:noProof/>
        </w:rPr>
        <w:t>TargetDeviceErrorCauses</w:t>
      </w:r>
      <w:bookmarkEnd w:id="6129"/>
      <w:bookmarkEnd w:id="6130"/>
    </w:p>
    <w:p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9D0048">
            <w:pPr>
              <w:pStyle w:val="TAL"/>
              <w:keepNext w:val="0"/>
              <w:keepLines w:val="0"/>
              <w:widowControl w:val="0"/>
              <w:rPr>
                <w:snapToGrid w:val="0"/>
              </w:rPr>
            </w:pPr>
            <w:r w:rsidRPr="00D626B4">
              <w:rPr>
                <w:snapToGrid w:val="0"/>
              </w:rPr>
              <w:t>This field provides a E</w:t>
            </w:r>
            <w:ins w:id="6131" w:author="CR#0260" w:date="2020-07-19T11:46:00Z">
              <w:r w:rsidR="00897986">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6132" w:author="CR#0260" w:date="2020-07-19T11:47:00Z">
              <w:r w:rsidR="00897986">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rsidR="002B1632" w:rsidRPr="00D626B4" w:rsidRDefault="002B1632" w:rsidP="002D60CB">
      <w:pPr>
        <w:rPr>
          <w:noProof/>
        </w:rPr>
      </w:pPr>
    </w:p>
    <w:p w:rsidR="00631989" w:rsidRPr="00D626B4" w:rsidRDefault="00631989" w:rsidP="00631989">
      <w:pPr>
        <w:pStyle w:val="Heading3"/>
        <w:ind w:left="0" w:firstLine="0"/>
      </w:pPr>
      <w:bookmarkStart w:id="6133" w:name="_Toc27765387"/>
      <w:bookmarkStart w:id="6134" w:name="_Toc37681090"/>
      <w:r w:rsidRPr="00D626B4">
        <w:t>6.5.</w:t>
      </w:r>
      <w:r w:rsidR="00DF52EB" w:rsidRPr="00D626B4">
        <w:t>4</w:t>
      </w:r>
      <w:r w:rsidRPr="00D626B4">
        <w:tab/>
        <w:t>Terrestrial Beacon System Positioning</w:t>
      </w:r>
      <w:bookmarkEnd w:id="6133"/>
      <w:bookmarkEnd w:id="6134"/>
    </w:p>
    <w:p w:rsidR="00631989" w:rsidRPr="00D626B4" w:rsidRDefault="00631989" w:rsidP="00631989">
      <w:pPr>
        <w:pStyle w:val="Heading4"/>
      </w:pPr>
      <w:bookmarkStart w:id="6135" w:name="_Toc27765388"/>
      <w:bookmarkStart w:id="6136" w:name="_Toc37681091"/>
      <w:r w:rsidRPr="00D626B4">
        <w:t>6.5.</w:t>
      </w:r>
      <w:r w:rsidR="00DF52EB" w:rsidRPr="00D626B4">
        <w:t>4</w:t>
      </w:r>
      <w:r w:rsidRPr="00D626B4">
        <w:t>.1</w:t>
      </w:r>
      <w:r w:rsidRPr="00D626B4">
        <w:tab/>
        <w:t>TBS Location Information</w:t>
      </w:r>
      <w:bookmarkEnd w:id="6135"/>
      <w:bookmarkEnd w:id="6136"/>
    </w:p>
    <w:p w:rsidR="00631989" w:rsidRPr="00D626B4" w:rsidRDefault="00631989" w:rsidP="00631989">
      <w:pPr>
        <w:pStyle w:val="Heading4"/>
      </w:pPr>
      <w:bookmarkStart w:id="6137" w:name="_Toc27765389"/>
      <w:bookmarkStart w:id="6138" w:name="_Toc37681092"/>
      <w:r w:rsidRPr="00D626B4">
        <w:t>–</w:t>
      </w:r>
      <w:r w:rsidRPr="00D626B4">
        <w:tab/>
      </w:r>
      <w:r w:rsidRPr="00D626B4">
        <w:rPr>
          <w:i/>
        </w:rPr>
        <w:t>TBS-Provide</w:t>
      </w:r>
      <w:r w:rsidRPr="00D626B4">
        <w:rPr>
          <w:i/>
          <w:noProof/>
        </w:rPr>
        <w:t>LocationInformation</w:t>
      </w:r>
      <w:bookmarkEnd w:id="6137"/>
      <w:bookmarkEnd w:id="6138"/>
    </w:p>
    <w:p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ProvideLocationInformation-r13 ::= SEQUENCE {</w:t>
      </w:r>
    </w:p>
    <w:p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p w:rsidR="00631989" w:rsidRPr="00D626B4" w:rsidRDefault="00631989" w:rsidP="00631989">
      <w:pPr>
        <w:pStyle w:val="Heading4"/>
      </w:pPr>
      <w:bookmarkStart w:id="6139" w:name="_Toc27765390"/>
      <w:bookmarkStart w:id="6140" w:name="_Toc37681093"/>
      <w:r w:rsidRPr="00D626B4">
        <w:lastRenderedPageBreak/>
        <w:t>6.5.</w:t>
      </w:r>
      <w:r w:rsidR="00DF52EB" w:rsidRPr="00D626B4">
        <w:t>4</w:t>
      </w:r>
      <w:r w:rsidRPr="00D626B4">
        <w:t>.2</w:t>
      </w:r>
      <w:r w:rsidRPr="00D626B4">
        <w:tab/>
        <w:t>TBS Location Information Elements</w:t>
      </w:r>
      <w:bookmarkEnd w:id="6139"/>
      <w:bookmarkEnd w:id="6140"/>
    </w:p>
    <w:p w:rsidR="00631989" w:rsidRPr="00D626B4" w:rsidRDefault="00631989" w:rsidP="00631989">
      <w:pPr>
        <w:pStyle w:val="Heading4"/>
        <w:rPr>
          <w:i/>
        </w:rPr>
      </w:pPr>
      <w:bookmarkStart w:id="6141" w:name="_Toc27765391"/>
      <w:bookmarkStart w:id="6142" w:name="_Toc37681094"/>
      <w:r w:rsidRPr="00D626B4">
        <w:t>–</w:t>
      </w:r>
      <w:r w:rsidRPr="00D626B4">
        <w:tab/>
      </w:r>
      <w:r w:rsidRPr="00D626B4">
        <w:rPr>
          <w:i/>
        </w:rPr>
        <w:t>TBS-</w:t>
      </w:r>
      <w:r w:rsidR="00C16D06" w:rsidRPr="00D626B4">
        <w:rPr>
          <w:i/>
        </w:rPr>
        <w:t>MeasurementInformation</w:t>
      </w:r>
      <w:bookmarkEnd w:id="6141"/>
      <w:bookmarkEnd w:id="6142"/>
    </w:p>
    <w:p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w:t>
      </w:r>
      <w:r w:rsidR="00C16D06" w:rsidRPr="00D626B4">
        <w:t>MeasurementInformation</w:t>
      </w:r>
      <w:r w:rsidRPr="00D626B4">
        <w:t>-r13 ::= SEQUENCE {</w:t>
      </w:r>
    </w:p>
    <w:p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371"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MBS</w:t>
            </w:r>
          </w:p>
        </w:tc>
        <w:tc>
          <w:tcPr>
            <w:tcW w:w="7371" w:type="dxa"/>
          </w:tcPr>
          <w:p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B5136">
        <w:trPr>
          <w:cantSplit/>
          <w:tblHeader/>
        </w:trPr>
        <w:tc>
          <w:tcPr>
            <w:tcW w:w="9639" w:type="dxa"/>
          </w:tcPr>
          <w:p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rsidTr="008B5136">
        <w:trPr>
          <w:cantSplit/>
        </w:trPr>
        <w:tc>
          <w:tcPr>
            <w:tcW w:w="9639"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rsidTr="008B5136">
        <w:trPr>
          <w:cantSplit/>
        </w:trPr>
        <w:tc>
          <w:tcPr>
            <w:tcW w:w="9639" w:type="dxa"/>
          </w:tcPr>
          <w:p w:rsidR="00C16D06" w:rsidRPr="00D626B4" w:rsidRDefault="00C16D06" w:rsidP="008B5136">
            <w:pPr>
              <w:pStyle w:val="TAL"/>
              <w:keepNext w:val="0"/>
              <w:keepLines w:val="0"/>
              <w:widowControl w:val="0"/>
              <w:rPr>
                <w:b/>
                <w:bCs/>
                <w:i/>
                <w:iCs/>
              </w:rPr>
            </w:pPr>
            <w:r w:rsidRPr="00D626B4">
              <w:rPr>
                <w:b/>
                <w:bCs/>
                <w:i/>
                <w:iCs/>
              </w:rPr>
              <w:t>mbs-SgnMeasList</w:t>
            </w:r>
          </w:p>
          <w:p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rsidR="00631989" w:rsidRPr="00D626B4" w:rsidRDefault="00631989" w:rsidP="00631989"/>
    <w:p w:rsidR="00631989" w:rsidRPr="00D626B4" w:rsidRDefault="00631989" w:rsidP="00631989">
      <w:pPr>
        <w:pStyle w:val="Heading4"/>
        <w:rPr>
          <w:i/>
        </w:rPr>
      </w:pPr>
      <w:bookmarkStart w:id="6143" w:name="_Toc27765392"/>
      <w:bookmarkStart w:id="6144" w:name="_Toc37681095"/>
      <w:r w:rsidRPr="00D626B4">
        <w:t>–</w:t>
      </w:r>
      <w:r w:rsidRPr="00D626B4">
        <w:tab/>
      </w:r>
      <w:r w:rsidRPr="00D626B4">
        <w:rPr>
          <w:i/>
        </w:rPr>
        <w:t>MBS-BeaconMeasList</w:t>
      </w:r>
      <w:bookmarkEnd w:id="6143"/>
      <w:bookmarkEnd w:id="6144"/>
    </w:p>
    <w:p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List-r13 ::= SEQUENCE (SIZE(1..64)) OF MBS-BeaconMeasElement-r13</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Element-r13 ::= SEQUENCE {</w:t>
      </w:r>
    </w:p>
    <w:p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rsidR="00B63AB8" w:rsidRPr="00D626B4" w:rsidRDefault="00DF52EB" w:rsidP="00B63AB8">
      <w:pPr>
        <w:pStyle w:val="PL"/>
        <w:shd w:val="clear" w:color="auto" w:fill="E6E6E6"/>
      </w:pPr>
      <w:r w:rsidRPr="00D626B4">
        <w:tab/>
        <w:t>...</w:t>
      </w:r>
      <w:r w:rsidR="00B63AB8" w:rsidRPr="00D626B4">
        <w:t>,</w:t>
      </w:r>
    </w:p>
    <w:p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rsidR="00DF52EB" w:rsidRPr="00D626B4" w:rsidRDefault="00B63AB8" w:rsidP="00B63AB8">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transmitterID</w:t>
            </w:r>
          </w:p>
          <w:p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w:t>
            </w:r>
          </w:p>
          <w:p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RMSError</w:t>
            </w:r>
          </w:p>
          <w:p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rsidTr="008E1379">
        <w:trPr>
          <w:cantSplit/>
        </w:trPr>
        <w:tc>
          <w:tcPr>
            <w:tcW w:w="9639" w:type="dxa"/>
          </w:tcPr>
          <w:p w:rsidR="00B63AB8" w:rsidRPr="00D626B4" w:rsidRDefault="00B63AB8" w:rsidP="008E1379">
            <w:pPr>
              <w:pStyle w:val="TAL"/>
              <w:keepNext w:val="0"/>
              <w:keepLines w:val="0"/>
              <w:widowControl w:val="0"/>
              <w:rPr>
                <w:b/>
                <w:bCs/>
                <w:i/>
                <w:iCs/>
              </w:rPr>
            </w:pPr>
            <w:r w:rsidRPr="00D626B4">
              <w:rPr>
                <w:b/>
                <w:bCs/>
                <w:i/>
                <w:iCs/>
              </w:rPr>
              <w:lastRenderedPageBreak/>
              <w:t>rssi</w:t>
            </w:r>
          </w:p>
          <w:p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D626B4" w:rsidRDefault="00B63AB8" w:rsidP="008E1379">
            <w:pPr>
              <w:pStyle w:val="TAL"/>
              <w:keepNext w:val="0"/>
              <w:keepLines w:val="0"/>
              <w:widowControl w:val="0"/>
            </w:pPr>
          </w:p>
          <w:p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rsidR="00B63AB8" w:rsidRPr="00D626B4" w:rsidRDefault="00B63AB8" w:rsidP="00B63AB8"/>
    <w:p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rsidTr="00FB2DE8">
        <w:trPr>
          <w:cantSplit/>
          <w:trHeight w:hRule="exact" w:val="480"/>
          <w:tblHeader/>
          <w:jc w:val="center"/>
        </w:trPr>
        <w:tc>
          <w:tcPr>
            <w:tcW w:w="1080" w:type="dxa"/>
          </w:tcPr>
          <w:p w:rsidR="00631989" w:rsidRPr="00D626B4" w:rsidRDefault="00631989" w:rsidP="00FB2DE8">
            <w:pPr>
              <w:pStyle w:val="TAH"/>
              <w:keepNext w:val="0"/>
              <w:keepLines w:val="0"/>
              <w:widowControl w:val="0"/>
            </w:pPr>
            <w:r w:rsidRPr="00D626B4">
              <w:t>Index</w:t>
            </w:r>
          </w:p>
        </w:tc>
        <w:tc>
          <w:tcPr>
            <w:tcW w:w="1170" w:type="dxa"/>
          </w:tcPr>
          <w:p w:rsidR="00631989" w:rsidRPr="00D626B4" w:rsidRDefault="00631989" w:rsidP="00FB2DE8">
            <w:pPr>
              <w:pStyle w:val="TAH"/>
              <w:keepNext w:val="0"/>
              <w:keepLines w:val="0"/>
              <w:widowControl w:val="0"/>
            </w:pPr>
            <w:r w:rsidRPr="00D626B4">
              <w:t>Mantissa</w:t>
            </w:r>
          </w:p>
        </w:tc>
        <w:tc>
          <w:tcPr>
            <w:tcW w:w="1260" w:type="dxa"/>
          </w:tcPr>
          <w:p w:rsidR="00631989" w:rsidRPr="00D626B4" w:rsidRDefault="00631989" w:rsidP="00FB2DE8">
            <w:pPr>
              <w:pStyle w:val="TAH"/>
              <w:keepNext w:val="0"/>
              <w:keepLines w:val="0"/>
              <w:widowControl w:val="0"/>
            </w:pPr>
            <w:r w:rsidRPr="00D626B4">
              <w:t>Exponent</w:t>
            </w:r>
          </w:p>
        </w:tc>
        <w:tc>
          <w:tcPr>
            <w:tcW w:w="2340" w:type="dxa"/>
          </w:tcPr>
          <w:p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rsidR="00631989" w:rsidRPr="00D626B4" w:rsidRDefault="00631989" w:rsidP="00FB2DE8">
            <w:pPr>
              <w:pStyle w:val="TAH"/>
              <w:keepNext w:val="0"/>
              <w:keepLines w:val="0"/>
              <w:widowControl w:val="0"/>
            </w:pPr>
            <w:r w:rsidRPr="00D626B4">
              <w:t>Pseudorange value, P [m]</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0</w:t>
            </w:r>
          </w:p>
        </w:tc>
        <w:tc>
          <w:tcPr>
            <w:tcW w:w="1170" w:type="dxa"/>
          </w:tcPr>
          <w:p w:rsidR="00631989" w:rsidRPr="00D626B4" w:rsidRDefault="00631989" w:rsidP="00FB2DE8">
            <w:pPr>
              <w:pStyle w:val="TAL"/>
              <w:keepNext w:val="0"/>
              <w:keepLines w:val="0"/>
              <w:widowControl w:val="0"/>
            </w:pPr>
            <w:r w:rsidRPr="00D626B4">
              <w:t>000</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w:t>
            </w:r>
          </w:p>
        </w:tc>
        <w:tc>
          <w:tcPr>
            <w:tcW w:w="1890" w:type="dxa"/>
          </w:tcPr>
          <w:p w:rsidR="00631989" w:rsidRPr="00D626B4" w:rsidRDefault="00631989" w:rsidP="00FB2DE8">
            <w:pPr>
              <w:pStyle w:val="TAL"/>
              <w:keepNext w:val="0"/>
              <w:keepLines w:val="0"/>
              <w:widowControl w:val="0"/>
            </w:pPr>
            <w:r w:rsidRPr="00D626B4">
              <w:t>P &lt; 0.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1</w:t>
            </w:r>
          </w:p>
        </w:tc>
        <w:tc>
          <w:tcPr>
            <w:tcW w:w="1170" w:type="dxa"/>
          </w:tcPr>
          <w:p w:rsidR="00631989" w:rsidRPr="00D626B4" w:rsidRDefault="00631989" w:rsidP="00FB2DE8">
            <w:pPr>
              <w:pStyle w:val="TAL"/>
              <w:keepNext w:val="0"/>
              <w:keepLines w:val="0"/>
              <w:widowControl w:val="0"/>
            </w:pPr>
            <w:r w:rsidRPr="00D626B4">
              <w:t>001</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625</w:t>
            </w:r>
          </w:p>
        </w:tc>
        <w:tc>
          <w:tcPr>
            <w:tcW w:w="1890" w:type="dxa"/>
          </w:tcPr>
          <w:p w:rsidR="00631989" w:rsidRPr="00D626B4" w:rsidRDefault="00631989" w:rsidP="00FB2DE8">
            <w:pPr>
              <w:pStyle w:val="TAL"/>
              <w:keepNext w:val="0"/>
              <w:keepLines w:val="0"/>
              <w:widowControl w:val="0"/>
            </w:pPr>
            <w:r w:rsidRPr="00D626B4">
              <w:t>0.5 &lt;= P &lt; 0.562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i</w:t>
            </w:r>
          </w:p>
        </w:tc>
        <w:tc>
          <w:tcPr>
            <w:tcW w:w="1170" w:type="dxa"/>
          </w:tcPr>
          <w:p w:rsidR="00631989" w:rsidRPr="00D626B4" w:rsidRDefault="00631989" w:rsidP="00FB2DE8">
            <w:pPr>
              <w:pStyle w:val="TAL"/>
              <w:keepNext w:val="0"/>
              <w:keepLines w:val="0"/>
              <w:widowControl w:val="0"/>
            </w:pPr>
            <w:r w:rsidRPr="00D626B4">
              <w:t>x</w:t>
            </w:r>
          </w:p>
        </w:tc>
        <w:tc>
          <w:tcPr>
            <w:tcW w:w="1260" w:type="dxa"/>
          </w:tcPr>
          <w:p w:rsidR="00631989" w:rsidRPr="00D626B4" w:rsidRDefault="00631989" w:rsidP="00FB2DE8">
            <w:pPr>
              <w:pStyle w:val="TAL"/>
              <w:keepNext w:val="0"/>
              <w:keepLines w:val="0"/>
              <w:widowControl w:val="0"/>
            </w:pPr>
            <w:r w:rsidRPr="00D626B4">
              <w:t>y</w:t>
            </w:r>
          </w:p>
        </w:tc>
        <w:tc>
          <w:tcPr>
            <w:tcW w:w="2340" w:type="dxa"/>
          </w:tcPr>
          <w:p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2</w:t>
            </w:r>
          </w:p>
        </w:tc>
        <w:tc>
          <w:tcPr>
            <w:tcW w:w="1170" w:type="dxa"/>
          </w:tcPr>
          <w:p w:rsidR="00631989" w:rsidRPr="00D626B4" w:rsidRDefault="00631989" w:rsidP="00FB2DE8">
            <w:pPr>
              <w:pStyle w:val="TAL"/>
              <w:keepNext w:val="0"/>
              <w:keepLines w:val="0"/>
              <w:widowControl w:val="0"/>
            </w:pPr>
            <w:r w:rsidRPr="00D626B4">
              <w:t>110</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112</w:t>
            </w:r>
          </w:p>
        </w:tc>
        <w:tc>
          <w:tcPr>
            <w:tcW w:w="1890" w:type="dxa"/>
          </w:tcPr>
          <w:p w:rsidR="00631989" w:rsidRPr="00D626B4" w:rsidRDefault="00631989" w:rsidP="00FB2DE8">
            <w:pPr>
              <w:pStyle w:val="TAL"/>
              <w:keepNext w:val="0"/>
              <w:keepLines w:val="0"/>
              <w:widowControl w:val="0"/>
            </w:pPr>
            <w:r w:rsidRPr="00D626B4">
              <w:t>104 &lt;= P &lt; 112</w:t>
            </w:r>
          </w:p>
        </w:tc>
      </w:tr>
      <w:tr w:rsidR="00631989"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3</w:t>
            </w:r>
          </w:p>
        </w:tc>
        <w:tc>
          <w:tcPr>
            <w:tcW w:w="1170" w:type="dxa"/>
          </w:tcPr>
          <w:p w:rsidR="00631989" w:rsidRPr="00D626B4" w:rsidRDefault="00631989" w:rsidP="00FB2DE8">
            <w:pPr>
              <w:pStyle w:val="TAL"/>
              <w:keepNext w:val="0"/>
              <w:keepLines w:val="0"/>
              <w:widowControl w:val="0"/>
            </w:pPr>
            <w:r w:rsidRPr="00D626B4">
              <w:t>111</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w:t>
            </w:r>
          </w:p>
        </w:tc>
        <w:tc>
          <w:tcPr>
            <w:tcW w:w="1890" w:type="dxa"/>
          </w:tcPr>
          <w:p w:rsidR="00631989" w:rsidRPr="00D626B4" w:rsidRDefault="00631989" w:rsidP="00FB2DE8">
            <w:pPr>
              <w:pStyle w:val="TAL"/>
              <w:keepNext w:val="0"/>
              <w:keepLines w:val="0"/>
              <w:widowControl w:val="0"/>
            </w:pPr>
            <w:r w:rsidRPr="00D626B4">
              <w:t>112 &lt;= P</w:t>
            </w:r>
          </w:p>
        </w:tc>
      </w:tr>
    </w:tbl>
    <w:p w:rsidR="00631989" w:rsidRPr="00D626B4" w:rsidRDefault="00631989" w:rsidP="00631989">
      <w:pPr>
        <w:tabs>
          <w:tab w:val="left" w:pos="690"/>
        </w:tabs>
      </w:pPr>
    </w:p>
    <w:p w:rsidR="00631989" w:rsidRPr="00D626B4" w:rsidRDefault="00631989" w:rsidP="00631989">
      <w:pPr>
        <w:pStyle w:val="Heading4"/>
      </w:pPr>
      <w:bookmarkStart w:id="6145" w:name="_Toc27765393"/>
      <w:bookmarkStart w:id="6146" w:name="_Toc37681096"/>
      <w:r w:rsidRPr="00D626B4">
        <w:t>6.5.</w:t>
      </w:r>
      <w:r w:rsidR="00DF52EB" w:rsidRPr="00D626B4">
        <w:t>4</w:t>
      </w:r>
      <w:r w:rsidRPr="00D626B4">
        <w:t>.3</w:t>
      </w:r>
      <w:r w:rsidRPr="00D626B4">
        <w:tab/>
        <w:t>TBS Location Information Request</w:t>
      </w:r>
      <w:bookmarkEnd w:id="6145"/>
      <w:bookmarkEnd w:id="6146"/>
    </w:p>
    <w:p w:rsidR="00631989" w:rsidRPr="00D626B4" w:rsidRDefault="007616EE" w:rsidP="00631989">
      <w:pPr>
        <w:pStyle w:val="Heading4"/>
        <w:rPr>
          <w:i/>
        </w:rPr>
      </w:pPr>
      <w:bookmarkStart w:id="6147" w:name="_Toc27765394"/>
      <w:bookmarkStart w:id="6148" w:name="_Toc37681097"/>
      <w:r w:rsidRPr="00D626B4">
        <w:t>–</w:t>
      </w:r>
      <w:r w:rsidR="00631989" w:rsidRPr="00D626B4">
        <w:rPr>
          <w:i/>
        </w:rPr>
        <w:tab/>
        <w:t>TBS-RequestLocationInformation</w:t>
      </w:r>
      <w:bookmarkEnd w:id="6147"/>
      <w:bookmarkEnd w:id="6148"/>
    </w:p>
    <w:p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RequestLocationInformation-r13 ::= SEQUENCE {</w:t>
      </w:r>
    </w:p>
    <w:p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rsidR="00C27C1E" w:rsidRPr="00D626B4" w:rsidRDefault="00DF52EB"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rsidR="00DF52EB" w:rsidRPr="00D626B4" w:rsidRDefault="00C27C1E" w:rsidP="00C27C1E">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mbsSgnMeasList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rsidTr="008E1379">
        <w:trPr>
          <w:cantSplit/>
        </w:trPr>
        <w:tc>
          <w:tcPr>
            <w:tcW w:w="9639" w:type="dxa"/>
          </w:tcPr>
          <w:p w:rsidR="00B63AB8" w:rsidRPr="00D626B4" w:rsidRDefault="00B63AB8" w:rsidP="008E1379">
            <w:pPr>
              <w:pStyle w:val="TAL"/>
              <w:rPr>
                <w:b/>
                <w:bCs/>
                <w:i/>
                <w:iCs/>
              </w:rPr>
            </w:pPr>
            <w:r w:rsidRPr="00D626B4">
              <w:rPr>
                <w:b/>
                <w:bCs/>
                <w:i/>
                <w:iCs/>
              </w:rPr>
              <w:t>mbsRequestedMeasurements</w:t>
            </w:r>
          </w:p>
          <w:p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B63AB8" w:rsidRPr="00D626B4" w:rsidRDefault="00B63AB8" w:rsidP="008E1379">
            <w:pPr>
              <w:pStyle w:val="TAL"/>
            </w:pPr>
          </w:p>
          <w:p w:rsidR="00B63AB8" w:rsidRPr="00D626B4" w:rsidRDefault="00B63AB8" w:rsidP="008E1379">
            <w:pPr>
              <w:pStyle w:val="TAL"/>
              <w:ind w:firstLine="702"/>
            </w:pPr>
            <w:r w:rsidRPr="00D626B4">
              <w:t>rssi:</w:t>
            </w:r>
            <w:r w:rsidR="00354C05" w:rsidRPr="00D626B4">
              <w:tab/>
            </w:r>
            <w:r w:rsidRPr="00D626B4">
              <w:t>Beacon signal strength at the target</w:t>
            </w:r>
          </w:p>
          <w:p w:rsidR="00B63AB8" w:rsidRPr="00D626B4" w:rsidRDefault="00B63AB8" w:rsidP="008E1379">
            <w:pPr>
              <w:pStyle w:val="TAL"/>
              <w:keepNext w:val="0"/>
              <w:keepLines w:val="0"/>
              <w:widowControl w:val="0"/>
              <w:rPr>
                <w:b/>
                <w:i/>
                <w:snapToGrid w:val="0"/>
              </w:rPr>
            </w:pPr>
          </w:p>
        </w:tc>
      </w:tr>
    </w:tbl>
    <w:p w:rsidR="00B63AB8" w:rsidRPr="00D626B4" w:rsidRDefault="00B63AB8" w:rsidP="00631989"/>
    <w:p w:rsidR="00631989" w:rsidRPr="00D626B4" w:rsidRDefault="00631989" w:rsidP="00631989">
      <w:pPr>
        <w:pStyle w:val="Heading4"/>
      </w:pPr>
      <w:bookmarkStart w:id="6149" w:name="_Toc27765395"/>
      <w:bookmarkStart w:id="6150" w:name="_Toc37681098"/>
      <w:r w:rsidRPr="00D626B4">
        <w:t>6.5.</w:t>
      </w:r>
      <w:r w:rsidR="00DF52EB" w:rsidRPr="00D626B4">
        <w:t>4</w:t>
      </w:r>
      <w:r w:rsidRPr="00D626B4">
        <w:t>.4</w:t>
      </w:r>
      <w:r w:rsidRPr="00D626B4">
        <w:tab/>
        <w:t>TBS Capability Information</w:t>
      </w:r>
      <w:bookmarkEnd w:id="6149"/>
      <w:bookmarkEnd w:id="6150"/>
    </w:p>
    <w:p w:rsidR="00631989" w:rsidRPr="00D626B4" w:rsidRDefault="00631989" w:rsidP="00631989">
      <w:pPr>
        <w:pStyle w:val="Heading4"/>
      </w:pPr>
      <w:bookmarkStart w:id="6151" w:name="_Toc27765396"/>
      <w:bookmarkStart w:id="6152" w:name="_Toc37681099"/>
      <w:r w:rsidRPr="00D626B4">
        <w:t>–</w:t>
      </w:r>
      <w:r w:rsidRPr="00D626B4">
        <w:tab/>
      </w:r>
      <w:r w:rsidRPr="00D626B4">
        <w:rPr>
          <w:i/>
        </w:rPr>
        <w:t>TBS-Provide</w:t>
      </w:r>
      <w:r w:rsidRPr="00D626B4">
        <w:rPr>
          <w:i/>
          <w:noProof/>
        </w:rPr>
        <w:t>Capabilities</w:t>
      </w:r>
      <w:bookmarkEnd w:id="6151"/>
      <w:bookmarkEnd w:id="6152"/>
    </w:p>
    <w:p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rsidR="00C27C1E" w:rsidRPr="00D626B4" w:rsidRDefault="00C16D06" w:rsidP="00C27C1E">
      <w:pPr>
        <w:pStyle w:val="PL"/>
        <w:shd w:val="clear" w:color="auto" w:fill="E6E6E6"/>
      </w:pPr>
      <w:r w:rsidRPr="00D626B4">
        <w:tab/>
      </w:r>
      <w:r w:rsidR="00631989" w:rsidRPr="00D626B4">
        <w:t>...</w:t>
      </w:r>
      <w:r w:rsidR="00C27C1E" w:rsidRPr="00D626B4">
        <w:t>,</w:t>
      </w:r>
    </w:p>
    <w:p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C27C1E" w:rsidP="00C27C1E">
      <w:pPr>
        <w:pStyle w:val="PL"/>
        <w:shd w:val="clear" w:color="auto" w:fill="E6E6E6"/>
      </w:pPr>
      <w:r w:rsidRPr="00D626B4">
        <w:rPr>
          <w:snapToGrid w:val="0"/>
        </w:rPr>
        <w:tab/>
        <w:t>]]</w:t>
      </w:r>
    </w:p>
    <w:p w:rsidR="00631989" w:rsidRPr="00D626B4" w:rsidRDefault="00631989" w:rsidP="00631989">
      <w:pPr>
        <w:pStyle w:val="PL"/>
        <w:shd w:val="clear" w:color="auto" w:fill="E6E6E6"/>
      </w:pPr>
      <w:r w:rsidRPr="00D626B4">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tbs-Modes</w:t>
            </w:r>
          </w:p>
          <w:p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rsidTr="00FB2DE8">
        <w:trPr>
          <w:cantSplit/>
        </w:trPr>
        <w:tc>
          <w:tcPr>
            <w:tcW w:w="9639" w:type="dxa"/>
          </w:tcPr>
          <w:p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mbs-ConfigSupport</w:t>
            </w:r>
          </w:p>
          <w:p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mbs-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rsidR="006C6D0E" w:rsidRPr="00D626B4" w:rsidRDefault="006C6D0E" w:rsidP="00C27C1E"/>
    <w:p w:rsidR="00C27C1E" w:rsidRPr="00D626B4" w:rsidRDefault="00F76FDD" w:rsidP="00C27C1E">
      <w:pPr>
        <w:pStyle w:val="Heading4"/>
        <w:rPr>
          <w:i/>
          <w:snapToGrid w:val="0"/>
        </w:rPr>
      </w:pPr>
      <w:bookmarkStart w:id="6153" w:name="_Toc27765397"/>
      <w:bookmarkStart w:id="6154" w:name="_Toc37681100"/>
      <w:r w:rsidRPr="00D626B4">
        <w:rPr>
          <w:i/>
          <w:snapToGrid w:val="0"/>
        </w:rPr>
        <w:t>-</w:t>
      </w:r>
      <w:r w:rsidR="00C27C1E" w:rsidRPr="00D626B4">
        <w:rPr>
          <w:i/>
          <w:snapToGrid w:val="0"/>
        </w:rPr>
        <w:tab/>
        <w:t>MBS-AssistanceDataSupportList</w:t>
      </w:r>
      <w:bookmarkEnd w:id="6153"/>
      <w:bookmarkEnd w:id="6154"/>
    </w:p>
    <w:p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ssistanceDataSupportList-r14 ::= SEQUENCE {</w:t>
      </w:r>
    </w:p>
    <w:p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rsidR="00631989" w:rsidRPr="00D626B4" w:rsidRDefault="00631989" w:rsidP="00631989"/>
    <w:p w:rsidR="00631989" w:rsidRPr="00D626B4" w:rsidRDefault="00631989" w:rsidP="00631989">
      <w:pPr>
        <w:pStyle w:val="Heading4"/>
      </w:pPr>
      <w:bookmarkStart w:id="6155" w:name="_Toc27765398"/>
      <w:bookmarkStart w:id="6156" w:name="_Toc37681101"/>
      <w:r w:rsidRPr="00D626B4">
        <w:t>6.5.</w:t>
      </w:r>
      <w:r w:rsidR="00DF52EB" w:rsidRPr="00D626B4">
        <w:t>4</w:t>
      </w:r>
      <w:r w:rsidRPr="00D626B4">
        <w:t>.5</w:t>
      </w:r>
      <w:r w:rsidRPr="00D626B4">
        <w:tab/>
        <w:t>TBS Capability Information Request</w:t>
      </w:r>
      <w:bookmarkEnd w:id="6155"/>
      <w:bookmarkEnd w:id="6156"/>
    </w:p>
    <w:p w:rsidR="00631989" w:rsidRPr="00D626B4" w:rsidRDefault="00631989" w:rsidP="00631989">
      <w:pPr>
        <w:pStyle w:val="Heading4"/>
      </w:pPr>
      <w:bookmarkStart w:id="6157" w:name="_Toc27765399"/>
      <w:bookmarkStart w:id="6158" w:name="_Toc37681102"/>
      <w:r w:rsidRPr="00D626B4">
        <w:t>–</w:t>
      </w:r>
      <w:r w:rsidRPr="00D626B4">
        <w:tab/>
      </w:r>
      <w:r w:rsidRPr="00D626B4">
        <w:rPr>
          <w:i/>
        </w:rPr>
        <w:t>TBS-Request</w:t>
      </w:r>
      <w:r w:rsidRPr="00D626B4">
        <w:rPr>
          <w:i/>
          <w:noProof/>
        </w:rPr>
        <w:t>Capabilities</w:t>
      </w:r>
      <w:bookmarkEnd w:id="6157"/>
      <w:bookmarkEnd w:id="6158"/>
    </w:p>
    <w:p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6159" w:name="_Toc27765400"/>
      <w:bookmarkStart w:id="6160" w:name="_Toc37681103"/>
      <w:r w:rsidRPr="00D626B4">
        <w:t>6.5.</w:t>
      </w:r>
      <w:r w:rsidR="00DF52EB" w:rsidRPr="00D626B4">
        <w:t>4</w:t>
      </w:r>
      <w:r w:rsidRPr="00D626B4">
        <w:t>.6</w:t>
      </w:r>
      <w:r w:rsidRPr="00D626B4">
        <w:tab/>
        <w:t>TBS Error Elements</w:t>
      </w:r>
      <w:bookmarkEnd w:id="6159"/>
      <w:bookmarkEnd w:id="6160"/>
    </w:p>
    <w:p w:rsidR="00631989" w:rsidRPr="00D626B4" w:rsidRDefault="00631989" w:rsidP="00631989">
      <w:pPr>
        <w:pStyle w:val="Heading4"/>
      </w:pPr>
      <w:bookmarkStart w:id="6161" w:name="_Toc27765401"/>
      <w:bookmarkStart w:id="6162" w:name="_Toc37681104"/>
      <w:r w:rsidRPr="00D626B4">
        <w:t>–</w:t>
      </w:r>
      <w:r w:rsidRPr="00D626B4">
        <w:tab/>
      </w:r>
      <w:r w:rsidRPr="00D626B4">
        <w:rPr>
          <w:i/>
        </w:rPr>
        <w:t>TBS-Error</w:t>
      </w:r>
      <w:bookmarkEnd w:id="6161"/>
      <w:bookmarkEnd w:id="6162"/>
    </w:p>
    <w:p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rsidR="00631989" w:rsidRPr="00D626B4" w:rsidRDefault="00631989" w:rsidP="00DF52EB">
      <w:pPr>
        <w:pStyle w:val="PL"/>
        <w:shd w:val="clear" w:color="auto" w:fill="E6E6E6"/>
      </w:pPr>
      <w:r w:rsidRPr="00D626B4">
        <w:t>-- ASN1START</w:t>
      </w:r>
    </w:p>
    <w:p w:rsidR="00C16D06" w:rsidRPr="00D626B4" w:rsidRDefault="00C16D06" w:rsidP="00DF52EB">
      <w:pPr>
        <w:pStyle w:val="PL"/>
        <w:shd w:val="clear" w:color="auto" w:fill="E6E6E6"/>
      </w:pPr>
    </w:p>
    <w:p w:rsidR="00631989" w:rsidRPr="00D626B4" w:rsidRDefault="00631989" w:rsidP="00DF52EB">
      <w:pPr>
        <w:pStyle w:val="PL"/>
        <w:shd w:val="clear" w:color="auto" w:fill="E6E6E6"/>
      </w:pPr>
      <w:r w:rsidRPr="00D626B4">
        <w:t>TBS-Error-r13 ::= CHOICE {</w:t>
      </w:r>
    </w:p>
    <w:p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6163" w:name="_Toc27765402"/>
      <w:bookmarkStart w:id="6164" w:name="_Toc37681105"/>
      <w:r w:rsidRPr="00D626B4">
        <w:rPr>
          <w:rFonts w:ascii="Times New Roman" w:hAnsi="Times New Roman"/>
        </w:rPr>
        <w:t>–</w:t>
      </w:r>
      <w:r w:rsidRPr="00D626B4">
        <w:tab/>
      </w:r>
      <w:r w:rsidRPr="00D626B4">
        <w:rPr>
          <w:i/>
        </w:rPr>
        <w:t>TBS-LocationServerErrorCauses</w:t>
      </w:r>
      <w:bookmarkEnd w:id="6163"/>
      <w:bookmarkEnd w:id="6164"/>
    </w:p>
    <w:p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LocationServerErrorCauses-r13 ::= SEQUENCE {</w:t>
      </w:r>
    </w:p>
    <w:p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6165" w:name="_Toc27765403"/>
      <w:bookmarkStart w:id="6166" w:name="_Toc37681106"/>
      <w:r w:rsidRPr="00D626B4">
        <w:rPr>
          <w:rFonts w:ascii="Times New Roman" w:hAnsi="Times New Roman"/>
        </w:rPr>
        <w:t>–</w:t>
      </w:r>
      <w:r w:rsidRPr="00D626B4">
        <w:tab/>
      </w:r>
      <w:r w:rsidRPr="00D626B4">
        <w:rPr>
          <w:i/>
        </w:rPr>
        <w:t>TBS-TargetDeviceErrorCauses</w:t>
      </w:r>
      <w:bookmarkEnd w:id="6165"/>
      <w:bookmarkEnd w:id="6166"/>
    </w:p>
    <w:p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TargetDeviceErrorCauses-r13 ::= SEQUENCE {</w:t>
      </w:r>
    </w:p>
    <w:p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rsidTr="00FB2DE8">
        <w:trPr>
          <w:cantSplit/>
        </w:trPr>
        <w:tc>
          <w:tcPr>
            <w:tcW w:w="9639" w:type="dxa"/>
          </w:tcPr>
          <w:p w:rsidR="00631989" w:rsidRPr="00D626B4" w:rsidRDefault="00DF52EB" w:rsidP="00FB2DE8">
            <w:pPr>
              <w:pStyle w:val="TAL"/>
              <w:keepNext w:val="0"/>
              <w:keepLines w:val="0"/>
              <w:widowControl w:val="0"/>
              <w:rPr>
                <w:b/>
                <w:i/>
                <w:snapToGrid w:val="0"/>
              </w:rPr>
            </w:pPr>
            <w:r w:rsidRPr="00D626B4">
              <w:rPr>
                <w:b/>
                <w:i/>
                <w:snapToGrid w:val="0"/>
              </w:rPr>
              <w:t>cause</w:t>
            </w:r>
          </w:p>
          <w:p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rsidR="00631989" w:rsidRPr="00D626B4" w:rsidRDefault="00631989" w:rsidP="00631989"/>
    <w:p w:rsidR="00C27C1E" w:rsidRPr="00D626B4" w:rsidRDefault="00C27C1E" w:rsidP="00C27C1E">
      <w:pPr>
        <w:pStyle w:val="Heading4"/>
      </w:pPr>
      <w:bookmarkStart w:id="6167" w:name="_Toc27765404"/>
      <w:bookmarkStart w:id="6168" w:name="_Toc37681107"/>
      <w:r w:rsidRPr="00D626B4">
        <w:lastRenderedPageBreak/>
        <w:t>6.5.4.</w:t>
      </w:r>
      <w:r w:rsidR="00706D47" w:rsidRPr="00D626B4">
        <w:t>7</w:t>
      </w:r>
      <w:r w:rsidRPr="00D626B4">
        <w:tab/>
        <w:t>TBS Assistance Data</w:t>
      </w:r>
      <w:bookmarkEnd w:id="6167"/>
      <w:bookmarkEnd w:id="6168"/>
    </w:p>
    <w:p w:rsidR="00C27C1E" w:rsidRPr="00D626B4" w:rsidRDefault="00C27C1E" w:rsidP="00C27C1E">
      <w:pPr>
        <w:pStyle w:val="Heading4"/>
      </w:pPr>
      <w:bookmarkStart w:id="6169" w:name="_Toc27765405"/>
      <w:bookmarkStart w:id="6170" w:name="_Toc37681108"/>
      <w:r w:rsidRPr="00D626B4">
        <w:t>–</w:t>
      </w:r>
      <w:r w:rsidRPr="00D626B4">
        <w:tab/>
      </w:r>
      <w:r w:rsidRPr="00D626B4">
        <w:rPr>
          <w:i/>
          <w:noProof/>
        </w:rPr>
        <w:t>TBS-ProvideAssistanceData</w:t>
      </w:r>
      <w:bookmarkEnd w:id="6169"/>
      <w:bookmarkEnd w:id="6170"/>
    </w:p>
    <w:p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ProvideAssistanceData-r14 ::= SEQUENCE {</w:t>
      </w:r>
    </w:p>
    <w:p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171" w:name="_Toc27765406"/>
      <w:bookmarkStart w:id="6172" w:name="_Toc37681109"/>
      <w:r w:rsidRPr="00D626B4">
        <w:t>6.5.4.</w:t>
      </w:r>
      <w:r w:rsidR="00706D47" w:rsidRPr="00D626B4">
        <w:t>8</w:t>
      </w:r>
      <w:r w:rsidRPr="00D626B4">
        <w:tab/>
        <w:t>TBS Assistance Data Elements</w:t>
      </w:r>
      <w:bookmarkEnd w:id="6171"/>
      <w:bookmarkEnd w:id="6172"/>
    </w:p>
    <w:p w:rsidR="00C27C1E" w:rsidRPr="00D626B4" w:rsidRDefault="00C27C1E" w:rsidP="00C27C1E">
      <w:pPr>
        <w:pStyle w:val="Heading4"/>
        <w:rPr>
          <w:i/>
          <w:noProof/>
        </w:rPr>
      </w:pPr>
      <w:bookmarkStart w:id="6173" w:name="_Toc27765407"/>
      <w:bookmarkStart w:id="6174" w:name="_Toc37681110"/>
      <w:r w:rsidRPr="00D626B4">
        <w:t>–</w:t>
      </w:r>
      <w:r w:rsidRPr="00D626B4">
        <w:tab/>
      </w:r>
      <w:r w:rsidRPr="00D626B4">
        <w:rPr>
          <w:i/>
          <w:noProof/>
        </w:rPr>
        <w:t>TBS-AssistanceDataList</w:t>
      </w:r>
      <w:bookmarkEnd w:id="6173"/>
      <w:bookmarkEnd w:id="6174"/>
    </w:p>
    <w:p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AssistanceDataList-r14 ::= SEQUENCE {</w:t>
      </w:r>
    </w:p>
    <w:p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rPr>
          <w:snapToGrid w:val="0"/>
        </w:rPr>
        <w:t>MBS-AssistanceDataElement-r14 ::= SEQUENCE {</w:t>
      </w:r>
    </w:p>
    <w:p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175" w:author="CR#0260" w:date="2020-07-19T11:47:00Z"/>
          <w:rFonts w:ascii="Courier New" w:hAnsi="Courier New"/>
          <w:noProof/>
          <w:snapToGrid w:val="0"/>
          <w:sz w:val="16"/>
        </w:rPr>
      </w:pPr>
      <w:del w:id="6176" w:author="CR#0260" w:date="2020-07-19T11:47:00Z">
        <w:r w:rsidRPr="00D626B4" w:rsidDel="00897986">
          <w:rPr>
            <w:rFonts w:ascii="Courier New" w:hAnsi="Courier New"/>
            <w:noProof/>
            <w:snapToGrid w:val="0"/>
            <w:sz w:val="16"/>
          </w:rPr>
          <w:delText>maxMBS-r14</w:delText>
        </w:r>
        <w:r w:rsidRPr="00D626B4" w:rsidDel="00897986">
          <w:rPr>
            <w:rFonts w:ascii="Courier New" w:hAnsi="Courier New"/>
            <w:noProof/>
            <w:snapToGrid w:val="0"/>
            <w:sz w:val="16"/>
          </w:rPr>
          <w:tab/>
        </w:r>
        <w:r w:rsidRPr="00D626B4" w:rsidDel="00897986">
          <w:rPr>
            <w:rFonts w:ascii="Courier New" w:hAnsi="Courier New"/>
            <w:noProof/>
            <w:snapToGrid w:val="0"/>
            <w:sz w:val="16"/>
          </w:rPr>
          <w:tab/>
          <w:delText>INTEGER ::= 64</w:delText>
        </w:r>
      </w:del>
    </w:p>
    <w:p w:rsidR="00C27C1E" w:rsidRPr="00D626B4" w:rsidDel="00897986" w:rsidRDefault="00C27C1E" w:rsidP="00C27C1E">
      <w:pPr>
        <w:pStyle w:val="PL"/>
        <w:shd w:val="clear" w:color="auto" w:fill="E6E6E6"/>
        <w:rPr>
          <w:del w:id="6177" w:author="CR#0260" w:date="2020-07-19T11:47:00Z"/>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178" w:name="_Toc27765408"/>
      <w:bookmarkStart w:id="6179" w:name="_Toc37681111"/>
      <w:r w:rsidRPr="00D626B4">
        <w:t>–</w:t>
      </w:r>
      <w:r w:rsidRPr="00D626B4">
        <w:tab/>
      </w:r>
      <w:r w:rsidRPr="00D626B4">
        <w:rPr>
          <w:i/>
          <w:snapToGrid w:val="0"/>
        </w:rPr>
        <w:t>MBS-AlmanacAssistance</w:t>
      </w:r>
      <w:bookmarkEnd w:id="6178"/>
      <w:bookmarkEnd w:id="6179"/>
    </w:p>
    <w:p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lmanac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Lat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Altitude</w:t>
            </w:r>
          </w:p>
          <w:p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ins w:id="6180" w:author="CR#0260" w:date="2020-07-19T11:48:00Z">
              <w:r w:rsidR="00897986">
                <w:rPr>
                  <w:rFonts w:cs="Arial"/>
                  <w:noProof/>
                  <w:snapToGrid w:val="0"/>
                  <w:szCs w:val="18"/>
                  <w:lang w:eastAsia="ko-KR"/>
                </w:rPr>
                <w:t>metres</w:t>
              </w:r>
            </w:ins>
            <w:del w:id="6181" w:author="CR#0260" w:date="2020-07-19T11:48:00Z">
              <w:r w:rsidRPr="00D626B4" w:rsidDel="00897986">
                <w:rPr>
                  <w:rFonts w:cs="Arial"/>
                  <w:noProof/>
                  <w:snapToGrid w:val="0"/>
                  <w:szCs w:val="18"/>
                  <w:lang w:eastAsia="ko-KR"/>
                </w:rPr>
                <w:delText>meters</w:delText>
              </w:r>
            </w:del>
            <w:r w:rsidRPr="00D626B4">
              <w:rPr>
                <w:rFonts w:cs="Arial"/>
                <w:szCs w:val="18"/>
              </w:rPr>
              <w:t xml:space="preserve">. Scale factor 0.29 </w:t>
            </w:r>
            <w:ins w:id="6182" w:author="CR#0260" w:date="2020-07-19T11:48:00Z">
              <w:r w:rsidR="00897986">
                <w:rPr>
                  <w:rFonts w:cs="Arial"/>
                  <w:noProof/>
                  <w:snapToGrid w:val="0"/>
                  <w:szCs w:val="18"/>
                  <w:lang w:eastAsia="ko-KR"/>
                </w:rPr>
                <w:t>metres</w:t>
              </w:r>
            </w:ins>
            <w:del w:id="6183" w:author="CR#0260" w:date="2020-07-19T11:48:00Z">
              <w:r w:rsidRPr="00D626B4" w:rsidDel="00897986">
                <w:rPr>
                  <w:rFonts w:cs="Arial"/>
                  <w:szCs w:val="18"/>
                </w:rPr>
                <w:delText>meters</w:delText>
              </w:r>
            </w:del>
            <w:r w:rsidRPr="00D626B4">
              <w:rPr>
                <w:rFonts w:cs="Arial"/>
                <w:szCs w:val="18"/>
              </w:rPr>
              <w:t xml:space="preserve">, added to -500 </w:t>
            </w:r>
            <w:ins w:id="6184" w:author="CR#0260" w:date="2020-07-19T11:48:00Z">
              <w:r w:rsidR="00897986">
                <w:rPr>
                  <w:rFonts w:cs="Arial"/>
                  <w:noProof/>
                  <w:snapToGrid w:val="0"/>
                  <w:szCs w:val="18"/>
                  <w:lang w:eastAsia="ko-KR"/>
                </w:rPr>
                <w:t>metres</w:t>
              </w:r>
            </w:ins>
            <w:del w:id="6185" w:author="CR#0260" w:date="2020-07-19T11:48:00Z">
              <w:r w:rsidRPr="00D626B4" w:rsidDel="00897986">
                <w:rPr>
                  <w:rFonts w:cs="Arial"/>
                  <w:szCs w:val="18"/>
                </w:rPr>
                <w:delText>meters</w:delText>
              </w:r>
            </w:del>
            <w:r w:rsidRPr="00D626B4">
              <w:rPr>
                <w:rFonts w:cs="Arial"/>
                <w:szCs w:val="18"/>
              </w:rPr>
              <w:t>.</w:t>
            </w:r>
          </w:p>
          <w:p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ins w:id="6186" w:author="CR#0260" w:date="2020-07-19T11:48:00Z">
              <w:r w:rsidR="00897986">
                <w:rPr>
                  <w:rFonts w:cs="Arial"/>
                  <w:noProof/>
                  <w:snapToGrid w:val="0"/>
                  <w:szCs w:val="18"/>
                  <w:lang w:eastAsia="ko-KR"/>
                </w:rPr>
                <w:t>metres</w:t>
              </w:r>
              <w:r w:rsidR="00897986" w:rsidRPr="00D626B4" w:rsidDel="00897986">
                <w:rPr>
                  <w:rFonts w:cs="Arial"/>
                  <w:szCs w:val="18"/>
                </w:rPr>
                <w:t xml:space="preserve"> </w:t>
              </w:r>
            </w:ins>
            <w:del w:id="6187" w:author="CR#0260" w:date="2020-07-19T11:48:00Z">
              <w:r w:rsidRPr="00D626B4" w:rsidDel="00897986">
                <w:rPr>
                  <w:rFonts w:cs="Arial"/>
                  <w:szCs w:val="18"/>
                </w:rPr>
                <w:delText xml:space="preserve">meters </w:delText>
              </w:r>
            </w:del>
            <w:r w:rsidRPr="00D626B4">
              <w:rPr>
                <w:rFonts w:cs="Arial"/>
                <w:szCs w:val="18"/>
              </w:rPr>
              <w:t>[24].</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imeCorrection</w:t>
            </w:r>
          </w:p>
          <w:p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rsidR="00C27C1E" w:rsidRPr="00D626B4" w:rsidRDefault="00C27C1E" w:rsidP="00C27C1E">
      <w:pPr>
        <w:rPr>
          <w:snapToGrid w:val="0"/>
        </w:rPr>
      </w:pPr>
    </w:p>
    <w:p w:rsidR="00C27C1E" w:rsidRPr="00D626B4" w:rsidRDefault="00DD63CE" w:rsidP="00E97FC5">
      <w:pPr>
        <w:pStyle w:val="Heading4"/>
        <w:rPr>
          <w:i/>
        </w:rPr>
      </w:pPr>
      <w:bookmarkStart w:id="6188" w:name="_Toc27765409"/>
      <w:bookmarkStart w:id="6189" w:name="_Toc37681112"/>
      <w:r w:rsidRPr="00D626B4">
        <w:t>–</w:t>
      </w:r>
      <w:r w:rsidR="00C27C1E" w:rsidRPr="00D626B4">
        <w:rPr>
          <w:i/>
        </w:rPr>
        <w:tab/>
      </w:r>
      <w:r w:rsidR="00C27C1E" w:rsidRPr="00D626B4">
        <w:rPr>
          <w:i/>
          <w:snapToGrid w:val="0"/>
        </w:rPr>
        <w:t>MBS-AcquisitionAssistance</w:t>
      </w:r>
      <w:bookmarkEnd w:id="6188"/>
      <w:bookmarkEnd w:id="6189"/>
    </w:p>
    <w:p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cquisition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Configuration</w:t>
            </w:r>
          </w:p>
          <w:p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pnCodeIndex</w:t>
            </w:r>
          </w:p>
          <w:p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rsidTr="000D08D1">
        <w:trPr>
          <w:cantSplit/>
        </w:trPr>
        <w:tc>
          <w:tcPr>
            <w:tcW w:w="9639" w:type="dxa"/>
          </w:tcPr>
          <w:p w:rsidR="00C27C1E" w:rsidRPr="00D626B4" w:rsidRDefault="00C27C1E" w:rsidP="000D08D1">
            <w:pPr>
              <w:pStyle w:val="TAL"/>
              <w:rPr>
                <w:b/>
                <w:bCs/>
                <w:i/>
                <w:iCs/>
                <w:noProof/>
              </w:rPr>
            </w:pPr>
            <w:r w:rsidRPr="00D626B4">
              <w:rPr>
                <w:b/>
                <w:bCs/>
                <w:i/>
                <w:iCs/>
              </w:rPr>
              <w:t>freq</w:t>
            </w:r>
          </w:p>
          <w:p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ins w:id="6190" w:author="CR#0260" w:date="2020-07-19T11:48:00Z">
              <w:r w:rsidR="00897986">
                <w:rPr>
                  <w:rFonts w:cs="Arial"/>
                  <w:noProof/>
                  <w:szCs w:val="18"/>
                </w:rPr>
                <w:t>centre</w:t>
              </w:r>
              <w:r w:rsidR="00897986" w:rsidRPr="00D626B4">
                <w:rPr>
                  <w:rFonts w:cs="Arial"/>
                  <w:noProof/>
                  <w:szCs w:val="18"/>
                </w:rPr>
                <w:t xml:space="preserve"> </w:t>
              </w:r>
            </w:ins>
            <w:del w:id="6191" w:author="CR#0260" w:date="2020-07-19T11:48:00Z">
              <w:r w:rsidRPr="00D626B4" w:rsidDel="00897986">
                <w:rPr>
                  <w:rFonts w:cs="Arial"/>
                  <w:noProof/>
                  <w:szCs w:val="18"/>
                </w:rPr>
                <w:delText xml:space="preserve">center </w:delText>
              </w:r>
            </w:del>
            <w:r w:rsidRPr="00D626B4">
              <w:rPr>
                <w:rFonts w:cs="Arial"/>
                <w:noProof/>
                <w:szCs w:val="18"/>
              </w:rPr>
              <w:t>frequency in units of Hz [24].</w:t>
            </w:r>
          </w:p>
        </w:tc>
      </w:tr>
    </w:tbl>
    <w:p w:rsidR="00C27C1E" w:rsidRPr="00D626B4" w:rsidRDefault="00C27C1E" w:rsidP="00A358B8"/>
    <w:p w:rsidR="00C27C1E" w:rsidRPr="00D626B4" w:rsidRDefault="00C27C1E" w:rsidP="00706D47">
      <w:pPr>
        <w:pStyle w:val="Heading4"/>
      </w:pPr>
      <w:bookmarkStart w:id="6192" w:name="_Toc27765410"/>
      <w:bookmarkStart w:id="6193" w:name="_Toc37681113"/>
      <w:r w:rsidRPr="00D626B4">
        <w:t>6.5.4.</w:t>
      </w:r>
      <w:r w:rsidR="00706D47" w:rsidRPr="00D626B4">
        <w:t>9</w:t>
      </w:r>
      <w:r w:rsidRPr="00D626B4">
        <w:tab/>
        <w:t>TBS Assistance Data Request</w:t>
      </w:r>
      <w:bookmarkEnd w:id="6192"/>
      <w:bookmarkEnd w:id="6193"/>
    </w:p>
    <w:p w:rsidR="00C27C1E" w:rsidRPr="00D626B4" w:rsidRDefault="00C27C1E" w:rsidP="00C27C1E">
      <w:pPr>
        <w:pStyle w:val="Heading4"/>
      </w:pPr>
      <w:bookmarkStart w:id="6194" w:name="_Toc27765411"/>
      <w:bookmarkStart w:id="6195" w:name="_Toc37681114"/>
      <w:r w:rsidRPr="00D626B4">
        <w:t>–</w:t>
      </w:r>
      <w:r w:rsidRPr="00D626B4">
        <w:tab/>
      </w:r>
      <w:r w:rsidRPr="00D626B4">
        <w:rPr>
          <w:i/>
        </w:rPr>
        <w:t>TBS-RequestAssistanceData</w:t>
      </w:r>
      <w:bookmarkEnd w:id="6194"/>
      <w:bookmarkEnd w:id="6195"/>
    </w:p>
    <w:p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RequestAssistanceData-r14 ::= SEQUENCE {</w:t>
      </w:r>
    </w:p>
    <w:p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631989"/>
    <w:p w:rsidR="00631989" w:rsidRPr="00D626B4" w:rsidRDefault="00631989" w:rsidP="00631989">
      <w:pPr>
        <w:pStyle w:val="Heading3"/>
        <w:ind w:left="0" w:firstLine="0"/>
      </w:pPr>
      <w:bookmarkStart w:id="6196" w:name="_Toc27765412"/>
      <w:bookmarkStart w:id="6197" w:name="_Toc37681115"/>
      <w:r w:rsidRPr="00D626B4">
        <w:t>6.5.</w:t>
      </w:r>
      <w:r w:rsidR="00DF52EB" w:rsidRPr="00D626B4">
        <w:t>5</w:t>
      </w:r>
      <w:r w:rsidR="00DF52EB" w:rsidRPr="00D626B4">
        <w:tab/>
      </w:r>
      <w:r w:rsidRPr="00D626B4">
        <w:t>Sensor based Positioning</w:t>
      </w:r>
      <w:bookmarkEnd w:id="6196"/>
      <w:bookmarkEnd w:id="6197"/>
    </w:p>
    <w:p w:rsidR="001C75A0" w:rsidRPr="00D626B4" w:rsidRDefault="001C75A0" w:rsidP="001C75A0">
      <w:pPr>
        <w:pStyle w:val="Heading4"/>
        <w:ind w:left="864" w:hanging="864"/>
      </w:pPr>
      <w:bookmarkStart w:id="6198" w:name="_Toc27765413"/>
      <w:bookmarkStart w:id="6199" w:name="_Toc37681116"/>
      <w:r w:rsidRPr="00D626B4">
        <w:t>6.5.5.0</w:t>
      </w:r>
      <w:r w:rsidRPr="00D626B4">
        <w:tab/>
        <w:t>Introduction</w:t>
      </w:r>
      <w:bookmarkEnd w:id="6198"/>
      <w:bookmarkEnd w:id="6199"/>
    </w:p>
    <w:p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rsidR="00631989" w:rsidRPr="00D626B4" w:rsidRDefault="007616EE" w:rsidP="00631989">
      <w:pPr>
        <w:pStyle w:val="Heading4"/>
      </w:pPr>
      <w:bookmarkStart w:id="6200" w:name="_Toc27765414"/>
      <w:bookmarkStart w:id="6201" w:name="_Toc37681117"/>
      <w:r w:rsidRPr="00D626B4">
        <w:lastRenderedPageBreak/>
        <w:t>6.5.5</w:t>
      </w:r>
      <w:r w:rsidR="00631989" w:rsidRPr="00D626B4">
        <w:t>.1</w:t>
      </w:r>
      <w:r w:rsidRPr="00D626B4">
        <w:tab/>
      </w:r>
      <w:r w:rsidR="00631989" w:rsidRPr="00D626B4">
        <w:t>Sensor Location Information</w:t>
      </w:r>
      <w:bookmarkEnd w:id="6200"/>
      <w:bookmarkEnd w:id="6201"/>
    </w:p>
    <w:p w:rsidR="00631989" w:rsidRPr="00D626B4" w:rsidRDefault="007616EE" w:rsidP="00631989">
      <w:pPr>
        <w:pStyle w:val="Heading4"/>
        <w:rPr>
          <w:i/>
        </w:rPr>
      </w:pPr>
      <w:bookmarkStart w:id="6202" w:name="_Toc27765415"/>
      <w:bookmarkStart w:id="6203" w:name="_Toc37681118"/>
      <w:r w:rsidRPr="00D626B4">
        <w:t>–</w:t>
      </w:r>
      <w:r w:rsidR="00631989" w:rsidRPr="00D626B4">
        <w:rPr>
          <w:i/>
        </w:rPr>
        <w:tab/>
        <w:t>Sensor-ProvideLocationInformation</w:t>
      </w:r>
      <w:bookmarkEnd w:id="6202"/>
      <w:bookmarkEnd w:id="6203"/>
    </w:p>
    <w:p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ProvideLocationInformation-r13 ::= SEQUENCE {</w:t>
      </w:r>
    </w:p>
    <w:p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7B6693" w:rsidRPr="00D626B4" w:rsidRDefault="00631989"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rsidR="00631989" w:rsidRPr="00D626B4" w:rsidRDefault="007B6693" w:rsidP="007B6693">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6204" w:name="_Toc27765416"/>
      <w:bookmarkStart w:id="6205" w:name="_Toc37681119"/>
      <w:r w:rsidRPr="00D626B4">
        <w:t>6.5.</w:t>
      </w:r>
      <w:r w:rsidR="007616EE" w:rsidRPr="00D626B4">
        <w:t>5</w:t>
      </w:r>
      <w:r w:rsidRPr="00D626B4">
        <w:t>.2</w:t>
      </w:r>
      <w:r w:rsidRPr="00D626B4">
        <w:tab/>
        <w:t>Sensor Location Information Elements</w:t>
      </w:r>
      <w:bookmarkEnd w:id="6204"/>
      <w:bookmarkEnd w:id="6205"/>
    </w:p>
    <w:p w:rsidR="00C16D06" w:rsidRPr="00D626B4" w:rsidRDefault="007616EE" w:rsidP="00C16D06">
      <w:pPr>
        <w:pStyle w:val="Heading4"/>
        <w:rPr>
          <w:i/>
        </w:rPr>
      </w:pPr>
      <w:bookmarkStart w:id="6206" w:name="_Toc27765417"/>
      <w:bookmarkStart w:id="6207" w:name="_Toc37681120"/>
      <w:r w:rsidRPr="00D626B4">
        <w:t>–</w:t>
      </w:r>
      <w:r w:rsidR="00631989" w:rsidRPr="00D626B4">
        <w:tab/>
      </w:r>
      <w:r w:rsidR="00631989" w:rsidRPr="00D626B4">
        <w:rPr>
          <w:i/>
        </w:rPr>
        <w:t>Sensor-</w:t>
      </w:r>
      <w:r w:rsidR="00C16D06" w:rsidRPr="00D626B4">
        <w:rPr>
          <w:i/>
        </w:rPr>
        <w:t>MeasurementInformation</w:t>
      </w:r>
      <w:bookmarkEnd w:id="6206"/>
      <w:bookmarkEnd w:id="6207"/>
    </w:p>
    <w:p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rsidR="007616EE" w:rsidRPr="00D626B4" w:rsidRDefault="007616EE" w:rsidP="007616EE">
      <w:pPr>
        <w:pStyle w:val="PL"/>
        <w:shd w:val="clear" w:color="auto" w:fill="E6E6E6"/>
      </w:pPr>
      <w:r w:rsidRPr="00D626B4">
        <w:tab/>
        <w:t>...</w:t>
      </w:r>
      <w:r w:rsidR="00706D47" w:rsidRPr="00D626B4">
        <w:t>,</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D04D0A" w:rsidRPr="00D626B4" w:rsidRDefault="00706D47"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rsidR="00706D47" w:rsidRPr="00D626B4" w:rsidRDefault="00D04D0A" w:rsidP="00D04D0A">
      <w:pPr>
        <w:pStyle w:val="PL"/>
        <w:shd w:val="clear" w:color="auto" w:fill="E6E6E6"/>
      </w:pPr>
      <w:r w:rsidRPr="00D626B4">
        <w:rPr>
          <w:szCs w:val="16"/>
        </w:rPr>
        <w:tab/>
        <w:t>]]</w:t>
      </w:r>
    </w:p>
    <w:p w:rsidR="007616EE" w:rsidRPr="00D626B4" w:rsidRDefault="007616EE" w:rsidP="00706D47">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812"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Barometer</w:t>
            </w:r>
          </w:p>
        </w:tc>
        <w:tc>
          <w:tcPr>
            <w:tcW w:w="7812" w:type="dxa"/>
          </w:tcPr>
          <w:p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rsidTr="008B5136">
        <w:trPr>
          <w:cantSplit/>
        </w:trPr>
        <w:tc>
          <w:tcPr>
            <w:tcW w:w="10065" w:type="dxa"/>
          </w:tcPr>
          <w:p w:rsidR="00C16D06" w:rsidRPr="00D626B4" w:rsidRDefault="00C16D06" w:rsidP="008B5136">
            <w:pPr>
              <w:pStyle w:val="TAL"/>
              <w:rPr>
                <w:b/>
                <w:i/>
              </w:rPr>
            </w:pPr>
            <w:r w:rsidRPr="00D626B4">
              <w:rPr>
                <w:b/>
                <w:i/>
              </w:rPr>
              <w:t>measurementReferenceTime</w:t>
            </w:r>
          </w:p>
          <w:p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rsidTr="00FB2DE8">
        <w:trPr>
          <w:cantSplit/>
        </w:trPr>
        <w:tc>
          <w:tcPr>
            <w:tcW w:w="10065" w:type="dxa"/>
          </w:tcPr>
          <w:p w:rsidR="00631989" w:rsidRPr="00D626B4" w:rsidRDefault="00631989" w:rsidP="00FB2DE8">
            <w:pPr>
              <w:pStyle w:val="TAL"/>
              <w:rPr>
                <w:b/>
                <w:bCs/>
                <w:i/>
                <w:iCs/>
                <w:noProof/>
              </w:rPr>
            </w:pPr>
            <w:r w:rsidRPr="00D626B4">
              <w:rPr>
                <w:b/>
                <w:bCs/>
                <w:i/>
                <w:iCs/>
                <w:noProof/>
              </w:rPr>
              <w:t>uncompensatedBarometricPressure</w:t>
            </w:r>
          </w:p>
          <w:p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rsidTr="00FB2DE8">
        <w:trPr>
          <w:cantSplit/>
        </w:trPr>
        <w:tc>
          <w:tcPr>
            <w:tcW w:w="10065" w:type="dxa"/>
          </w:tcPr>
          <w:p w:rsidR="00706D47" w:rsidRPr="00D626B4" w:rsidRDefault="00706D47" w:rsidP="00706D47">
            <w:pPr>
              <w:pStyle w:val="TAL"/>
              <w:rPr>
                <w:b/>
                <w:bCs/>
                <w:i/>
                <w:iCs/>
                <w:noProof/>
              </w:rPr>
            </w:pPr>
            <w:r w:rsidRPr="00D626B4">
              <w:rPr>
                <w:b/>
                <w:bCs/>
                <w:i/>
                <w:iCs/>
                <w:noProof/>
              </w:rPr>
              <w:t>uncertainty</w:t>
            </w:r>
          </w:p>
          <w:p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rsidTr="00557BF2">
        <w:trPr>
          <w:cantSplit/>
        </w:trPr>
        <w:tc>
          <w:tcPr>
            <w:tcW w:w="10065" w:type="dxa"/>
          </w:tcPr>
          <w:p w:rsidR="00C55484" w:rsidRPr="00D626B4" w:rsidRDefault="00C55484" w:rsidP="00557BF2">
            <w:pPr>
              <w:pStyle w:val="TAL"/>
              <w:rPr>
                <w:b/>
                <w:bCs/>
                <w:i/>
                <w:iCs/>
                <w:noProof/>
              </w:rPr>
            </w:pPr>
            <w:r w:rsidRPr="00D626B4">
              <w:rPr>
                <w:b/>
                <w:bCs/>
                <w:i/>
                <w:iCs/>
                <w:noProof/>
              </w:rPr>
              <w:t>adjustment</w:t>
            </w:r>
          </w:p>
          <w:p w:rsidR="00C55484" w:rsidRPr="00D626B4" w:rsidRDefault="00C55484" w:rsidP="00557BF2">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rsidR="007B6693" w:rsidRPr="00D626B4" w:rsidRDefault="007B6693" w:rsidP="007B6693"/>
    <w:p w:rsidR="007B6693" w:rsidRPr="00D626B4" w:rsidRDefault="007B6693" w:rsidP="007B6693">
      <w:pPr>
        <w:pStyle w:val="Heading4"/>
        <w:rPr>
          <w:i/>
        </w:rPr>
      </w:pPr>
      <w:bookmarkStart w:id="6208" w:name="_Toc27765418"/>
      <w:bookmarkStart w:id="6209" w:name="_Toc37681121"/>
      <w:r w:rsidRPr="00D626B4">
        <w:lastRenderedPageBreak/>
        <w:t>–</w:t>
      </w:r>
      <w:r w:rsidRPr="00D626B4">
        <w:tab/>
      </w:r>
      <w:r w:rsidRPr="00D626B4">
        <w:rPr>
          <w:i/>
        </w:rPr>
        <w:t>Sensor-MotionInformation</w:t>
      </w:r>
      <w:bookmarkEnd w:id="6208"/>
      <w:bookmarkEnd w:id="6209"/>
    </w:p>
    <w:p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D626B4" w:rsidRDefault="007B6693" w:rsidP="007B6693">
      <w:pPr>
        <w:pStyle w:val="PL"/>
        <w:shd w:val="clear" w:color="auto" w:fill="E6E6E6"/>
      </w:pPr>
      <w:r w:rsidRPr="00D626B4">
        <w:t>-- ASN1STAR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ensor-MotionInformation-r15 ::= SEQUENCE {</w:t>
      </w:r>
    </w:p>
    <w:p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rsidR="007B6693" w:rsidRPr="00D626B4" w:rsidRDefault="007B6693" w:rsidP="007B6693">
      <w:pPr>
        <w:pStyle w:val="PL"/>
        <w:shd w:val="clear" w:color="auto" w:fill="E6E6E6"/>
      </w:pPr>
      <w:r w:rsidRPr="00D626B4">
        <w:tab/>
        <w:t>displacementInfoList-r15</w:t>
      </w:r>
      <w:r w:rsidRPr="00D626B4">
        <w:tab/>
        <w:t>DisplacementInfoList-r15,</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r15 ::= SEQUENCE (SIZE (1..128)) OF DisplacementInfoListElement-r15</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Element-r15 ::= SEQUENCE {</w:t>
      </w:r>
    </w:p>
    <w:p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rPr>
          <w:snapToGrid w:val="0"/>
          <w:lang w:eastAsia="ko-KR"/>
        </w:rPr>
      </w:pPr>
    </w:p>
    <w:p w:rsidR="007B6693" w:rsidRPr="00D626B4" w:rsidRDefault="007B6693" w:rsidP="007B6693">
      <w:pPr>
        <w:pStyle w:val="PL"/>
        <w:shd w:val="clear" w:color="auto" w:fill="E6E6E6"/>
      </w:pPr>
      <w:r w:rsidRPr="00D626B4">
        <w:rPr>
          <w:snapToGrid w:val="0"/>
          <w:lang w:eastAsia="ko-KR"/>
        </w:rPr>
        <w:t>Displacement</w:t>
      </w:r>
      <w:r w:rsidRPr="00D626B4">
        <w:t>TimeStamp-r15 ::= CHOICE {</w:t>
      </w:r>
    </w:p>
    <w:p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rsidR="007B6693" w:rsidRPr="00D626B4" w:rsidRDefault="007B6693" w:rsidP="007B6693">
      <w:pPr>
        <w:pStyle w:val="PL"/>
        <w:shd w:val="clear" w:color="auto" w:fill="E6E6E6"/>
      </w:pPr>
      <w:r w:rsidRPr="00D626B4">
        <w:tab/>
        <w:t>systemFrameNumber-r15</w:t>
      </w:r>
      <w:r w:rsidRPr="00D626B4">
        <w:tab/>
      </w:r>
      <w:r w:rsidRPr="00D626B4">
        <w:tab/>
        <w:t>SFN-r15,</w:t>
      </w:r>
    </w:p>
    <w:p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rPr>
          <w:snapToGrid w:val="0"/>
          <w:lang w:eastAsia="ko-KR"/>
        </w:rPr>
        <w:t>Delta</w:t>
      </w:r>
      <w:r w:rsidRPr="00D626B4">
        <w:t>Time-r15 ::= CHOICE {</w:t>
      </w:r>
    </w:p>
    <w:p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FN-r15 ::= SEQUENCE {</w:t>
      </w:r>
    </w:p>
    <w:p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r15 ::= SEQUENCE {</w:t>
      </w:r>
    </w:p>
    <w:p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rsidR="007B6693" w:rsidRPr="00D626B4" w:rsidRDefault="007B6693" w:rsidP="007B6693">
      <w:pPr>
        <w:pStyle w:val="PL"/>
        <w:shd w:val="clear" w:color="auto" w:fill="E6E6E6"/>
      </w:pPr>
      <w:r w:rsidRPr="00D626B4">
        <w:tab/>
        <w:t>horizontalDistance-r15</w:t>
      </w:r>
      <w:r w:rsidRPr="00D626B4">
        <w:tab/>
      </w:r>
      <w:r w:rsidRPr="00D626B4">
        <w:tab/>
        <w:t>INTEGER (0..8191),</w:t>
      </w:r>
    </w:p>
    <w:p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rPr>
          <w:snapToGrid w:val="0"/>
        </w:rPr>
      </w:pPr>
      <w:r w:rsidRPr="00D626B4">
        <w:rPr>
          <w:snapToGrid w:val="0"/>
        </w:rPr>
        <w:t>UTC-Time-r15 ::= SEQUENCE {</w:t>
      </w:r>
    </w:p>
    <w:p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rsidR="007B6693" w:rsidRPr="00D626B4" w:rsidRDefault="007B6693" w:rsidP="007B6693">
      <w:pPr>
        <w:pStyle w:val="PL"/>
        <w:shd w:val="clear" w:color="auto" w:fill="E6E6E6"/>
        <w:rPr>
          <w:snapToGrid w:val="0"/>
        </w:rPr>
      </w:pPr>
      <w:r w:rsidRPr="00D626B4">
        <w:rPr>
          <w:snapToGrid w:val="0"/>
        </w:rPr>
        <w:tab/>
        <w:t>...</w:t>
      </w:r>
    </w:p>
    <w:p w:rsidR="007B6693" w:rsidRPr="00D626B4" w:rsidRDefault="007B6693" w:rsidP="007B6693">
      <w:pPr>
        <w:pStyle w:val="PL"/>
        <w:shd w:val="clear" w:color="auto" w:fill="E6E6E6"/>
      </w:pPr>
      <w:r w:rsidRPr="00D626B4">
        <w:rPr>
          <w:snapToGrid w:val="0"/>
        </w:rPr>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EA5B55">
        <w:trPr>
          <w:cantSplit/>
          <w:tblHeader/>
        </w:trPr>
        <w:tc>
          <w:tcPr>
            <w:tcW w:w="10065" w:type="dxa"/>
          </w:tcPr>
          <w:p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rsidTr="00EA5B55">
        <w:trPr>
          <w:cantSplit/>
        </w:trPr>
        <w:tc>
          <w:tcPr>
            <w:tcW w:w="10065" w:type="dxa"/>
          </w:tcPr>
          <w:p w:rsidR="007B6693" w:rsidRPr="00D626B4" w:rsidRDefault="007B6693" w:rsidP="007B6693">
            <w:pPr>
              <w:pStyle w:val="TAL"/>
              <w:rPr>
                <w:b/>
                <w:i/>
                <w:noProof/>
              </w:rPr>
            </w:pPr>
            <w:r w:rsidRPr="00D626B4">
              <w:rPr>
                <w:b/>
                <w:i/>
                <w:noProof/>
              </w:rPr>
              <w:t>refTime</w:t>
            </w:r>
          </w:p>
          <w:p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ins w:id="6210" w:author="CR#0260" w:date="2020-07-19T11:49:00Z">
              <w:r w:rsidR="00897986">
                <w:rPr>
                  <w:rFonts w:cs="Arial"/>
                  <w:snapToGrid w:val="0"/>
                  <w:szCs w:val="18"/>
                </w:rPr>
                <w:t>with</w:t>
              </w:r>
              <w:r w:rsidR="00897986" w:rsidRPr="00D626B4">
                <w:rPr>
                  <w:rFonts w:cs="Arial"/>
                  <w:snapToGrid w:val="0"/>
                  <w:szCs w:val="18"/>
                </w:rPr>
                <w:t xml:space="preserve"> </w:t>
              </w:r>
            </w:ins>
            <w:del w:id="6211" w:author="CR#0260" w:date="2020-07-19T11:49:00Z">
              <w:r w:rsidRPr="00D626B4" w:rsidDel="00897986">
                <w:rPr>
                  <w:rFonts w:cs="Arial"/>
                  <w:snapToGrid w:val="0"/>
                  <w:szCs w:val="18"/>
                </w:rPr>
                <w:delText xml:space="preserve">to </w:delText>
              </w:r>
            </w:del>
            <w:r w:rsidRPr="00D626B4">
              <w:rPr>
                <w:rFonts w:cs="Arial"/>
                <w:snapToGrid w:val="0"/>
                <w:szCs w:val="18"/>
              </w:rPr>
              <w:t>the starting position of the first displacement in the displacement list.</w:t>
            </w:r>
          </w:p>
        </w:tc>
      </w:tr>
      <w:tr w:rsidR="00D626B4" w:rsidRPr="00D626B4" w:rsidTr="00EA5B55">
        <w:trPr>
          <w:cantSplit/>
        </w:trPr>
        <w:tc>
          <w:tcPr>
            <w:tcW w:w="10065" w:type="dxa"/>
          </w:tcPr>
          <w:p w:rsidR="007B6693" w:rsidRPr="00D626B4" w:rsidRDefault="007B6693" w:rsidP="00EA5B55">
            <w:pPr>
              <w:pStyle w:val="TAL"/>
              <w:rPr>
                <w:b/>
                <w:i/>
                <w:noProof/>
              </w:rPr>
            </w:pPr>
            <w:r w:rsidRPr="00D626B4">
              <w:rPr>
                <w:b/>
                <w:i/>
                <w:noProof/>
              </w:rPr>
              <w:t>displacementInfoList</w:t>
            </w:r>
          </w:p>
          <w:p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utcTime</w:t>
            </w:r>
          </w:p>
          <w:p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gnssTime</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systemFrameNumber</w:t>
            </w:r>
          </w:p>
          <w:p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measurementSFN</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ec</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FN</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w:t>
            </w:r>
          </w:p>
          <w:p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rsidR="007B6693" w:rsidRPr="00D626B4" w:rsidRDefault="007B6693" w:rsidP="00EA5B55">
            <w:pPr>
              <w:pStyle w:val="TAL"/>
              <w:rPr>
                <w:bCs/>
                <w:iCs/>
                <w:noProof/>
              </w:rPr>
            </w:pPr>
            <w:r w:rsidRPr="00D626B4">
              <w:t>Scale factor 0.1 degre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Ref</w:t>
            </w:r>
          </w:p>
          <w:p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w:t>
            </w:r>
          </w:p>
          <w:p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F03608" w:rsidP="00EA5B55">
            <w:pPr>
              <w:pStyle w:val="TAL"/>
              <w:rPr>
                <w:bCs/>
                <w:iCs/>
                <w:noProof/>
              </w:rPr>
            </w:pPr>
            <w:r w:rsidRPr="00D626B4">
              <w:rPr>
                <w:rFonts w:cs="Arial"/>
                <w:snapToGrid w:val="0"/>
                <w:szCs w:val="18"/>
              </w:rPr>
              <w:t>Scale factor 1 cm.</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Unc, horizontalUncConfidence</w:t>
            </w:r>
          </w:p>
          <w:p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w:t>
            </w:r>
          </w:p>
          <w:p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Unc, verticalUncConfidence</w:t>
            </w:r>
          </w:p>
          <w:p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rsidR="007B6693" w:rsidRPr="00D626B4" w:rsidRDefault="007B6693" w:rsidP="00631989"/>
    <w:p w:rsidR="00631989" w:rsidRPr="00D626B4" w:rsidRDefault="00631989" w:rsidP="00631989">
      <w:pPr>
        <w:pStyle w:val="Heading4"/>
      </w:pPr>
      <w:bookmarkStart w:id="6212" w:name="_Toc27765419"/>
      <w:bookmarkStart w:id="6213" w:name="_Toc37681122"/>
      <w:r w:rsidRPr="00D626B4">
        <w:t>6.5.</w:t>
      </w:r>
      <w:r w:rsidR="007616EE" w:rsidRPr="00D626B4">
        <w:t>5.3</w:t>
      </w:r>
      <w:r w:rsidR="007616EE" w:rsidRPr="00D626B4">
        <w:tab/>
      </w:r>
      <w:r w:rsidRPr="00D626B4">
        <w:t>Sensor Location Information Request</w:t>
      </w:r>
      <w:bookmarkEnd w:id="6212"/>
      <w:bookmarkEnd w:id="6213"/>
    </w:p>
    <w:p w:rsidR="00631989" w:rsidRPr="00D626B4" w:rsidRDefault="007616EE" w:rsidP="00631989">
      <w:pPr>
        <w:pStyle w:val="Heading4"/>
        <w:rPr>
          <w:i/>
        </w:rPr>
      </w:pPr>
      <w:bookmarkStart w:id="6214" w:name="_Toc27765420"/>
      <w:bookmarkStart w:id="6215" w:name="_Toc37681123"/>
      <w:r w:rsidRPr="00D626B4">
        <w:t>–</w:t>
      </w:r>
      <w:r w:rsidR="00631989" w:rsidRPr="00D626B4">
        <w:rPr>
          <w:i/>
        </w:rPr>
        <w:tab/>
        <w:t>Sensor-RequestLocationInformation</w:t>
      </w:r>
      <w:bookmarkEnd w:id="6214"/>
      <w:bookmarkEnd w:id="6215"/>
    </w:p>
    <w:p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LocationInformation-r13 ::= SEQUENCE {</w:t>
      </w:r>
    </w:p>
    <w:p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rsidR="00C27C1E" w:rsidRPr="00D626B4" w:rsidRDefault="00631989" w:rsidP="00C27C1E">
      <w:pPr>
        <w:pStyle w:val="PL"/>
        <w:shd w:val="clear" w:color="auto" w:fill="E6E6E6"/>
      </w:pPr>
      <w:r w:rsidRPr="00D626B4">
        <w:tab/>
        <w:t>...</w:t>
      </w:r>
      <w:r w:rsidR="00C27C1E" w:rsidRPr="00D626B4">
        <w:t>,</w:t>
      </w:r>
    </w:p>
    <w:p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rsidR="00631989" w:rsidRPr="00D626B4" w:rsidRDefault="00C27C1E" w:rsidP="00C27C1E">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rsidR="007B6693" w:rsidRPr="00D626B4" w:rsidRDefault="00D04D0A" w:rsidP="00D04D0A">
      <w:pPr>
        <w:pStyle w:val="PL"/>
        <w:shd w:val="clear" w:color="auto" w:fill="E6E6E6"/>
      </w:pPr>
      <w:r w:rsidRPr="00D626B4">
        <w:tab/>
        <w:t>]]</w:t>
      </w:r>
    </w:p>
    <w:p w:rsidR="00631989" w:rsidRPr="00D626B4" w:rsidRDefault="00631989" w:rsidP="007B6693">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lastRenderedPageBreak/>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rsidTr="000D08D1">
        <w:trPr>
          <w:cantSplit/>
        </w:trPr>
        <w:tc>
          <w:tcPr>
            <w:tcW w:w="9639" w:type="dxa"/>
          </w:tcPr>
          <w:p w:rsidR="007B6693" w:rsidRPr="00D626B4" w:rsidRDefault="007B6693" w:rsidP="007B6693">
            <w:pPr>
              <w:pStyle w:val="TAL"/>
              <w:widowControl w:val="0"/>
              <w:rPr>
                <w:b/>
                <w:i/>
                <w:snapToGrid w:val="0"/>
              </w:rPr>
            </w:pPr>
            <w:r w:rsidRPr="00D626B4">
              <w:rPr>
                <w:b/>
                <w:i/>
                <w:snapToGrid w:val="0"/>
              </w:rPr>
              <w:t>sensor-MotionInformationReq</w:t>
            </w:r>
          </w:p>
          <w:p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rsidTr="00557BF2">
        <w:trPr>
          <w:cantSplit/>
        </w:trPr>
        <w:tc>
          <w:tcPr>
            <w:tcW w:w="9639" w:type="dxa"/>
          </w:tcPr>
          <w:p w:rsidR="00C55484" w:rsidRPr="00D626B4" w:rsidRDefault="00C55484" w:rsidP="00557BF2">
            <w:pPr>
              <w:pStyle w:val="TAL"/>
              <w:widowControl w:val="0"/>
              <w:rPr>
                <w:b/>
                <w:i/>
                <w:snapToGrid w:val="0"/>
              </w:rPr>
            </w:pPr>
            <w:r w:rsidRPr="00D626B4">
              <w:rPr>
                <w:b/>
                <w:i/>
                <w:snapToGrid w:val="0"/>
              </w:rPr>
              <w:t>adjustmentReq</w:t>
            </w:r>
          </w:p>
          <w:p w:rsidR="00C55484" w:rsidRPr="00D626B4" w:rsidRDefault="00C55484" w:rsidP="00557BF2">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rsidR="00631989" w:rsidRPr="00D626B4" w:rsidRDefault="00631989" w:rsidP="00631989"/>
    <w:p w:rsidR="00631989" w:rsidRPr="00D626B4" w:rsidRDefault="00631989" w:rsidP="00631989">
      <w:pPr>
        <w:pStyle w:val="Heading4"/>
      </w:pPr>
      <w:bookmarkStart w:id="6216" w:name="_Toc27765421"/>
      <w:bookmarkStart w:id="6217" w:name="_Toc37681124"/>
      <w:r w:rsidRPr="00D626B4">
        <w:t>6.5.</w:t>
      </w:r>
      <w:r w:rsidR="007616EE" w:rsidRPr="00D626B4">
        <w:t>5.4</w:t>
      </w:r>
      <w:r w:rsidR="007616EE" w:rsidRPr="00D626B4">
        <w:tab/>
      </w:r>
      <w:r w:rsidRPr="00D626B4">
        <w:t>Sensor Capability Information</w:t>
      </w:r>
      <w:bookmarkEnd w:id="6216"/>
      <w:bookmarkEnd w:id="6217"/>
    </w:p>
    <w:p w:rsidR="00631989" w:rsidRPr="00D626B4" w:rsidRDefault="007616EE" w:rsidP="00631989">
      <w:pPr>
        <w:pStyle w:val="Heading4"/>
        <w:rPr>
          <w:i/>
        </w:rPr>
      </w:pPr>
      <w:bookmarkStart w:id="6218" w:name="_Toc27765422"/>
      <w:bookmarkStart w:id="6219" w:name="_Toc37681125"/>
      <w:r w:rsidRPr="00D626B4">
        <w:rPr>
          <w:i/>
        </w:rPr>
        <w:t>–</w:t>
      </w:r>
      <w:r w:rsidRPr="00D626B4">
        <w:rPr>
          <w:i/>
        </w:rPr>
        <w:tab/>
      </w:r>
      <w:r w:rsidR="00631989" w:rsidRPr="00D626B4">
        <w:rPr>
          <w:i/>
        </w:rPr>
        <w:t>Sensor-ProvideCapabilities</w:t>
      </w:r>
      <w:bookmarkEnd w:id="6218"/>
      <w:bookmarkEnd w:id="6219"/>
    </w:p>
    <w:p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ProvideCapabilities-r13 ::= SEQUENCE {</w:t>
      </w:r>
    </w:p>
    <w:p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rsidR="00C27C1E" w:rsidRPr="00D626B4" w:rsidRDefault="007616EE"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B6693" w:rsidRPr="00D626B4" w:rsidRDefault="00C27C1E"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D04D0A" w:rsidP="00D04D0A">
      <w:pPr>
        <w:pStyle w:val="PL"/>
        <w:shd w:val="clear" w:color="auto" w:fill="E6E6E6"/>
      </w:pPr>
      <w:r w:rsidRPr="00D626B4">
        <w:rPr>
          <w:snapToGrid w:val="0"/>
        </w:rPr>
        <w:tab/>
        <w:t>]]</w:t>
      </w:r>
    </w:p>
    <w:p w:rsidR="00C27C1E" w:rsidRPr="00D626B4" w:rsidRDefault="00C27C1E" w:rsidP="00C27C1E">
      <w:pPr>
        <w:pStyle w:val="PL"/>
        <w:shd w:val="clear" w:color="auto" w:fill="E6E6E6"/>
      </w:pPr>
      <w:r w:rsidRPr="00D626B4">
        <w:t>}</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rsidR="00C27C1E" w:rsidRPr="00D626B4" w:rsidRDefault="00DD6009" w:rsidP="00DD6009">
      <w:pPr>
        <w:pStyle w:val="PL"/>
        <w:shd w:val="clear" w:color="auto" w:fill="E6E6E6"/>
        <w:rPr>
          <w:snapToGrid w:val="0"/>
        </w:rPr>
      </w:pPr>
      <w:r w:rsidRPr="00D626B4">
        <w:rPr>
          <w:snapToGrid w:val="0"/>
        </w:rPr>
        <w:tab/>
        <w:t>]]</w:t>
      </w:r>
    </w:p>
    <w:p w:rsidR="007616EE" w:rsidRPr="00D626B4" w:rsidRDefault="007616EE" w:rsidP="007616EE">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sensor-Modes</w:t>
            </w:r>
          </w:p>
          <w:p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dityPeriod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tidyArea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6C6D0E" w:rsidRPr="00D626B4" w:rsidRDefault="006C6D0E" w:rsidP="007B6693">
            <w:pPr>
              <w:pStyle w:val="TAL"/>
              <w:rPr>
                <w:b/>
                <w:i/>
                <w:snapToGrid w:val="0"/>
              </w:rPr>
            </w:pPr>
            <w:r w:rsidRPr="00D626B4">
              <w:rPr>
                <w:b/>
                <w:i/>
                <w:snapToGrid w:val="0"/>
              </w:rPr>
              <w:lastRenderedPageBreak/>
              <w:t>idleStateForMeasurements</w:t>
            </w:r>
          </w:p>
          <w:p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rsidTr="00EA5B55">
        <w:trPr>
          <w:cantSplit/>
        </w:trPr>
        <w:tc>
          <w:tcPr>
            <w:tcW w:w="9639" w:type="dxa"/>
          </w:tcPr>
          <w:p w:rsidR="007B6693" w:rsidRPr="00D626B4" w:rsidRDefault="007B6693" w:rsidP="007B6693">
            <w:pPr>
              <w:pStyle w:val="TAL"/>
              <w:rPr>
                <w:b/>
                <w:i/>
                <w:snapToGrid w:val="0"/>
              </w:rPr>
            </w:pPr>
            <w:r w:rsidRPr="00D626B4">
              <w:rPr>
                <w:b/>
                <w:i/>
                <w:snapToGrid w:val="0"/>
              </w:rPr>
              <w:t>sensor-MotionInformationSup</w:t>
            </w:r>
          </w:p>
          <w:p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snapToGrid w:val="0"/>
              </w:rPr>
            </w:pPr>
            <w:r w:rsidRPr="00D626B4">
              <w:rPr>
                <w:b/>
                <w:i/>
                <w:snapToGrid w:val="0"/>
              </w:rPr>
              <w:t>adjustmentSupported</w:t>
            </w:r>
          </w:p>
          <w:p w:rsidR="00C55484" w:rsidRPr="00D626B4" w:rsidRDefault="00C55484" w:rsidP="00557BF2">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rsidR="006C6D0E" w:rsidRPr="00D626B4" w:rsidRDefault="006C6D0E" w:rsidP="00631989"/>
    <w:p w:rsidR="00631989" w:rsidRPr="00D626B4" w:rsidRDefault="00631989" w:rsidP="00631989">
      <w:pPr>
        <w:pStyle w:val="Heading4"/>
      </w:pPr>
      <w:bookmarkStart w:id="6220" w:name="_Toc27765423"/>
      <w:bookmarkStart w:id="6221" w:name="_Toc37681126"/>
      <w:r w:rsidRPr="00D626B4">
        <w:t>6.5.</w:t>
      </w:r>
      <w:r w:rsidR="007616EE" w:rsidRPr="00D626B4">
        <w:t>5</w:t>
      </w:r>
      <w:r w:rsidRPr="00D626B4">
        <w:t>.5</w:t>
      </w:r>
      <w:r w:rsidR="007616EE" w:rsidRPr="00D626B4">
        <w:tab/>
      </w:r>
      <w:r w:rsidRPr="00D626B4">
        <w:t>Sensor Capability Information Request</w:t>
      </w:r>
      <w:bookmarkEnd w:id="6220"/>
      <w:bookmarkEnd w:id="6221"/>
    </w:p>
    <w:p w:rsidR="00631989" w:rsidRPr="00D626B4" w:rsidRDefault="007616EE" w:rsidP="00631989">
      <w:pPr>
        <w:pStyle w:val="Heading4"/>
        <w:rPr>
          <w:i/>
        </w:rPr>
      </w:pPr>
      <w:bookmarkStart w:id="6222" w:name="_Toc27765424"/>
      <w:bookmarkStart w:id="6223" w:name="_Toc37681127"/>
      <w:r w:rsidRPr="00D626B4">
        <w:rPr>
          <w:i/>
        </w:rPr>
        <w:t>–</w:t>
      </w:r>
      <w:r w:rsidR="00631989" w:rsidRPr="00D626B4">
        <w:rPr>
          <w:i/>
        </w:rPr>
        <w:tab/>
        <w:t>Sensor-RequestCapabilities</w:t>
      </w:r>
      <w:bookmarkEnd w:id="6222"/>
      <w:bookmarkEnd w:id="6223"/>
    </w:p>
    <w:p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Capabilities-r13 ::= SEQUENCE {</w:t>
      </w:r>
    </w:p>
    <w:p w:rsidR="00631989" w:rsidRPr="00D626B4" w:rsidRDefault="00631989" w:rsidP="007616EE">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7616EE"/>
    <w:p w:rsidR="00631989" w:rsidRPr="00D626B4" w:rsidRDefault="00631989" w:rsidP="00631989">
      <w:pPr>
        <w:pStyle w:val="Heading4"/>
      </w:pPr>
      <w:bookmarkStart w:id="6224" w:name="_Toc27765425"/>
      <w:bookmarkStart w:id="6225" w:name="_Toc37681128"/>
      <w:r w:rsidRPr="00D626B4">
        <w:t>6.5.</w:t>
      </w:r>
      <w:r w:rsidR="007616EE" w:rsidRPr="00D626B4">
        <w:t>5</w:t>
      </w:r>
      <w:r w:rsidRPr="00D626B4">
        <w:t>.6</w:t>
      </w:r>
      <w:r w:rsidRPr="00D626B4">
        <w:tab/>
        <w:t>Sensor Error Elements</w:t>
      </w:r>
      <w:bookmarkEnd w:id="6224"/>
      <w:bookmarkEnd w:id="6225"/>
    </w:p>
    <w:p w:rsidR="00631989" w:rsidRPr="00D626B4" w:rsidRDefault="007616EE" w:rsidP="00631989">
      <w:pPr>
        <w:pStyle w:val="Heading4"/>
        <w:tabs>
          <w:tab w:val="left" w:pos="1560"/>
        </w:tabs>
        <w:ind w:left="0" w:firstLine="0"/>
      </w:pPr>
      <w:bookmarkStart w:id="6226" w:name="_Toc27765426"/>
      <w:bookmarkStart w:id="6227" w:name="_Toc37681129"/>
      <w:r w:rsidRPr="00D626B4">
        <w:rPr>
          <w:i/>
        </w:rPr>
        <w:t>–</w:t>
      </w:r>
      <w:r w:rsidR="00631989" w:rsidRPr="00D626B4">
        <w:tab/>
      </w:r>
      <w:r w:rsidR="00631989" w:rsidRPr="00D626B4">
        <w:rPr>
          <w:i/>
        </w:rPr>
        <w:t>Sensor-Error</w:t>
      </w:r>
      <w:bookmarkEnd w:id="6226"/>
      <w:bookmarkEnd w:id="6227"/>
    </w:p>
    <w:p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rsidR="00C16D06" w:rsidRPr="00D626B4" w:rsidRDefault="007616EE" w:rsidP="00C16D06">
      <w:pPr>
        <w:pStyle w:val="PL"/>
        <w:shd w:val="clear" w:color="auto" w:fill="E6E6E6"/>
        <w:rPr>
          <w:snapToGrid w:val="0"/>
        </w:rPr>
      </w:pPr>
      <w:r w:rsidRPr="00D626B4">
        <w:rPr>
          <w:snapToGrid w:val="0"/>
        </w:rPr>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Sensor-Error-r13 ::= CHOICE {</w:t>
      </w:r>
    </w:p>
    <w:p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t>-- ASN1STOP</w:t>
      </w:r>
    </w:p>
    <w:p w:rsidR="009F4711" w:rsidRPr="00D626B4" w:rsidRDefault="009F4711" w:rsidP="009F4711"/>
    <w:p w:rsidR="00631989" w:rsidRPr="00D626B4" w:rsidRDefault="007616EE" w:rsidP="00631989">
      <w:pPr>
        <w:pStyle w:val="Heading4"/>
        <w:tabs>
          <w:tab w:val="left" w:pos="1560"/>
        </w:tabs>
        <w:ind w:left="0" w:firstLine="0"/>
      </w:pPr>
      <w:bookmarkStart w:id="6228" w:name="_Toc27765427"/>
      <w:bookmarkStart w:id="6229" w:name="_Toc37681130"/>
      <w:r w:rsidRPr="00D626B4">
        <w:rPr>
          <w:i/>
        </w:rPr>
        <w:t>–</w:t>
      </w:r>
      <w:r w:rsidR="00631989" w:rsidRPr="00D626B4">
        <w:tab/>
      </w:r>
      <w:r w:rsidR="00631989" w:rsidRPr="00D626B4">
        <w:rPr>
          <w:i/>
        </w:rPr>
        <w:t>Sensor-LocationServerErrorCauses</w:t>
      </w:r>
      <w:bookmarkEnd w:id="6228"/>
      <w:bookmarkEnd w:id="6229"/>
    </w:p>
    <w:p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rsidR="007616EE" w:rsidRPr="00D626B4" w:rsidRDefault="007616EE" w:rsidP="007616EE">
      <w:pPr>
        <w:pStyle w:val="PL"/>
        <w:shd w:val="clear" w:color="auto" w:fill="E6E6E6"/>
        <w:rPr>
          <w:snapToGrid w:val="0"/>
        </w:rPr>
      </w:pPr>
      <w:r w:rsidRPr="00D626B4">
        <w:rPr>
          <w:snapToGrid w:val="0"/>
        </w:rPr>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LocationServer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7616EE" w:rsidP="00631989">
      <w:pPr>
        <w:pStyle w:val="Heading4"/>
        <w:tabs>
          <w:tab w:val="left" w:pos="1560"/>
        </w:tabs>
        <w:ind w:left="0" w:firstLine="0"/>
      </w:pPr>
      <w:bookmarkStart w:id="6230" w:name="_Toc27765428"/>
      <w:bookmarkStart w:id="6231" w:name="_Toc37681131"/>
      <w:r w:rsidRPr="00D626B4">
        <w:rPr>
          <w:i/>
        </w:rPr>
        <w:t>–</w:t>
      </w:r>
      <w:r w:rsidR="00631989" w:rsidRPr="00D626B4">
        <w:tab/>
      </w:r>
      <w:r w:rsidR="00631989" w:rsidRPr="00D626B4">
        <w:rPr>
          <w:i/>
        </w:rPr>
        <w:t>Sensor-TargetDeviceErrorCauses</w:t>
      </w:r>
      <w:bookmarkEnd w:id="6230"/>
      <w:bookmarkEnd w:id="6231"/>
    </w:p>
    <w:p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rsidR="007616EE" w:rsidRPr="00D626B4" w:rsidRDefault="007616EE" w:rsidP="007616EE">
      <w:pPr>
        <w:pStyle w:val="PL"/>
        <w:shd w:val="clear" w:color="auto" w:fill="E6E6E6"/>
        <w:rPr>
          <w:snapToGrid w:val="0"/>
        </w:rPr>
      </w:pPr>
      <w:r w:rsidRPr="00D626B4">
        <w:rPr>
          <w:snapToGrid w:val="0"/>
        </w:rPr>
        <w:lastRenderedPageBreak/>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TargetDevice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631989" w:rsidRPr="00D626B4" w:rsidRDefault="00631989" w:rsidP="00631989"/>
    <w:p w:rsidR="00C27C1E" w:rsidRPr="00D626B4" w:rsidRDefault="00C27C1E" w:rsidP="00C27C1E">
      <w:pPr>
        <w:pStyle w:val="Heading4"/>
      </w:pPr>
      <w:bookmarkStart w:id="6232" w:name="_Toc27765429"/>
      <w:bookmarkStart w:id="6233" w:name="_Toc37681132"/>
      <w:r w:rsidRPr="00D626B4">
        <w:t>6.5.5.7</w:t>
      </w:r>
      <w:r w:rsidRPr="00D626B4">
        <w:tab/>
        <w:t>Sensor Assistance Data</w:t>
      </w:r>
      <w:bookmarkEnd w:id="6232"/>
      <w:bookmarkEnd w:id="6233"/>
    </w:p>
    <w:p w:rsidR="00C27C1E" w:rsidRPr="00D626B4" w:rsidRDefault="00C27C1E" w:rsidP="00C27C1E">
      <w:pPr>
        <w:pStyle w:val="Heading4"/>
      </w:pPr>
      <w:bookmarkStart w:id="6234" w:name="_Toc27765430"/>
      <w:bookmarkStart w:id="6235" w:name="_Toc37681133"/>
      <w:r w:rsidRPr="00D626B4">
        <w:t>–</w:t>
      </w:r>
      <w:r w:rsidRPr="00D626B4">
        <w:tab/>
      </w:r>
      <w:r w:rsidRPr="00D626B4">
        <w:rPr>
          <w:i/>
          <w:noProof/>
        </w:rPr>
        <w:t>Sensor-ProvideAssistanceData</w:t>
      </w:r>
      <w:bookmarkEnd w:id="6234"/>
      <w:bookmarkEnd w:id="6235"/>
    </w:p>
    <w:p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ProvideAssistanceData-r14 ::= SEQUENCE {</w:t>
      </w:r>
    </w:p>
    <w:p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6236" w:name="_Toc27765431"/>
      <w:bookmarkStart w:id="6237" w:name="_Toc37681134"/>
      <w:r w:rsidRPr="00D626B4">
        <w:t>6.5.5.8</w:t>
      </w:r>
      <w:r w:rsidRPr="00D626B4">
        <w:tab/>
        <w:t>Sensor Assistance Data Elements</w:t>
      </w:r>
      <w:bookmarkEnd w:id="6236"/>
      <w:bookmarkEnd w:id="6237"/>
    </w:p>
    <w:p w:rsidR="00C27C1E" w:rsidRPr="00D626B4" w:rsidRDefault="00C27C1E" w:rsidP="00C27C1E">
      <w:pPr>
        <w:pStyle w:val="Heading4"/>
        <w:rPr>
          <w:i/>
          <w:noProof/>
        </w:rPr>
      </w:pPr>
      <w:bookmarkStart w:id="6238" w:name="_Toc27765432"/>
      <w:bookmarkStart w:id="6239" w:name="_Toc37681135"/>
      <w:r w:rsidRPr="00D626B4">
        <w:t>–</w:t>
      </w:r>
      <w:r w:rsidRPr="00D626B4">
        <w:tab/>
      </w:r>
      <w:r w:rsidRPr="00D626B4">
        <w:rPr>
          <w:i/>
          <w:noProof/>
        </w:rPr>
        <w:t>Sensor-AssistanceDataList</w:t>
      </w:r>
      <w:bookmarkEnd w:id="6238"/>
      <w:bookmarkEnd w:id="6239"/>
    </w:p>
    <w:p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rsidR="00DD6009" w:rsidRPr="00D626B4" w:rsidRDefault="00C27C1E" w:rsidP="00F03608">
      <w:pPr>
        <w:pStyle w:val="PL"/>
        <w:shd w:val="pct10" w:color="auto" w:fill="auto"/>
      </w:pPr>
      <w:r w:rsidRPr="00D626B4">
        <w:tab/>
        <w:t>...</w:t>
      </w:r>
      <w:r w:rsidR="00DD6009" w:rsidRPr="00D626B4">
        <w:t>,</w:t>
      </w:r>
    </w:p>
    <w:p w:rsidR="00DD6009" w:rsidRPr="00D626B4" w:rsidRDefault="00DD6009" w:rsidP="00F03608">
      <w:pPr>
        <w:pStyle w:val="PL"/>
        <w:shd w:val="pct10" w:color="auto" w:fill="auto"/>
      </w:pPr>
      <w:r w:rsidRPr="00D626B4">
        <w:tab/>
        <w:t>[[</w:t>
      </w:r>
    </w:p>
    <w:p w:rsidR="00DD6009" w:rsidRPr="00D626B4" w:rsidRDefault="00DD6009" w:rsidP="00F03608">
      <w:pPr>
        <w:pStyle w:val="PL"/>
        <w:shd w:val="pct10" w:color="auto" w:fill="auto"/>
      </w:pPr>
      <w:r w:rsidRPr="00D626B4">
        <w:tab/>
        <w:t>period-v1520</w:t>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t>area-v1520</w:t>
      </w:r>
      <w:r w:rsidRPr="00D626B4">
        <w:tab/>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C27C1E" w:rsidRPr="00D626B4" w:rsidRDefault="00DD6009" w:rsidP="00F03608">
      <w:pPr>
        <w:pStyle w:val="PL"/>
        <w:shd w:val="pct10" w:color="auto" w:fill="auto"/>
        <w:rPr>
          <w:snapToGrid w:val="0"/>
        </w:rPr>
      </w:pPr>
      <w:r w:rsidRPr="00D626B4">
        <w:tab/>
        <w:t>]]</w:t>
      </w:r>
    </w:p>
    <w:p w:rsidR="00DD6009" w:rsidRPr="00D626B4" w:rsidRDefault="00C27C1E"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Area-v1520 ::= SEQUENCE {</w:t>
      </w:r>
    </w:p>
    <w:p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rsidR="00DD6009" w:rsidRPr="00D626B4" w:rsidRDefault="00DD6009" w:rsidP="00DD6009">
      <w:pPr>
        <w:pStyle w:val="PL"/>
        <w:shd w:val="clear" w:color="auto" w:fill="E6E6E6"/>
        <w:rPr>
          <w:snapToGrid w:val="0"/>
        </w:rPr>
      </w:pPr>
      <w:r w:rsidRPr="00D626B4">
        <w:rPr>
          <w:snapToGrid w:val="0"/>
        </w:rPr>
        <w:tab/>
        <w:t>...</w:t>
      </w:r>
    </w:p>
    <w:p w:rsidR="00DD6009" w:rsidRPr="00D626B4" w:rsidRDefault="00DD6009"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Period-v1520 ::= SEQUENCE {</w:t>
      </w:r>
    </w:p>
    <w:p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rsidR="00DD6009" w:rsidRPr="00D626B4" w:rsidRDefault="00DD6009" w:rsidP="00DD6009">
      <w:pPr>
        <w:pStyle w:val="PL"/>
        <w:shd w:val="clear" w:color="auto" w:fill="E6E6E6"/>
        <w:rPr>
          <w:snapToGrid w:val="0"/>
        </w:rPr>
      </w:pPr>
      <w:r w:rsidRPr="00D626B4">
        <w:rPr>
          <w:snapToGrid w:val="0"/>
        </w:rPr>
        <w:lastRenderedPageBreak/>
        <w:tab/>
        <w:t>...</w:t>
      </w:r>
    </w:p>
    <w:p w:rsidR="00C27C1E" w:rsidRPr="00D626B4" w:rsidRDefault="00DD6009" w:rsidP="00DD6009">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ressure</w:t>
            </w:r>
          </w:p>
          <w:p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osition</w:t>
            </w:r>
          </w:p>
          <w:p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Temperature</w:t>
            </w:r>
          </w:p>
          <w:p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eriod</w:t>
            </w:r>
          </w:p>
          <w:p w:rsidR="00DD6009" w:rsidRPr="00D626B4" w:rsidRDefault="00DD6009" w:rsidP="00F03608">
            <w:pPr>
              <w:pStyle w:val="TAL"/>
            </w:pPr>
            <w:r w:rsidRPr="00D626B4">
              <w:t>This field specifies the pressure validity period and reference pressure rat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Period</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rsidTr="007E7466">
        <w:trPr>
          <w:cantSplit/>
        </w:trPr>
        <w:tc>
          <w:tcPr>
            <w:tcW w:w="9639" w:type="dxa"/>
          </w:tcPr>
          <w:p w:rsidR="00DD6009" w:rsidRPr="00D626B4" w:rsidRDefault="00DD6009" w:rsidP="00F03608">
            <w:pPr>
              <w:pStyle w:val="TAL"/>
            </w:pPr>
            <w:r w:rsidRPr="00D626B4">
              <w:rPr>
                <w:b/>
                <w:i/>
              </w:rPr>
              <w:t>referencePressureRate</w:t>
            </w:r>
          </w:p>
          <w:p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rsidTr="0074520D">
        <w:trPr>
          <w:cantSplit/>
        </w:trPr>
        <w:tc>
          <w:tcPr>
            <w:tcW w:w="9639" w:type="dxa"/>
          </w:tcPr>
          <w:p w:rsidR="00333B67" w:rsidRPr="00D626B4" w:rsidRDefault="00333B67" w:rsidP="0074520D">
            <w:pPr>
              <w:pStyle w:val="TAL"/>
              <w:rPr>
                <w:b/>
                <w:i/>
              </w:rPr>
            </w:pPr>
            <w:r w:rsidRPr="00D626B4">
              <w:rPr>
                <w:b/>
                <w:i/>
              </w:rPr>
              <w:t>area</w:t>
            </w:r>
          </w:p>
          <w:p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ins w:id="6240"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241"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of the rectangular validity 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ins w:id="6242"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243"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atitude and is measured as the total width of the rectangle. The scale factor is 1km. The range is from 1km to 128km.</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ins w:id="6244"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6245"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ongitude and is measured as the total height of the rectangle. The scale factor is 1km. The range is from 1km to 128km.</w:t>
            </w:r>
          </w:p>
          <w:p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gN-pressure</w:t>
            </w:r>
          </w:p>
          <w:p w:rsidR="00DD6009" w:rsidRPr="00D626B4" w:rsidRDefault="00DD6009" w:rsidP="00F03608">
            <w:pPr>
              <w:pStyle w:val="TAL"/>
            </w:pPr>
            <w:r w:rsidRPr="00D626B4">
              <w:t xml:space="preserve">This field specifies the northward gradient of the reference pressure calculated from the </w:t>
            </w:r>
            <w:ins w:id="6246" w:author="CR#0260" w:date="2020-07-19T11:50:00Z">
              <w:r w:rsidR="00897986" w:rsidRPr="00D626B4">
                <w:rPr>
                  <w:rFonts w:cs="Arial"/>
                  <w:szCs w:val="18"/>
                </w:rPr>
                <w:t>centre</w:t>
              </w:r>
              <w:r w:rsidR="00897986">
                <w:rPr>
                  <w:rFonts w:cs="Arial"/>
                  <w:szCs w:val="18"/>
                </w:rPr>
                <w:t xml:space="preserve"> </w:t>
              </w:r>
            </w:ins>
            <w:del w:id="6247"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6248" w:author="CR#0260" w:date="2020-07-19T11:50:00Z">
              <w:r w:rsidR="00897986">
                <w:t>k</w:t>
              </w:r>
            </w:ins>
            <w:del w:id="6249" w:author="CR#0260" w:date="2020-07-19T11:50:00Z">
              <w:r w:rsidRPr="00D626B4" w:rsidDel="00897986">
                <w:delText>K</w:delText>
              </w:r>
            </w:del>
            <w:r w:rsidRPr="00D626B4">
              <w:t>m. If this field is not provided, the gradient is assumed to be zero.</w:t>
            </w:r>
            <w:r w:rsidRPr="00D626B4">
              <w:rPr>
                <w:sz w:val="20"/>
              </w:rPr>
              <w:t xml:space="preserve"> </w:t>
            </w:r>
          </w:p>
        </w:tc>
      </w:tr>
      <w:tr w:rsidR="00DD6009" w:rsidRPr="00D626B4" w:rsidTr="007E7466">
        <w:trPr>
          <w:cantSplit/>
        </w:trPr>
        <w:tc>
          <w:tcPr>
            <w:tcW w:w="9639" w:type="dxa"/>
          </w:tcPr>
          <w:p w:rsidR="00DD6009" w:rsidRPr="00D626B4" w:rsidRDefault="00DD6009" w:rsidP="00F03608">
            <w:pPr>
              <w:pStyle w:val="TAL"/>
              <w:rPr>
                <w:b/>
                <w:i/>
              </w:rPr>
            </w:pPr>
            <w:r w:rsidRPr="00D626B4">
              <w:rPr>
                <w:b/>
                <w:i/>
              </w:rPr>
              <w:t>gE-pressure</w:t>
            </w:r>
          </w:p>
          <w:p w:rsidR="00DD6009" w:rsidRPr="00D626B4" w:rsidRDefault="00DD6009" w:rsidP="00F03608">
            <w:pPr>
              <w:pStyle w:val="TAL"/>
            </w:pPr>
            <w:r w:rsidRPr="00D626B4">
              <w:t xml:space="preserve">This field specifies the eastward gradient of the reference pressure calculated from the </w:t>
            </w:r>
            <w:ins w:id="6250" w:author="CR#0260" w:date="2020-07-19T11:50:00Z">
              <w:r w:rsidR="00897986" w:rsidRPr="00D626B4">
                <w:rPr>
                  <w:rFonts w:cs="Arial"/>
                  <w:szCs w:val="18"/>
                </w:rPr>
                <w:t>centre</w:t>
              </w:r>
              <w:r w:rsidR="00897986">
                <w:rPr>
                  <w:rFonts w:cs="Arial"/>
                  <w:szCs w:val="18"/>
                </w:rPr>
                <w:t xml:space="preserve"> </w:t>
              </w:r>
            </w:ins>
            <w:del w:id="6251"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6252" w:author="CR#0260" w:date="2020-07-19T11:50:00Z">
              <w:r w:rsidR="00897986">
                <w:t>k</w:t>
              </w:r>
            </w:ins>
            <w:del w:id="6253" w:author="CR#0260" w:date="2020-07-19T11:50:00Z">
              <w:r w:rsidRPr="00D626B4" w:rsidDel="00897986">
                <w:delText>K</w:delText>
              </w:r>
            </w:del>
            <w:r w:rsidRPr="00D626B4">
              <w:t>m. If this field is not provided, the gradient is assumed to be zero.</w:t>
            </w:r>
            <w:r w:rsidRPr="00D626B4">
              <w:rPr>
                <w:sz w:val="20"/>
              </w:rPr>
              <w:t xml:space="preserve"> </w:t>
            </w:r>
          </w:p>
        </w:tc>
      </w:tr>
    </w:tbl>
    <w:p w:rsidR="00C27C1E" w:rsidRPr="00D626B4" w:rsidRDefault="00C27C1E" w:rsidP="00C27C1E"/>
    <w:p w:rsidR="00C27C1E" w:rsidRPr="00D626B4" w:rsidRDefault="00C27C1E" w:rsidP="00C27C1E">
      <w:pPr>
        <w:pStyle w:val="Heading4"/>
      </w:pPr>
      <w:bookmarkStart w:id="6254" w:name="_Toc27765433"/>
      <w:bookmarkStart w:id="6255" w:name="_Toc37681136"/>
      <w:r w:rsidRPr="00D626B4">
        <w:t>6.5.5.9</w:t>
      </w:r>
      <w:r w:rsidRPr="00D626B4">
        <w:tab/>
        <w:t>Sensor Assistance Data Request</w:t>
      </w:r>
      <w:bookmarkEnd w:id="6254"/>
      <w:bookmarkEnd w:id="6255"/>
    </w:p>
    <w:p w:rsidR="00C27C1E" w:rsidRPr="00D626B4" w:rsidRDefault="00C27C1E" w:rsidP="00C27C1E">
      <w:pPr>
        <w:pStyle w:val="Heading4"/>
      </w:pPr>
      <w:bookmarkStart w:id="6256" w:name="_Toc27765434"/>
      <w:bookmarkStart w:id="6257" w:name="_Toc37681137"/>
      <w:r w:rsidRPr="00D626B4">
        <w:t>–</w:t>
      </w:r>
      <w:r w:rsidRPr="00D626B4">
        <w:tab/>
      </w:r>
      <w:r w:rsidRPr="00D626B4">
        <w:rPr>
          <w:i/>
        </w:rPr>
        <w:t>Sensor-RequestAssistanceData</w:t>
      </w:r>
      <w:bookmarkEnd w:id="6256"/>
      <w:bookmarkEnd w:id="6257"/>
    </w:p>
    <w:p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RequestAssistanceData-r14 ::= SEQUENCE {</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pPr>
        <w:rPr>
          <w:rFonts w:eastAsia="MS Mincho"/>
        </w:rPr>
      </w:pPr>
    </w:p>
    <w:p w:rsidR="00631989" w:rsidRPr="00D626B4" w:rsidRDefault="00631989" w:rsidP="00631989">
      <w:pPr>
        <w:pStyle w:val="Heading3"/>
        <w:tabs>
          <w:tab w:val="num" w:pos="1134"/>
        </w:tabs>
      </w:pPr>
      <w:bookmarkStart w:id="6258" w:name="_Toc27765435"/>
      <w:bookmarkStart w:id="6259" w:name="_Toc37681138"/>
      <w:r w:rsidRPr="00D626B4">
        <w:t>6.5.</w:t>
      </w:r>
      <w:r w:rsidR="007616EE" w:rsidRPr="00D626B4">
        <w:t>6</w:t>
      </w:r>
      <w:r w:rsidRPr="00D626B4">
        <w:tab/>
        <w:t>WLAN-based Positioning</w:t>
      </w:r>
      <w:bookmarkEnd w:id="6258"/>
      <w:bookmarkEnd w:id="6259"/>
    </w:p>
    <w:p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rsidR="00631989" w:rsidRPr="00D626B4" w:rsidRDefault="00631989" w:rsidP="00631989">
      <w:pPr>
        <w:pStyle w:val="Heading4"/>
      </w:pPr>
      <w:bookmarkStart w:id="6260" w:name="_Toc27765436"/>
      <w:bookmarkStart w:id="6261" w:name="_Toc37681139"/>
      <w:r w:rsidRPr="00D626B4">
        <w:lastRenderedPageBreak/>
        <w:t>6.5.</w:t>
      </w:r>
      <w:r w:rsidR="007616EE" w:rsidRPr="00D626B4">
        <w:t>6</w:t>
      </w:r>
      <w:r w:rsidRPr="00D626B4">
        <w:t>.1</w:t>
      </w:r>
      <w:r w:rsidRPr="00D626B4">
        <w:tab/>
        <w:t>WLAN Location Information</w:t>
      </w:r>
      <w:bookmarkEnd w:id="6260"/>
      <w:bookmarkEnd w:id="6261"/>
    </w:p>
    <w:p w:rsidR="00631989" w:rsidRPr="00D626B4" w:rsidRDefault="007616EE" w:rsidP="00631989">
      <w:pPr>
        <w:pStyle w:val="Heading4"/>
        <w:tabs>
          <w:tab w:val="left" w:pos="1560"/>
        </w:tabs>
        <w:ind w:left="0" w:firstLine="0"/>
      </w:pPr>
      <w:bookmarkStart w:id="6262" w:name="_Toc27765437"/>
      <w:bookmarkStart w:id="6263" w:name="_Toc37681140"/>
      <w:r w:rsidRPr="00D626B4">
        <w:rPr>
          <w:i/>
        </w:rPr>
        <w:t>–</w:t>
      </w:r>
      <w:r w:rsidR="00631989" w:rsidRPr="00D626B4">
        <w:tab/>
      </w:r>
      <w:r w:rsidR="00631989" w:rsidRPr="00D626B4">
        <w:rPr>
          <w:i/>
        </w:rPr>
        <w:t>WLAN-ProvideLocationInformation</w:t>
      </w:r>
      <w:bookmarkEnd w:id="6262"/>
      <w:bookmarkEnd w:id="6263"/>
    </w:p>
    <w:p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rsidR="007616EE" w:rsidRPr="00D626B4" w:rsidRDefault="007616EE" w:rsidP="00EA0B93">
      <w:pPr>
        <w:pStyle w:val="PL"/>
        <w:shd w:val="clear" w:color="auto" w:fill="E6E6E6"/>
        <w:rPr>
          <w:snapToGrid w:val="0"/>
        </w:rPr>
      </w:pPr>
      <w:r w:rsidRPr="00D626B4">
        <w:rPr>
          <w:snapToGrid w:val="0"/>
        </w:rPr>
        <w:t>-- ASN1STAR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WLAN-ProvideLocationInformation-r13 ::= SEQUENCE {</w:t>
      </w:r>
    </w:p>
    <w:p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t>
      </w:r>
    </w:p>
    <w:p w:rsidR="007616EE" w:rsidRPr="00D626B4" w:rsidRDefault="007616EE" w:rsidP="00EA0B93">
      <w:pPr>
        <w:pStyle w:val="PL"/>
        <w:shd w:val="clear" w:color="auto" w:fill="E6E6E6"/>
        <w:rPr>
          <w:snapToGrid w:val="0"/>
        </w:rPr>
      </w:pPr>
      <w:r w:rsidRPr="00D626B4">
        <w:rPr>
          <w:snapToGrid w:val="0"/>
        </w:rPr>
        <w: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631989" w:rsidP="00631989">
      <w:pPr>
        <w:pStyle w:val="Heading4"/>
      </w:pPr>
      <w:bookmarkStart w:id="6264" w:name="_Toc27765438"/>
      <w:bookmarkStart w:id="6265" w:name="_Toc37681141"/>
      <w:r w:rsidRPr="00D626B4">
        <w:t>6.5.</w:t>
      </w:r>
      <w:r w:rsidR="00EA0B93" w:rsidRPr="00D626B4">
        <w:t>6</w:t>
      </w:r>
      <w:r w:rsidRPr="00D626B4">
        <w:t>.2</w:t>
      </w:r>
      <w:r w:rsidRPr="00D626B4">
        <w:tab/>
        <w:t>WLAN Location Information Elements</w:t>
      </w:r>
      <w:bookmarkEnd w:id="6264"/>
      <w:bookmarkEnd w:id="6265"/>
    </w:p>
    <w:p w:rsidR="00631989" w:rsidRPr="00D626B4" w:rsidRDefault="007616EE" w:rsidP="00631989">
      <w:pPr>
        <w:pStyle w:val="Heading4"/>
        <w:rPr>
          <w:i/>
        </w:rPr>
      </w:pPr>
      <w:bookmarkStart w:id="6266" w:name="_Toc27765439"/>
      <w:bookmarkStart w:id="6267" w:name="_Toc37681142"/>
      <w:r w:rsidRPr="00D626B4">
        <w:rPr>
          <w:i/>
        </w:rPr>
        <w:t>–</w:t>
      </w:r>
      <w:r w:rsidR="00631989" w:rsidRPr="00D626B4">
        <w:tab/>
      </w:r>
      <w:r w:rsidR="00631989" w:rsidRPr="00D626B4">
        <w:rPr>
          <w:i/>
        </w:rPr>
        <w:t>WLAN-</w:t>
      </w:r>
      <w:r w:rsidR="00C16D06" w:rsidRPr="00D626B4">
        <w:rPr>
          <w:i/>
        </w:rPr>
        <w:t>MeasurementInformation</w:t>
      </w:r>
      <w:bookmarkEnd w:id="6266"/>
      <w:bookmarkEnd w:id="6267"/>
    </w:p>
    <w:p w:rsidR="00C16D06" w:rsidRPr="00D626B4" w:rsidRDefault="00EA0B93" w:rsidP="00C16D06">
      <w:pPr>
        <w:pStyle w:val="PL"/>
        <w:shd w:val="clear" w:color="auto" w:fill="E6E6E6"/>
        <w:rPr>
          <w:snapToGrid w:val="0"/>
        </w:rPr>
      </w:pPr>
      <w:r w:rsidRPr="00D626B4">
        <w:rPr>
          <w:snapToGrid w:val="0"/>
        </w:rPr>
        <w:t>-- ASN1START</w:t>
      </w:r>
    </w:p>
    <w:p w:rsidR="00C16D06" w:rsidRPr="00D626B4" w:rsidRDefault="00C16D06" w:rsidP="00C16D06">
      <w:pPr>
        <w:pStyle w:val="PL"/>
        <w:shd w:val="clear" w:color="auto" w:fill="E6E6E6"/>
        <w:rPr>
          <w:snapToGrid w:val="0"/>
        </w:rPr>
      </w:pPr>
    </w:p>
    <w:p w:rsidR="00C16D06" w:rsidRPr="00D626B4" w:rsidRDefault="00C16D06" w:rsidP="00C16D06">
      <w:pPr>
        <w:pStyle w:val="PL"/>
        <w:shd w:val="clear" w:color="auto" w:fill="E6E6E6"/>
        <w:rPr>
          <w:snapToGrid w:val="0"/>
        </w:rPr>
      </w:pPr>
      <w:r w:rsidRPr="00D626B4">
        <w:rPr>
          <w:snapToGrid w:val="0"/>
        </w:rPr>
        <w:t>WLAN-MeasurementInformation-r13 ::= SEQUENCE {</w:t>
      </w:r>
    </w:p>
    <w:p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t>
      </w:r>
    </w:p>
    <w:p w:rsidR="00EA0B93" w:rsidRPr="00D626B4" w:rsidRDefault="00C16D06" w:rsidP="00C16D06">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Element-r13 ::= SEQUENCE {</w:t>
      </w:r>
    </w:p>
    <w:p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AP-Identifier-r13 ::= SEQUENCE {</w:t>
      </w:r>
    </w:p>
    <w:p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TT-r13 ::= SEQUENCE {</w:t>
      </w:r>
    </w:p>
    <w:p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C16D06" w:rsidRPr="00D626B4" w:rsidDel="00897986" w:rsidRDefault="00C16D06" w:rsidP="00C16D06">
      <w:pPr>
        <w:pStyle w:val="PL"/>
        <w:shd w:val="clear" w:color="auto" w:fill="E6E6E6"/>
        <w:rPr>
          <w:del w:id="6268" w:author="CR#0260" w:date="2020-07-19T11:50:00Z"/>
          <w:snapToGrid w:val="0"/>
        </w:rPr>
      </w:pPr>
      <w:del w:id="6269" w:author="CR#0260" w:date="2020-07-19T11:50:00Z">
        <w:r w:rsidRPr="00D626B4" w:rsidDel="00897986">
          <w:rPr>
            <w:snapToGrid w:val="0"/>
          </w:rPr>
          <w:delText>maxWLAN-AP-r13</w:delText>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64</w:delText>
        </w:r>
      </w:del>
    </w:p>
    <w:p w:rsidR="00EA0B93" w:rsidRPr="00D626B4" w:rsidDel="00897986" w:rsidRDefault="00EA0B93" w:rsidP="00EA0B93">
      <w:pPr>
        <w:pStyle w:val="PL"/>
        <w:shd w:val="clear" w:color="auto" w:fill="E6E6E6"/>
        <w:rPr>
          <w:del w:id="6270" w:author="CR#0260" w:date="2020-07-19T11:50: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wlan-MeasurementList</w:t>
            </w:r>
          </w:p>
          <w:p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wlan-AP-Identifier</w:t>
            </w:r>
          </w:p>
          <w:p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tt</w:t>
            </w:r>
          </w:p>
          <w:p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rsidTr="00FB2DE8">
        <w:trPr>
          <w:cantSplit/>
        </w:trPr>
        <w:tc>
          <w:tcPr>
            <w:tcW w:w="10065" w:type="dxa"/>
          </w:tcPr>
          <w:p w:rsidR="00631989" w:rsidRPr="00D626B4" w:rsidRDefault="00631989" w:rsidP="00FB2DE8">
            <w:pPr>
              <w:pStyle w:val="TAL"/>
              <w:rPr>
                <w:b/>
                <w:i/>
                <w:snapToGrid w:val="0"/>
              </w:rPr>
            </w:pPr>
            <w:r w:rsidRPr="00D626B4">
              <w:rPr>
                <w:b/>
                <w:i/>
                <w:snapToGrid w:val="0"/>
              </w:rPr>
              <w:t>apChannelFrequency</w:t>
            </w:r>
          </w:p>
          <w:p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servingFlag</w:t>
            </w:r>
          </w:p>
          <w:p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Value</w:t>
            </w:r>
          </w:p>
          <w:p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Units</w:t>
            </w:r>
          </w:p>
          <w:p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Accuracy</w:t>
            </w:r>
          </w:p>
          <w:p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rsidR="00EA0B93" w:rsidRPr="00D626B4" w:rsidRDefault="00EA0B93" w:rsidP="00EA0B93"/>
    <w:p w:rsidR="00631989" w:rsidRPr="00D626B4" w:rsidRDefault="00631989" w:rsidP="00631989">
      <w:pPr>
        <w:pStyle w:val="Heading4"/>
      </w:pPr>
      <w:bookmarkStart w:id="6271" w:name="_Toc27765440"/>
      <w:bookmarkStart w:id="6272" w:name="_Toc37681143"/>
      <w:r w:rsidRPr="00D626B4">
        <w:t>6.5.</w:t>
      </w:r>
      <w:r w:rsidR="00EA0B93" w:rsidRPr="00D626B4">
        <w:t>6</w:t>
      </w:r>
      <w:r w:rsidRPr="00D626B4">
        <w:t>.3</w:t>
      </w:r>
      <w:r w:rsidRPr="00D626B4">
        <w:tab/>
        <w:t>WLAN Location Information Request</w:t>
      </w:r>
      <w:bookmarkEnd w:id="6271"/>
      <w:bookmarkEnd w:id="6272"/>
    </w:p>
    <w:p w:rsidR="00631989" w:rsidRPr="00D626B4" w:rsidRDefault="007616EE" w:rsidP="00631989">
      <w:pPr>
        <w:pStyle w:val="Heading4"/>
        <w:tabs>
          <w:tab w:val="left" w:pos="1560"/>
        </w:tabs>
        <w:ind w:left="0" w:firstLine="0"/>
      </w:pPr>
      <w:bookmarkStart w:id="6273" w:name="_Toc27765441"/>
      <w:bookmarkStart w:id="6274" w:name="_Toc37681144"/>
      <w:r w:rsidRPr="00D626B4">
        <w:rPr>
          <w:i/>
        </w:rPr>
        <w:t>–</w:t>
      </w:r>
      <w:r w:rsidR="00631989" w:rsidRPr="00D626B4">
        <w:tab/>
      </w:r>
      <w:r w:rsidR="00631989" w:rsidRPr="00D626B4">
        <w:rPr>
          <w:i/>
        </w:rPr>
        <w:t>WLAN-RequestLocationInformation</w:t>
      </w:r>
      <w:bookmarkEnd w:id="6273"/>
      <w:bookmarkEnd w:id="6274"/>
    </w:p>
    <w:p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rsidR="00EA0B93" w:rsidRPr="00D626B4" w:rsidRDefault="00C27C1E" w:rsidP="00C27C1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FB2DE8">
            <w:pPr>
              <w:pStyle w:val="TAL"/>
              <w:ind w:firstLine="702"/>
            </w:pPr>
            <w:r w:rsidRPr="00D626B4">
              <w:t>rssi:</w:t>
            </w:r>
            <w:r w:rsidR="00354C05" w:rsidRPr="00D626B4">
              <w:tab/>
            </w:r>
            <w:r w:rsidRPr="00D626B4">
              <w:t>AP signal strength at the target</w:t>
            </w:r>
          </w:p>
          <w:p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rsidTr="000D08D1">
        <w:trPr>
          <w:cantSplit/>
        </w:trPr>
        <w:tc>
          <w:tcPr>
            <w:tcW w:w="10065"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rsidR="00EA0B93" w:rsidRPr="00D626B4" w:rsidRDefault="00EA0B93" w:rsidP="00EA0B93"/>
    <w:p w:rsidR="00631989" w:rsidRPr="00D626B4" w:rsidRDefault="00631989" w:rsidP="00631989">
      <w:pPr>
        <w:pStyle w:val="Heading4"/>
      </w:pPr>
      <w:bookmarkStart w:id="6275" w:name="_Toc27765442"/>
      <w:bookmarkStart w:id="6276" w:name="_Toc37681145"/>
      <w:r w:rsidRPr="00D626B4">
        <w:lastRenderedPageBreak/>
        <w:t>6.5.</w:t>
      </w:r>
      <w:r w:rsidR="00EA0B93" w:rsidRPr="00D626B4">
        <w:t>6</w:t>
      </w:r>
      <w:r w:rsidRPr="00D626B4">
        <w:t>.4</w:t>
      </w:r>
      <w:r w:rsidRPr="00D626B4">
        <w:tab/>
        <w:t>WLAN Capability Information</w:t>
      </w:r>
      <w:bookmarkEnd w:id="6275"/>
      <w:bookmarkEnd w:id="6276"/>
    </w:p>
    <w:p w:rsidR="00631989" w:rsidRPr="00D626B4" w:rsidRDefault="007616EE" w:rsidP="00631989">
      <w:pPr>
        <w:pStyle w:val="Heading4"/>
        <w:tabs>
          <w:tab w:val="left" w:pos="1560"/>
        </w:tabs>
        <w:ind w:left="0" w:firstLine="0"/>
      </w:pPr>
      <w:bookmarkStart w:id="6277" w:name="_Toc27765443"/>
      <w:bookmarkStart w:id="6278" w:name="_Toc37681146"/>
      <w:r w:rsidRPr="00D626B4">
        <w:rPr>
          <w:i/>
        </w:rPr>
        <w:t>–</w:t>
      </w:r>
      <w:r w:rsidR="00631989" w:rsidRPr="00D626B4">
        <w:tab/>
      </w:r>
      <w:r w:rsidR="00631989" w:rsidRPr="00D626B4">
        <w:rPr>
          <w:i/>
        </w:rPr>
        <w:t>WLAN-ProvideCapabilities</w:t>
      </w:r>
      <w:bookmarkEnd w:id="6277"/>
      <w:bookmarkEnd w:id="6278"/>
    </w:p>
    <w:p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ProvideCapabilities-r13 ::= SEQUENCE {</w:t>
      </w:r>
    </w:p>
    <w:p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C27C1E"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odes</w:t>
            </w:r>
          </w:p>
          <w:p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easSupported</w:t>
            </w:r>
          </w:p>
          <w:p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D626B4" w:rsidRDefault="00631989" w:rsidP="00FB2DE8">
            <w:pPr>
              <w:pStyle w:val="TAL"/>
            </w:pPr>
          </w:p>
          <w:p w:rsidR="00631989" w:rsidRPr="00D626B4" w:rsidRDefault="00631989" w:rsidP="00FB2DE8">
            <w:pPr>
              <w:pStyle w:val="TAL"/>
              <w:ind w:left="702"/>
            </w:pPr>
            <w:r w:rsidRPr="00D626B4">
              <w:t>rssi:</w:t>
            </w:r>
            <w:r w:rsidR="00354C05" w:rsidRPr="00D626B4">
              <w:tab/>
            </w:r>
            <w:r w:rsidRPr="00D626B4">
              <w:t>AP signal strength at the target</w:t>
            </w:r>
          </w:p>
          <w:p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rsidTr="000D08D1">
        <w:trPr>
          <w:cantSplit/>
        </w:trPr>
        <w:tc>
          <w:tcPr>
            <w:tcW w:w="10065" w:type="dxa"/>
          </w:tcPr>
          <w:p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D626B4" w:rsidRDefault="00C27C1E" w:rsidP="000D08D1">
            <w:pPr>
              <w:keepNext/>
              <w:keepLines/>
              <w:spacing w:after="0"/>
              <w:rPr>
                <w:rFonts w:ascii="Arial" w:hAnsi="Arial"/>
                <w:sz w:val="18"/>
              </w:rPr>
            </w:pPr>
          </w:p>
          <w:p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rsidTr="008E1379">
        <w:trPr>
          <w:cantSplit/>
        </w:trPr>
        <w:tc>
          <w:tcPr>
            <w:tcW w:w="10065" w:type="dxa"/>
          </w:tcPr>
          <w:p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rsidR="006C6D0E" w:rsidRPr="00D626B4" w:rsidRDefault="006C6D0E" w:rsidP="00EA0B93"/>
    <w:p w:rsidR="00631989" w:rsidRPr="00D626B4" w:rsidRDefault="00631989" w:rsidP="00631989">
      <w:pPr>
        <w:pStyle w:val="Heading4"/>
      </w:pPr>
      <w:bookmarkStart w:id="6279" w:name="_Toc27765444"/>
      <w:bookmarkStart w:id="6280" w:name="_Toc37681147"/>
      <w:r w:rsidRPr="00D626B4">
        <w:t>6.5.</w:t>
      </w:r>
      <w:r w:rsidR="00EA0B93" w:rsidRPr="00D626B4">
        <w:t>6</w:t>
      </w:r>
      <w:r w:rsidRPr="00D626B4">
        <w:t>.5</w:t>
      </w:r>
      <w:r w:rsidRPr="00D626B4">
        <w:tab/>
        <w:t>WLAN Capability Information Request</w:t>
      </w:r>
      <w:bookmarkEnd w:id="6279"/>
      <w:bookmarkEnd w:id="6280"/>
    </w:p>
    <w:p w:rsidR="00631989" w:rsidRPr="00D626B4" w:rsidRDefault="007616EE" w:rsidP="00631989">
      <w:pPr>
        <w:pStyle w:val="Heading4"/>
        <w:tabs>
          <w:tab w:val="left" w:pos="1560"/>
        </w:tabs>
        <w:ind w:left="0" w:firstLine="0"/>
      </w:pPr>
      <w:bookmarkStart w:id="6281" w:name="_Toc27765445"/>
      <w:bookmarkStart w:id="6282" w:name="_Toc37681148"/>
      <w:r w:rsidRPr="00D626B4">
        <w:rPr>
          <w:i/>
        </w:rPr>
        <w:t>–</w:t>
      </w:r>
      <w:r w:rsidR="00631989" w:rsidRPr="00D626B4">
        <w:tab/>
      </w:r>
      <w:r w:rsidR="00631989" w:rsidRPr="00D626B4">
        <w:rPr>
          <w:i/>
        </w:rPr>
        <w:t>WLAN-RequestCapabilities</w:t>
      </w:r>
      <w:bookmarkEnd w:id="6281"/>
      <w:bookmarkEnd w:id="6282"/>
    </w:p>
    <w:p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Capabilities-r13 ::= SEQUENCE {</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pPr>
        <w:rPr>
          <w:noProof/>
        </w:rPr>
      </w:pPr>
    </w:p>
    <w:p w:rsidR="00631989" w:rsidRPr="00D626B4" w:rsidRDefault="00631989" w:rsidP="00631989">
      <w:pPr>
        <w:pStyle w:val="Heading4"/>
        <w:tabs>
          <w:tab w:val="left" w:pos="1560"/>
        </w:tabs>
        <w:ind w:left="0" w:firstLine="0"/>
        <w:rPr>
          <w:rFonts w:ascii="Times New Roman" w:hAnsi="Times New Roman"/>
        </w:rPr>
      </w:pPr>
      <w:bookmarkStart w:id="6283" w:name="_Toc27765446"/>
      <w:bookmarkStart w:id="6284" w:name="_Toc37681149"/>
      <w:r w:rsidRPr="00D626B4">
        <w:t>6.5.</w:t>
      </w:r>
      <w:r w:rsidR="00EA0B93" w:rsidRPr="00D626B4">
        <w:t>6</w:t>
      </w:r>
      <w:r w:rsidRPr="00D626B4">
        <w:t>.6</w:t>
      </w:r>
      <w:r w:rsidRPr="00D626B4">
        <w:tab/>
        <w:t>WLAN Error Elements</w:t>
      </w:r>
      <w:bookmarkEnd w:id="6283"/>
      <w:bookmarkEnd w:id="6284"/>
    </w:p>
    <w:p w:rsidR="00631989" w:rsidRPr="00D626B4" w:rsidRDefault="007616EE" w:rsidP="00631989">
      <w:pPr>
        <w:pStyle w:val="Heading4"/>
        <w:tabs>
          <w:tab w:val="left" w:pos="1560"/>
        </w:tabs>
        <w:ind w:left="0" w:firstLine="0"/>
      </w:pPr>
      <w:bookmarkStart w:id="6285" w:name="_Toc27765447"/>
      <w:bookmarkStart w:id="6286" w:name="_Toc37681150"/>
      <w:r w:rsidRPr="00D626B4">
        <w:rPr>
          <w:i/>
        </w:rPr>
        <w:t>–</w:t>
      </w:r>
      <w:r w:rsidR="00631989" w:rsidRPr="00D626B4">
        <w:tab/>
      </w:r>
      <w:r w:rsidR="00631989" w:rsidRPr="00D626B4">
        <w:rPr>
          <w:i/>
        </w:rPr>
        <w:t>WLAN-Error</w:t>
      </w:r>
      <w:bookmarkEnd w:id="6285"/>
      <w:bookmarkEnd w:id="6286"/>
    </w:p>
    <w:p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Error-r13 ::= CHOICE {</w:t>
      </w:r>
    </w:p>
    <w:p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6287" w:name="_Toc27765448"/>
      <w:bookmarkStart w:id="6288" w:name="_Toc37681151"/>
      <w:r w:rsidRPr="00D626B4">
        <w:rPr>
          <w:i/>
        </w:rPr>
        <w:t>–</w:t>
      </w:r>
      <w:r w:rsidR="00631989" w:rsidRPr="00D626B4">
        <w:tab/>
      </w:r>
      <w:r w:rsidR="00631989" w:rsidRPr="00D626B4">
        <w:rPr>
          <w:i/>
        </w:rPr>
        <w:t>WLAN-LocationServerErrorCauses</w:t>
      </w:r>
      <w:bookmarkEnd w:id="6287"/>
      <w:bookmarkEnd w:id="6288"/>
    </w:p>
    <w:p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LocationServerErrorCauses-r13 ::= SEQUENCE {</w:t>
      </w:r>
    </w:p>
    <w:p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rsidR="00EA0B93" w:rsidRPr="00D626B4" w:rsidRDefault="00C27C1E" w:rsidP="00D609C7">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0D08D1">
        <w:trPr>
          <w:cantSplit/>
          <w:tblHeader/>
        </w:trPr>
        <w:tc>
          <w:tcPr>
            <w:tcW w:w="10065" w:type="dxa"/>
          </w:tcPr>
          <w:p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rsidTr="000D08D1">
        <w:trPr>
          <w:cantSplit/>
        </w:trPr>
        <w:tc>
          <w:tcPr>
            <w:tcW w:w="10065" w:type="dxa"/>
          </w:tcPr>
          <w:p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D626B4" w:rsidRDefault="00631989" w:rsidP="00631989"/>
    <w:p w:rsidR="00631989" w:rsidRPr="00D626B4" w:rsidRDefault="007616EE" w:rsidP="00631989">
      <w:pPr>
        <w:pStyle w:val="Heading4"/>
        <w:tabs>
          <w:tab w:val="left" w:pos="1560"/>
        </w:tabs>
        <w:ind w:left="0" w:firstLine="0"/>
      </w:pPr>
      <w:bookmarkStart w:id="6289" w:name="_Toc27765449"/>
      <w:bookmarkStart w:id="6290" w:name="_Toc37681152"/>
      <w:r w:rsidRPr="00D626B4">
        <w:rPr>
          <w:i/>
        </w:rPr>
        <w:t>–</w:t>
      </w:r>
      <w:r w:rsidR="00631989" w:rsidRPr="00D626B4">
        <w:tab/>
      </w:r>
      <w:r w:rsidR="00631989" w:rsidRPr="00D626B4">
        <w:rPr>
          <w:i/>
        </w:rPr>
        <w:t>WLAN-TargetDeviceErrorCauses</w:t>
      </w:r>
      <w:bookmarkEnd w:id="6289"/>
      <w:bookmarkEnd w:id="6290"/>
    </w:p>
    <w:p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TargetDeviceErrorCauses-r13 ::= SEQUENCE {</w:t>
      </w:r>
    </w:p>
    <w:p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ProvideAssistanceData-r14 ::= SEQUENCE {</w:t>
      </w:r>
    </w:p>
    <w:p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291" w:author="CR#0260" w:date="2020-07-19T11:51:00Z"/>
          <w:snapToGrid w:val="0"/>
        </w:rPr>
      </w:pPr>
      <w:del w:id="6292" w:author="CR#0260" w:date="2020-07-19T11:51:00Z">
        <w:r w:rsidRPr="00D626B4" w:rsidDel="00897986">
          <w:rPr>
            <w:snapToGrid w:val="0"/>
          </w:rPr>
          <w:delText>maxWLAN-DataSets-r14</w:delText>
        </w:r>
        <w:r w:rsidRPr="00D626B4" w:rsidDel="00897986">
          <w:rPr>
            <w:snapToGrid w:val="0"/>
          </w:rPr>
          <w:tab/>
        </w:r>
        <w:r w:rsidRPr="00D626B4" w:rsidDel="00897986">
          <w:rPr>
            <w:snapToGrid w:val="0"/>
          </w:rPr>
          <w:tab/>
          <w:delText>INTEGER ::= 8</w:delText>
        </w:r>
      </w:del>
    </w:p>
    <w:p w:rsidR="00C27C1E" w:rsidRPr="00D626B4" w:rsidDel="00897986" w:rsidRDefault="00C27C1E" w:rsidP="00C27C1E">
      <w:pPr>
        <w:pStyle w:val="PL"/>
        <w:shd w:val="clear" w:color="auto" w:fill="E6E6E6"/>
        <w:rPr>
          <w:del w:id="6293"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DataSet-r14 ::= SEQUENCE {</w:t>
      </w:r>
    </w:p>
    <w:p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a-r14 ::= SEQUENCE {</w:t>
      </w:r>
    </w:p>
    <w:p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bg-r14 ::= SEQUENCE {</w:t>
      </w:r>
    </w:p>
    <w:p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294" w:author="CR#0260" w:date="2020-07-19T11:51:00Z"/>
          <w:snapToGrid w:val="0"/>
        </w:rPr>
      </w:pPr>
      <w:del w:id="6295" w:author="CR#0260" w:date="2020-07-19T11:51:00Z">
        <w:r w:rsidRPr="00D626B4" w:rsidDel="00897986">
          <w:rPr>
            <w:snapToGrid w:val="0"/>
          </w:rPr>
          <w:delText>maxWLAN-AP-r14</w:delText>
        </w:r>
        <w:r w:rsidRPr="00D626B4" w:rsidDel="00897986">
          <w:rPr>
            <w:snapToGrid w:val="0"/>
          </w:rPr>
          <w:tab/>
        </w:r>
        <w:r w:rsidRPr="00D626B4" w:rsidDel="00897986">
          <w:rPr>
            <w:snapToGrid w:val="0"/>
          </w:rPr>
          <w:tab/>
          <w:delText>INTEGER ::= 128</w:delText>
        </w:r>
      </w:del>
    </w:p>
    <w:p w:rsidR="00C27C1E" w:rsidRPr="00D626B4" w:rsidDel="00897986" w:rsidRDefault="00C27C1E" w:rsidP="00C27C1E">
      <w:pPr>
        <w:pStyle w:val="PL"/>
        <w:shd w:val="clear" w:color="auto" w:fill="E6E6E6"/>
        <w:rPr>
          <w:del w:id="6296" w:author="CR#0260" w:date="2020-07-19T11:51:00Z"/>
          <w:snapToGrid w:val="0"/>
        </w:rPr>
      </w:pPr>
    </w:p>
    <w:p w:rsidR="00C27C1E" w:rsidRPr="00D626B4" w:rsidDel="00897986" w:rsidRDefault="00C27C1E" w:rsidP="00C27C1E">
      <w:pPr>
        <w:pStyle w:val="PL"/>
        <w:shd w:val="clear" w:color="auto" w:fill="E6E6E6"/>
        <w:rPr>
          <w:del w:id="6297"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rsidTr="000D08D1">
        <w:trPr>
          <w:cantSplit/>
          <w:tblHeader/>
        </w:trPr>
        <w:tc>
          <w:tcPr>
            <w:tcW w:w="9639" w:type="dxa"/>
          </w:tcPr>
          <w:p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Data-r14 ::= SEQUENCE {</w:t>
      </w:r>
    </w:p>
    <w:p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Location-r14 ::= SEQUENCE {</w:t>
      </w:r>
    </w:p>
    <w:p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LocationDataLCI-r14 ::= SEQUENCE {</w:t>
      </w:r>
    </w:p>
    <w:p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rsidTr="000D08D1">
        <w:tc>
          <w:tcPr>
            <w:tcW w:w="9639" w:type="dxa"/>
          </w:tcPr>
          <w:p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ins w:id="6298" w:author="CR#0260" w:date="2020-07-19T11:51:00Z">
              <w:r w:rsidR="00897986">
                <w:rPr>
                  <w:rFonts w:ascii="Arial" w:hAnsi="Arial" w:cs="Arial"/>
                  <w:sz w:val="18"/>
                  <w:szCs w:val="18"/>
                </w:rPr>
                <w:t xml:space="preserve">metres </w:t>
              </w:r>
            </w:ins>
            <w:del w:id="6299" w:author="CR#0260" w:date="2020-07-19T11:51:00Z">
              <w:r w:rsidRPr="00D626B4" w:rsidDel="00897986">
                <w:rPr>
                  <w:rFonts w:ascii="Arial" w:hAnsi="Arial" w:cs="Arial"/>
                  <w:sz w:val="18"/>
                  <w:szCs w:val="18"/>
                </w:rPr>
                <w:delText xml:space="preserve">meters </w:delText>
              </w:r>
            </w:del>
            <w:r w:rsidRPr="00D626B4">
              <w:rPr>
                <w:rFonts w:ascii="Arial" w:hAnsi="Arial" w:cs="Arial"/>
                <w:sz w:val="18"/>
                <w:szCs w:val="18"/>
              </w:rPr>
              <w:t>is expressed with the following formula:</w:t>
            </w:r>
            <w:r w:rsidRPr="00D626B4">
              <w:rPr>
                <w:rFonts w:ascii="Arial" w:hAnsi="Arial" w:cs="Arial"/>
                <w:iCs/>
                <w:sz w:val="18"/>
                <w:szCs w:val="18"/>
              </w:rPr>
              <w:br/>
              <w:t xml:space="preserve">altitudeUncertainty = 21 - ceil(log2( uncertainty in </w:t>
            </w:r>
            <w:ins w:id="6300" w:author="CR#0260" w:date="2020-07-19T11:51:00Z">
              <w:r w:rsidR="00897986">
                <w:rPr>
                  <w:rFonts w:ascii="Arial" w:hAnsi="Arial" w:cs="Arial"/>
                  <w:sz w:val="18"/>
                  <w:szCs w:val="18"/>
                </w:rPr>
                <w:t>metres</w:t>
              </w:r>
            </w:ins>
            <w:del w:id="6301" w:author="CR#0260" w:date="2020-07-19T11:51:00Z">
              <w:r w:rsidRPr="00D626B4" w:rsidDel="00897986">
                <w:rPr>
                  <w:rFonts w:ascii="Arial" w:hAnsi="Arial" w:cs="Arial"/>
                  <w:iCs/>
                  <w:sz w:val="18"/>
                  <w:szCs w:val="18"/>
                </w:rPr>
                <w:delText>meters</w:delText>
              </w:r>
            </w:del>
            <w:r w:rsidRPr="00D626B4">
              <w:rPr>
                <w:rFonts w:ascii="Arial" w:hAnsi="Arial" w:cs="Arial"/>
                <w:iCs/>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ins w:id="6302" w:author="CR#0260" w:date="2020-07-19T11:51:00Z">
              <w:r w:rsidR="00897986">
                <w:rPr>
                  <w:rFonts w:ascii="Arial" w:hAnsi="Arial" w:cs="Arial"/>
                  <w:sz w:val="18"/>
                  <w:szCs w:val="18"/>
                </w:rPr>
                <w:t>metres</w:t>
              </w:r>
            </w:ins>
            <w:del w:id="6303" w:author="CR#0260" w:date="2020-07-19T11:51:00Z">
              <w:r w:rsidRPr="00D626B4" w:rsidDel="00897986">
                <w:rPr>
                  <w:rFonts w:ascii="Arial" w:hAnsi="Arial" w:cs="Arial"/>
                  <w:sz w:val="18"/>
                  <w:szCs w:val="18"/>
                </w:rPr>
                <w:delText>meters</w:delText>
              </w:r>
            </w:del>
            <w:r w:rsidRPr="00D626B4">
              <w:rPr>
                <w:rFonts w:ascii="Arial" w:hAnsi="Arial" w:cs="Arial"/>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RequestAssistanceData-r14 ::= SEQUENCE {</w:t>
      </w:r>
    </w:p>
    <w:p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6304" w:author="CR#0260" w:date="2020-07-19T11:52:00Z"/>
          <w:snapToGrid w:val="0"/>
        </w:rPr>
      </w:pPr>
      <w:del w:id="6305" w:author="CR#0260" w:date="2020-07-19T11:52:00Z">
        <w:r w:rsidRPr="00D626B4" w:rsidDel="00897986">
          <w:rPr>
            <w:snapToGrid w:val="0"/>
          </w:rPr>
          <w:delText>maxVisibleAPs-r14</w:delText>
        </w:r>
        <w:r w:rsidRPr="00D626B4" w:rsidDel="00897986">
          <w:rPr>
            <w:snapToGrid w:val="0"/>
          </w:rPr>
          <w:tab/>
        </w:r>
        <w:r w:rsidRPr="00D626B4" w:rsidDel="00897986">
          <w:rPr>
            <w:snapToGrid w:val="0"/>
          </w:rPr>
          <w:tab/>
        </w:r>
        <w:r w:rsidRPr="00D626B4" w:rsidDel="00897986">
          <w:rPr>
            <w:snapToGrid w:val="0"/>
          </w:rPr>
          <w:tab/>
          <w:delText>INTEGER ::= 32</w:delText>
        </w:r>
      </w:del>
    </w:p>
    <w:p w:rsidR="00C27C1E" w:rsidRPr="00D626B4" w:rsidDel="00897986" w:rsidRDefault="00C27C1E" w:rsidP="00C27C1E">
      <w:pPr>
        <w:pStyle w:val="PL"/>
        <w:shd w:val="clear" w:color="auto" w:fill="E6E6E6"/>
        <w:rPr>
          <w:del w:id="6306" w:author="CR#0260" w:date="2020-07-19T11:52:00Z"/>
          <w:snapToGrid w:val="0"/>
        </w:rPr>
      </w:pPr>
      <w:del w:id="6307" w:author="CR#0260" w:date="2020-07-19T11:52:00Z">
        <w:r w:rsidRPr="00D626B4" w:rsidDel="00897986">
          <w:rPr>
            <w:snapToGrid w:val="0"/>
          </w:rPr>
          <w:delText>maxKnownAPs-r14</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INTEGER ::= 2048</w:delText>
        </w:r>
      </w:del>
    </w:p>
    <w:p w:rsidR="00C27C1E" w:rsidRPr="00D626B4" w:rsidDel="00897986" w:rsidRDefault="00C27C1E" w:rsidP="00C27C1E">
      <w:pPr>
        <w:pStyle w:val="PL"/>
        <w:shd w:val="clear" w:color="auto" w:fill="E6E6E6"/>
        <w:rPr>
          <w:del w:id="6308" w:author="CR#0260" w:date="2020-07-19T11:52: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D626B4" w:rsidRDefault="00631989" w:rsidP="00EA0B93"/>
    <w:p w:rsidR="00631989" w:rsidRPr="00D626B4" w:rsidRDefault="00631989" w:rsidP="00631989">
      <w:pPr>
        <w:pStyle w:val="Heading3"/>
        <w:tabs>
          <w:tab w:val="num" w:pos="1134"/>
        </w:tabs>
      </w:pPr>
      <w:bookmarkStart w:id="6309" w:name="_Toc27765450"/>
      <w:bookmarkStart w:id="6310" w:name="_Toc37681153"/>
      <w:r w:rsidRPr="00D626B4">
        <w:t>6.5.</w:t>
      </w:r>
      <w:r w:rsidR="00EA0B93" w:rsidRPr="00D626B4">
        <w:t>7</w:t>
      </w:r>
      <w:r w:rsidRPr="00D626B4">
        <w:tab/>
        <w:t>Bluetooth-based Positioning</w:t>
      </w:r>
      <w:bookmarkEnd w:id="6309"/>
      <w:bookmarkEnd w:id="6310"/>
    </w:p>
    <w:p w:rsidR="00631989" w:rsidRPr="00D626B4" w:rsidRDefault="00631989" w:rsidP="00631989">
      <w:pPr>
        <w:pStyle w:val="Heading4"/>
      </w:pPr>
      <w:bookmarkStart w:id="6311" w:name="_Toc27765451"/>
      <w:bookmarkStart w:id="6312" w:name="_Toc37681154"/>
      <w:r w:rsidRPr="00D626B4">
        <w:t>6.5.</w:t>
      </w:r>
      <w:r w:rsidR="00EA0B93" w:rsidRPr="00D626B4">
        <w:t>7</w:t>
      </w:r>
      <w:r w:rsidRPr="00D626B4">
        <w:t>.1</w:t>
      </w:r>
      <w:r w:rsidRPr="00D626B4">
        <w:tab/>
        <w:t>Bluetooth Location Information</w:t>
      </w:r>
      <w:bookmarkEnd w:id="6311"/>
      <w:bookmarkEnd w:id="6312"/>
    </w:p>
    <w:p w:rsidR="00631989" w:rsidRPr="00D626B4" w:rsidRDefault="007616EE" w:rsidP="00631989">
      <w:pPr>
        <w:pStyle w:val="Heading4"/>
        <w:tabs>
          <w:tab w:val="left" w:pos="1560"/>
        </w:tabs>
        <w:ind w:left="0" w:firstLine="0"/>
      </w:pPr>
      <w:bookmarkStart w:id="6313" w:name="_Toc27765452"/>
      <w:bookmarkStart w:id="6314" w:name="_Toc37681155"/>
      <w:r w:rsidRPr="00D626B4">
        <w:rPr>
          <w:i/>
        </w:rPr>
        <w:t>–</w:t>
      </w:r>
      <w:r w:rsidR="00631989" w:rsidRPr="00D626B4">
        <w:tab/>
      </w:r>
      <w:r w:rsidR="00631989" w:rsidRPr="00D626B4">
        <w:rPr>
          <w:i/>
        </w:rPr>
        <w:t>BT-ProvideLocationInformation</w:t>
      </w:r>
      <w:bookmarkEnd w:id="6313"/>
      <w:bookmarkEnd w:id="6314"/>
    </w:p>
    <w:p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LocationInformation-r13 ::= SEQUENCE {</w:t>
      </w:r>
    </w:p>
    <w:p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EA0B93" w:rsidRPr="00D626B4" w:rsidRDefault="00EA0B93" w:rsidP="00EA0B93"/>
    <w:p w:rsidR="00631989" w:rsidRPr="00D626B4" w:rsidRDefault="00EA0B93" w:rsidP="00631989">
      <w:pPr>
        <w:pStyle w:val="Heading4"/>
      </w:pPr>
      <w:bookmarkStart w:id="6315" w:name="_Toc27765453"/>
      <w:bookmarkStart w:id="6316"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6315"/>
      <w:bookmarkEnd w:id="6316"/>
    </w:p>
    <w:p w:rsidR="00631989" w:rsidRPr="00D626B4" w:rsidRDefault="007616EE" w:rsidP="00631989">
      <w:pPr>
        <w:pStyle w:val="Heading4"/>
        <w:rPr>
          <w:i/>
        </w:rPr>
      </w:pPr>
      <w:bookmarkStart w:id="6317" w:name="_Toc27765454"/>
      <w:bookmarkStart w:id="6318" w:name="_Toc37681157"/>
      <w:r w:rsidRPr="00D626B4">
        <w:rPr>
          <w:i/>
        </w:rPr>
        <w:t>–</w:t>
      </w:r>
      <w:r w:rsidR="00631989" w:rsidRPr="00D626B4">
        <w:tab/>
      </w:r>
      <w:r w:rsidR="00631989" w:rsidRPr="00D626B4">
        <w:rPr>
          <w:i/>
        </w:rPr>
        <w:t>BT-Measurement</w:t>
      </w:r>
      <w:r w:rsidR="00D609C7" w:rsidRPr="00D626B4">
        <w:rPr>
          <w:i/>
        </w:rPr>
        <w:t>Information</w:t>
      </w:r>
      <w:bookmarkEnd w:id="6317"/>
      <w:bookmarkEnd w:id="6318"/>
    </w:p>
    <w:p w:rsidR="00D609C7" w:rsidRPr="00D626B4" w:rsidRDefault="00EA0B93" w:rsidP="00D609C7">
      <w:pPr>
        <w:pStyle w:val="PL"/>
        <w:shd w:val="clear" w:color="auto" w:fill="E6E6E6"/>
        <w:rPr>
          <w:snapToGrid w:val="0"/>
        </w:rPr>
      </w:pPr>
      <w:r w:rsidRPr="00D626B4">
        <w:rPr>
          <w:snapToGrid w:val="0"/>
        </w:rPr>
        <w:t>-- ASN1START</w:t>
      </w:r>
    </w:p>
    <w:p w:rsidR="00D609C7" w:rsidRPr="00D626B4" w:rsidRDefault="00D609C7" w:rsidP="00D609C7">
      <w:pPr>
        <w:pStyle w:val="PL"/>
        <w:shd w:val="clear" w:color="auto" w:fill="E6E6E6"/>
        <w:rPr>
          <w:snapToGrid w:val="0"/>
        </w:rPr>
      </w:pPr>
    </w:p>
    <w:p w:rsidR="00D609C7" w:rsidRPr="00D626B4" w:rsidRDefault="00D609C7" w:rsidP="00D609C7">
      <w:pPr>
        <w:pStyle w:val="PL"/>
        <w:shd w:val="clear" w:color="auto" w:fill="E6E6E6"/>
        <w:rPr>
          <w:snapToGrid w:val="0"/>
        </w:rPr>
      </w:pPr>
      <w:r w:rsidRPr="00D626B4">
        <w:rPr>
          <w:snapToGrid w:val="0"/>
        </w:rPr>
        <w:t>BT-MeasurementInformation-r13 ::= SEQUENCE {</w:t>
      </w:r>
    </w:p>
    <w:p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w:t>
      </w:r>
    </w:p>
    <w:p w:rsidR="00EA0B93" w:rsidRPr="00D626B4" w:rsidRDefault="00D609C7" w:rsidP="00D609C7">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Element-r13 ::= SEQUENCE {</w:t>
      </w:r>
    </w:p>
    <w:p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D609C7" w:rsidRPr="00D626B4" w:rsidDel="00897986" w:rsidRDefault="00D609C7" w:rsidP="00D609C7">
      <w:pPr>
        <w:pStyle w:val="PL"/>
        <w:shd w:val="clear" w:color="auto" w:fill="E6E6E6"/>
        <w:rPr>
          <w:del w:id="6319" w:author="CR#0260" w:date="2020-07-19T11:52:00Z"/>
          <w:snapToGrid w:val="0"/>
        </w:rPr>
      </w:pPr>
      <w:del w:id="6320" w:author="CR#0260" w:date="2020-07-19T11:52:00Z">
        <w:r w:rsidRPr="00D626B4" w:rsidDel="00897986">
          <w:rPr>
            <w:snapToGrid w:val="0"/>
          </w:rPr>
          <w:delText>maxBT-Beacon-r13</w:delText>
        </w:r>
        <w:r w:rsidR="00EA0B93" w:rsidRPr="00D626B4" w:rsidDel="00897986">
          <w:rPr>
            <w:snapToGrid w:val="0"/>
          </w:rPr>
          <w:tab/>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32</w:delText>
        </w:r>
      </w:del>
    </w:p>
    <w:p w:rsidR="00EA0B93" w:rsidRPr="00D626B4" w:rsidDel="00897986" w:rsidRDefault="00EA0B93" w:rsidP="00EA0B93">
      <w:pPr>
        <w:pStyle w:val="PL"/>
        <w:shd w:val="clear" w:color="auto" w:fill="E6E6E6"/>
        <w:rPr>
          <w:del w:id="6321" w:author="CR#0260" w:date="2020-07-19T11:52: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measurementReferenceTime</w:t>
            </w:r>
          </w:p>
          <w:p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bt-MeasurementList</w:t>
            </w:r>
          </w:p>
          <w:p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rsidR="00631989" w:rsidRPr="00D626B4" w:rsidRDefault="00631989" w:rsidP="00EA0B93"/>
    <w:p w:rsidR="00631989" w:rsidRPr="00D626B4" w:rsidRDefault="00631989" w:rsidP="00631989">
      <w:pPr>
        <w:pStyle w:val="Heading4"/>
      </w:pPr>
      <w:bookmarkStart w:id="6322" w:name="_Toc27765455"/>
      <w:bookmarkStart w:id="6323" w:name="_Toc37681158"/>
      <w:r w:rsidRPr="00D626B4">
        <w:t>6.5.</w:t>
      </w:r>
      <w:r w:rsidR="00EA0B93" w:rsidRPr="00D626B4">
        <w:t>7</w:t>
      </w:r>
      <w:r w:rsidRPr="00D626B4">
        <w:t>.3</w:t>
      </w:r>
      <w:r w:rsidRPr="00D626B4">
        <w:tab/>
        <w:t>Bluetooth Location Information Request</w:t>
      </w:r>
      <w:bookmarkEnd w:id="6322"/>
      <w:bookmarkEnd w:id="6323"/>
    </w:p>
    <w:p w:rsidR="00631989" w:rsidRPr="00D626B4" w:rsidRDefault="007616EE" w:rsidP="00631989">
      <w:pPr>
        <w:pStyle w:val="Heading4"/>
        <w:tabs>
          <w:tab w:val="left" w:pos="1560"/>
        </w:tabs>
        <w:ind w:left="0" w:firstLine="0"/>
      </w:pPr>
      <w:bookmarkStart w:id="6324" w:name="_Toc27765456"/>
      <w:bookmarkStart w:id="6325" w:name="_Toc37681159"/>
      <w:r w:rsidRPr="00D626B4">
        <w:rPr>
          <w:i/>
        </w:rPr>
        <w:t>–</w:t>
      </w:r>
      <w:r w:rsidR="00631989" w:rsidRPr="00D626B4">
        <w:tab/>
      </w:r>
      <w:r w:rsidR="00631989" w:rsidRPr="00D626B4">
        <w:rPr>
          <w:i/>
        </w:rPr>
        <w:t>BT-RequestLocationInformation</w:t>
      </w:r>
      <w:bookmarkEnd w:id="6324"/>
      <w:bookmarkEnd w:id="6325"/>
    </w:p>
    <w:p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rsidR="009F4711" w:rsidRPr="00D626B4" w:rsidRDefault="009F4711" w:rsidP="009F4711"/>
    <w:p w:rsidR="00631989" w:rsidRPr="00D626B4" w:rsidRDefault="00631989" w:rsidP="00631989">
      <w:pPr>
        <w:pStyle w:val="Heading4"/>
      </w:pPr>
      <w:bookmarkStart w:id="6326" w:name="_Toc27765457"/>
      <w:bookmarkStart w:id="6327" w:name="_Toc37681160"/>
      <w:r w:rsidRPr="00D626B4">
        <w:t>6.5.</w:t>
      </w:r>
      <w:r w:rsidR="00EA0B93" w:rsidRPr="00D626B4">
        <w:t>7</w:t>
      </w:r>
      <w:r w:rsidRPr="00D626B4">
        <w:t>.4</w:t>
      </w:r>
      <w:r w:rsidRPr="00D626B4">
        <w:tab/>
        <w:t>Bluetooth Capability Information</w:t>
      </w:r>
      <w:bookmarkEnd w:id="6326"/>
      <w:bookmarkEnd w:id="6327"/>
    </w:p>
    <w:p w:rsidR="00631989" w:rsidRPr="00D626B4" w:rsidRDefault="007616EE" w:rsidP="00631989">
      <w:pPr>
        <w:pStyle w:val="Heading4"/>
        <w:tabs>
          <w:tab w:val="left" w:pos="1560"/>
        </w:tabs>
        <w:ind w:left="0" w:firstLine="0"/>
      </w:pPr>
      <w:bookmarkStart w:id="6328" w:name="_Toc27765458"/>
      <w:bookmarkStart w:id="6329" w:name="_Toc37681161"/>
      <w:r w:rsidRPr="00D626B4">
        <w:rPr>
          <w:i/>
        </w:rPr>
        <w:t>–</w:t>
      </w:r>
      <w:r w:rsidR="00631989" w:rsidRPr="00D626B4">
        <w:tab/>
      </w:r>
      <w:r w:rsidR="00631989" w:rsidRPr="00D626B4">
        <w:rPr>
          <w:i/>
        </w:rPr>
        <w:t>BT-ProvideCapabilities</w:t>
      </w:r>
      <w:bookmarkEnd w:id="6328"/>
      <w:bookmarkEnd w:id="6329"/>
    </w:p>
    <w:p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Capabilities-r13 ::= SEQUENCE {</w:t>
      </w:r>
    </w:p>
    <w:p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ab/>
        <w:t>idleStateForMeasurements-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6C6D0E" w:rsidP="006C6D0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bt-Modes</w:t>
            </w:r>
          </w:p>
          <w:p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rsidTr="008B5136">
        <w:trPr>
          <w:cantSplit/>
        </w:trPr>
        <w:tc>
          <w:tcPr>
            <w:tcW w:w="10065" w:type="dxa"/>
          </w:tcPr>
          <w:p w:rsidR="00D609C7" w:rsidRPr="00D626B4" w:rsidRDefault="00D609C7" w:rsidP="008B5136">
            <w:pPr>
              <w:pStyle w:val="TAL"/>
              <w:rPr>
                <w:b/>
                <w:bCs/>
                <w:i/>
                <w:iCs/>
              </w:rPr>
            </w:pPr>
            <w:r w:rsidRPr="00D626B4">
              <w:rPr>
                <w:b/>
                <w:bCs/>
                <w:i/>
                <w:iCs/>
              </w:rPr>
              <w:t>bt-MeasSupported</w:t>
            </w:r>
          </w:p>
          <w:p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rsidR="00D609C7" w:rsidRPr="00D626B4" w:rsidRDefault="00D609C7" w:rsidP="008B5136">
            <w:pPr>
              <w:pStyle w:val="TAL"/>
            </w:pPr>
          </w:p>
          <w:p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rsidTr="00D65C58">
        <w:trPr>
          <w:cantSplit/>
        </w:trPr>
        <w:tc>
          <w:tcPr>
            <w:tcW w:w="10065" w:type="dxa"/>
          </w:tcPr>
          <w:p w:rsidR="00E25811" w:rsidRPr="00D626B4" w:rsidRDefault="00E25811" w:rsidP="00D65C58">
            <w:pPr>
              <w:pStyle w:val="TAL"/>
              <w:rPr>
                <w:b/>
                <w:bCs/>
                <w:i/>
                <w:iCs/>
              </w:rPr>
            </w:pPr>
            <w:r w:rsidRPr="00D626B4">
              <w:rPr>
                <w:b/>
                <w:bCs/>
                <w:i/>
                <w:iCs/>
              </w:rPr>
              <w:t>periodicalReportingSupported</w:t>
            </w:r>
          </w:p>
          <w:p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rsidR="00E25811" w:rsidRPr="00D626B4" w:rsidRDefault="00E25811" w:rsidP="00EA0B93"/>
    <w:p w:rsidR="00631989" w:rsidRPr="00D626B4" w:rsidRDefault="00631989" w:rsidP="00631989">
      <w:pPr>
        <w:pStyle w:val="Heading4"/>
      </w:pPr>
      <w:bookmarkStart w:id="6330" w:name="_Toc27765459"/>
      <w:bookmarkStart w:id="6331" w:name="_Toc37681162"/>
      <w:r w:rsidRPr="00D626B4">
        <w:t>6.5.</w:t>
      </w:r>
      <w:r w:rsidR="00EA0B93" w:rsidRPr="00D626B4">
        <w:t>7</w:t>
      </w:r>
      <w:r w:rsidRPr="00D626B4">
        <w:t>.5</w:t>
      </w:r>
      <w:r w:rsidRPr="00D626B4">
        <w:tab/>
        <w:t>Bluetooth Capability Information Request</w:t>
      </w:r>
      <w:bookmarkEnd w:id="6330"/>
      <w:bookmarkEnd w:id="6331"/>
    </w:p>
    <w:p w:rsidR="00631989" w:rsidRPr="00D626B4" w:rsidRDefault="007616EE" w:rsidP="00631989">
      <w:pPr>
        <w:pStyle w:val="Heading4"/>
        <w:tabs>
          <w:tab w:val="left" w:pos="1560"/>
        </w:tabs>
        <w:ind w:left="0" w:firstLine="0"/>
      </w:pPr>
      <w:bookmarkStart w:id="6332" w:name="_Toc27765460"/>
      <w:bookmarkStart w:id="6333" w:name="_Toc37681163"/>
      <w:r w:rsidRPr="00D626B4">
        <w:rPr>
          <w:i/>
        </w:rPr>
        <w:t>–</w:t>
      </w:r>
      <w:r w:rsidR="00631989" w:rsidRPr="00D626B4">
        <w:tab/>
      </w:r>
      <w:r w:rsidR="00631989" w:rsidRPr="00D626B4">
        <w:rPr>
          <w:i/>
        </w:rPr>
        <w:t>BT-RequestCapabilities</w:t>
      </w:r>
      <w:bookmarkEnd w:id="6332"/>
      <w:bookmarkEnd w:id="6333"/>
    </w:p>
    <w:p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RequestCapabilities-r13 ::= SEQUENCE {</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Pr>
        <w:rPr>
          <w:noProof/>
        </w:rPr>
      </w:pPr>
    </w:p>
    <w:p w:rsidR="00631989" w:rsidRPr="00D626B4" w:rsidRDefault="009F4711" w:rsidP="00631989">
      <w:pPr>
        <w:pStyle w:val="Heading4"/>
      </w:pPr>
      <w:bookmarkStart w:id="6334" w:name="_Toc27765461"/>
      <w:bookmarkStart w:id="6335" w:name="_Toc37681164"/>
      <w:r w:rsidRPr="00D626B4">
        <w:t>6.5.7</w:t>
      </w:r>
      <w:r w:rsidR="00631989" w:rsidRPr="00D626B4">
        <w:t>.6</w:t>
      </w:r>
      <w:r w:rsidR="00631989" w:rsidRPr="00D626B4">
        <w:tab/>
        <w:t>BT Error Elements</w:t>
      </w:r>
      <w:bookmarkEnd w:id="6334"/>
      <w:bookmarkEnd w:id="6335"/>
    </w:p>
    <w:p w:rsidR="00631989" w:rsidRPr="00D626B4" w:rsidRDefault="007616EE" w:rsidP="00631989">
      <w:pPr>
        <w:pStyle w:val="Heading4"/>
      </w:pPr>
      <w:bookmarkStart w:id="6336" w:name="_Toc27765462"/>
      <w:bookmarkStart w:id="6337" w:name="_Toc37681165"/>
      <w:r w:rsidRPr="00D626B4">
        <w:rPr>
          <w:i/>
        </w:rPr>
        <w:t>–</w:t>
      </w:r>
      <w:r w:rsidR="00631989" w:rsidRPr="00D626B4">
        <w:tab/>
      </w:r>
      <w:r w:rsidR="00003C7D" w:rsidRPr="00D626B4">
        <w:rPr>
          <w:i/>
        </w:rPr>
        <w:t>BT-</w:t>
      </w:r>
      <w:r w:rsidR="00631989" w:rsidRPr="00D626B4">
        <w:rPr>
          <w:i/>
        </w:rPr>
        <w:t>Error</w:t>
      </w:r>
      <w:bookmarkEnd w:id="6336"/>
      <w:bookmarkEnd w:id="6337"/>
    </w:p>
    <w:p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Error-r13 ::= CHOICE {</w:t>
      </w:r>
    </w:p>
    <w:p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6338" w:name="_Toc27765463"/>
      <w:bookmarkStart w:id="6339" w:name="_Toc37681166"/>
      <w:r w:rsidRPr="00D626B4">
        <w:rPr>
          <w:i/>
        </w:rPr>
        <w:t>–</w:t>
      </w:r>
      <w:r w:rsidR="00631989" w:rsidRPr="00D626B4">
        <w:tab/>
      </w:r>
      <w:r w:rsidR="00631989" w:rsidRPr="00D626B4">
        <w:rPr>
          <w:i/>
        </w:rPr>
        <w:t>BT-LocationServerErrorCauses</w:t>
      </w:r>
      <w:bookmarkEnd w:id="6338"/>
      <w:bookmarkEnd w:id="6339"/>
    </w:p>
    <w:p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LocationServerErrorCauses-r13 ::= SEQUENCE {</w:t>
      </w:r>
    </w:p>
    <w:p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rsidR="009F4711" w:rsidRPr="00D626B4" w:rsidRDefault="00D609C7" w:rsidP="00D609C7">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631989" w:rsidP="00631989">
      <w:pPr>
        <w:pStyle w:val="Heading4"/>
        <w:tabs>
          <w:tab w:val="left" w:pos="1560"/>
        </w:tabs>
        <w:ind w:left="0" w:firstLine="0"/>
      </w:pPr>
      <w:bookmarkStart w:id="6340" w:name="_Toc27765464"/>
      <w:bookmarkStart w:id="6341" w:name="_Toc37681167"/>
      <w:r w:rsidRPr="00D626B4">
        <w:rPr>
          <w:rFonts w:ascii="Times New Roman" w:hAnsi="Times New Roman"/>
        </w:rPr>
        <w:t>–</w:t>
      </w:r>
      <w:r w:rsidRPr="00D626B4">
        <w:tab/>
      </w:r>
      <w:r w:rsidRPr="00D626B4">
        <w:rPr>
          <w:i/>
        </w:rPr>
        <w:t>BT-TargetDeviceErrorCauses</w:t>
      </w:r>
      <w:bookmarkEnd w:id="6340"/>
      <w:bookmarkEnd w:id="6341"/>
    </w:p>
    <w:p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TargetDeviceErrorCauses-r13 ::= SEQUENCE {</w:t>
      </w:r>
    </w:p>
    <w:p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rsidR="00631989" w:rsidRPr="00D626B4" w:rsidRDefault="00631989" w:rsidP="002D60CB">
      <w:pPr>
        <w:rPr>
          <w:noProof/>
        </w:rPr>
      </w:pPr>
    </w:p>
    <w:p w:rsidR="002B1632" w:rsidRPr="00D626B4" w:rsidDel="00897986" w:rsidRDefault="002B1632" w:rsidP="002D60CB">
      <w:pPr>
        <w:rPr>
          <w:del w:id="6342" w:author="CR#0260" w:date="2020-07-19T11:52:00Z"/>
        </w:rPr>
      </w:pPr>
    </w:p>
    <w:p w:rsidR="009E61AC" w:rsidRPr="00D626B4" w:rsidRDefault="009E61AC" w:rsidP="005903F8">
      <w:pPr>
        <w:pStyle w:val="Heading3"/>
      </w:pPr>
      <w:bookmarkStart w:id="6343" w:name="_Toc37681168"/>
      <w:r w:rsidRPr="00D626B4">
        <w:t>6.5.8</w:t>
      </w:r>
      <w:r w:rsidRPr="00D626B4">
        <w:tab/>
        <w:t>NR UL Positioning</w:t>
      </w:r>
      <w:bookmarkEnd w:id="6343"/>
    </w:p>
    <w:p w:rsidR="009E61AC" w:rsidRPr="00D626B4" w:rsidRDefault="009E61AC" w:rsidP="009E61AC">
      <w:pPr>
        <w:pStyle w:val="Heading4"/>
      </w:pPr>
      <w:bookmarkStart w:id="6344" w:name="_Toc37681169"/>
      <w:r w:rsidRPr="00D626B4">
        <w:t>6.5.8.1</w:t>
      </w:r>
      <w:r w:rsidRPr="00D626B4">
        <w:tab/>
        <w:t>NR UL Capability Information</w:t>
      </w:r>
      <w:bookmarkEnd w:id="6344"/>
    </w:p>
    <w:p w:rsidR="009E61AC" w:rsidRPr="00D626B4" w:rsidRDefault="009E61AC" w:rsidP="009E61AC">
      <w:pPr>
        <w:pStyle w:val="Heading4"/>
        <w:rPr>
          <w:i/>
          <w:iCs/>
          <w:noProof/>
        </w:rPr>
      </w:pPr>
      <w:bookmarkStart w:id="6345" w:name="_Toc37681170"/>
      <w:r w:rsidRPr="00D626B4">
        <w:rPr>
          <w:i/>
          <w:iCs/>
        </w:rPr>
        <w:t>–</w:t>
      </w:r>
      <w:r w:rsidRPr="00D626B4">
        <w:rPr>
          <w:i/>
          <w:iCs/>
        </w:rPr>
        <w:tab/>
        <w:t>NR-UL-Provide</w:t>
      </w:r>
      <w:r w:rsidRPr="00D626B4">
        <w:rPr>
          <w:i/>
          <w:iCs/>
          <w:noProof/>
        </w:rPr>
        <w:t>Capabilities</w:t>
      </w:r>
      <w:bookmarkEnd w:id="6345"/>
    </w:p>
    <w:p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ProvideCapabilities-r16 ::= SEQUENCE {</w:t>
      </w:r>
    </w:p>
    <w:p w:rsidR="009E61AC" w:rsidRPr="00D626B4" w:rsidRDefault="00897986" w:rsidP="009E61AC">
      <w:pPr>
        <w:pStyle w:val="PL"/>
        <w:shd w:val="clear" w:color="auto" w:fill="E6E6E6"/>
      </w:pPr>
      <w:ins w:id="6346" w:author="CR#0261r1" w:date="2020-07-19T13:29:00Z">
        <w:r>
          <w:tab/>
        </w:r>
        <w:r w:rsidRPr="006C3CE0">
          <w:t>nr-UL-SRS-Capability-r16</w:t>
        </w:r>
        <w:r w:rsidRPr="006C3CE0">
          <w:tab/>
        </w:r>
        <w:r w:rsidRPr="006C3CE0">
          <w:tab/>
          <w:t>NR-UL-SRS-Capability-r16</w:t>
        </w:r>
      </w:ins>
      <w:ins w:id="6347" w:author="Draft v2" w:date="2020-07-21T01:38:00Z">
        <w:r w:rsidR="00473A1D">
          <w:t>,</w:t>
        </w:r>
      </w:ins>
      <w:ins w:id="6348" w:author="CR#0261r1" w:date="2020-07-19T13:29:00Z">
        <w:del w:id="6349" w:author="Draft v2" w:date="2020-07-21T01:38:00Z">
          <w:r w:rsidRPr="006C3CE0" w:rsidDel="00473A1D">
            <w:delText>NR</w:delText>
          </w:r>
        </w:del>
      </w:ins>
      <w:del w:id="6350" w:author="CR#0261r1" w:date="2020-07-19T13:29:00Z">
        <w:r w:rsidR="009E61AC" w:rsidRPr="00D626B4" w:rsidDel="00897986">
          <w:tab/>
          <w:delText>nr-UL-SRS-MeasCapability-r16</w:delText>
        </w:r>
        <w:r w:rsidR="009E61AC" w:rsidRPr="00D626B4" w:rsidDel="00897986">
          <w:tab/>
        </w:r>
        <w:r w:rsidR="009E61AC" w:rsidRPr="00D626B4" w:rsidDel="00897986">
          <w:tab/>
          <w:delText>NR-UL-SRS-MeasCapability-r16,</w:delText>
        </w:r>
      </w:del>
    </w:p>
    <w:p w:rsidR="009E61AC" w:rsidRPr="00D626B4" w:rsidRDefault="009E61AC" w:rsidP="009E61AC">
      <w:pPr>
        <w:pStyle w:val="PL"/>
        <w:shd w:val="clear" w:color="auto" w:fill="E6E6E6"/>
      </w:pPr>
      <w:r w:rsidRPr="00D626B4">
        <w:tab/>
        <w:t>...</w:t>
      </w:r>
    </w:p>
    <w:p w:rsidR="009E61AC" w:rsidRDefault="009E61AC" w:rsidP="009E61AC">
      <w:pPr>
        <w:pStyle w:val="PL"/>
        <w:shd w:val="clear" w:color="auto" w:fill="E6E6E6"/>
        <w:rPr>
          <w:ins w:id="6351" w:author="Draft v3" w:date="2020-07-23T03:59:00Z"/>
        </w:rPr>
      </w:pPr>
      <w:r w:rsidRPr="00D626B4">
        <w:t>}</w:t>
      </w:r>
    </w:p>
    <w:p w:rsidR="00BC4DFE" w:rsidRPr="00D626B4" w:rsidRDefault="00BC4DFE"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352" w:name="_Toc37681171"/>
      <w:r w:rsidRPr="00D626B4">
        <w:t>6.5.8.2</w:t>
      </w:r>
      <w:r w:rsidRPr="00D626B4">
        <w:tab/>
        <w:t>NR UL Capability Information Request</w:t>
      </w:r>
      <w:bookmarkEnd w:id="6352"/>
    </w:p>
    <w:p w:rsidR="009E61AC" w:rsidRPr="00D626B4" w:rsidRDefault="009E61AC" w:rsidP="009E61AC">
      <w:pPr>
        <w:pStyle w:val="Heading4"/>
        <w:rPr>
          <w:i/>
          <w:iCs/>
          <w:noProof/>
        </w:rPr>
      </w:pPr>
      <w:bookmarkStart w:id="6353" w:name="_Toc37681172"/>
      <w:r w:rsidRPr="00D626B4">
        <w:rPr>
          <w:i/>
          <w:iCs/>
        </w:rPr>
        <w:t>–</w:t>
      </w:r>
      <w:r w:rsidRPr="00D626B4">
        <w:rPr>
          <w:i/>
          <w:iCs/>
        </w:rPr>
        <w:tab/>
        <w:t>NR-UL-Request</w:t>
      </w:r>
      <w:r w:rsidRPr="00D626B4">
        <w:rPr>
          <w:i/>
          <w:iCs/>
          <w:noProof/>
        </w:rPr>
        <w:t>Capabilities</w:t>
      </w:r>
      <w:bookmarkEnd w:id="6353"/>
    </w:p>
    <w:p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RequestCapabilities-r16 ::=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r w:rsidRPr="00D626B4">
        <w:t>-- ASN1STOP</w:t>
      </w:r>
    </w:p>
    <w:p w:rsidR="009E61AC" w:rsidRPr="00D626B4" w:rsidRDefault="009E61AC" w:rsidP="002D60CB"/>
    <w:p w:rsidR="009E61AC" w:rsidRPr="00D626B4" w:rsidRDefault="005314F9" w:rsidP="009E61AC">
      <w:pPr>
        <w:pStyle w:val="Heading3"/>
      </w:pPr>
      <w:bookmarkStart w:id="6354" w:name="_Toc37681173"/>
      <w:r w:rsidRPr="00D626B4">
        <w:lastRenderedPageBreak/>
        <w:t>6.</w:t>
      </w:r>
      <w:r w:rsidR="00C55484" w:rsidRPr="00D626B4">
        <w:t>5</w:t>
      </w:r>
      <w:r w:rsidR="009E61AC" w:rsidRPr="00D626B4">
        <w:t>.</w:t>
      </w:r>
      <w:r w:rsidR="00C55484" w:rsidRPr="00D626B4">
        <w:t>9</w:t>
      </w:r>
      <w:r w:rsidR="009E61AC" w:rsidRPr="00D626B4">
        <w:tab/>
        <w:t>NR</w:t>
      </w:r>
      <w:ins w:id="6355" w:author="CR#0260" w:date="2020-07-19T11:53:00Z">
        <w:r w:rsidR="00897986">
          <w:t xml:space="preserve"> </w:t>
        </w:r>
      </w:ins>
      <w:del w:id="6356" w:author="CR#0260" w:date="2020-07-19T11:53:00Z">
        <w:r w:rsidR="009E61AC" w:rsidRPr="00D626B4" w:rsidDel="00897986">
          <w:delText>-</w:delText>
        </w:r>
      </w:del>
      <w:r w:rsidR="009E61AC" w:rsidRPr="00D626B4">
        <w:t>E</w:t>
      </w:r>
      <w:ins w:id="6357" w:author="CR#0260" w:date="2020-07-19T11:53:00Z">
        <w:r w:rsidR="00897986">
          <w:t>-</w:t>
        </w:r>
      </w:ins>
      <w:r w:rsidR="009E61AC" w:rsidRPr="00D626B4">
        <w:t>CID Positioning</w:t>
      </w:r>
      <w:bookmarkEnd w:id="6354"/>
    </w:p>
    <w:p w:rsidR="009E61AC" w:rsidRPr="00D626B4" w:rsidRDefault="009E61AC" w:rsidP="009E61AC">
      <w:r w:rsidRPr="00D626B4">
        <w:t>This clause defines the information elements for NR E</w:t>
      </w:r>
      <w:ins w:id="6358" w:author="CR#0260" w:date="2020-07-19T11:53:00Z">
        <w:r w:rsidR="00897986">
          <w:t>-</w:t>
        </w:r>
      </w:ins>
      <w:r w:rsidRPr="00D626B4">
        <w:t xml:space="preserve">CID positioning (TS 38.305 </w:t>
      </w:r>
      <w:r w:rsidR="005314F9" w:rsidRPr="00D626B4">
        <w:t>[40]</w:t>
      </w:r>
      <w:r w:rsidRPr="00D626B4">
        <w:t>).</w:t>
      </w:r>
    </w:p>
    <w:p w:rsidR="009E61AC" w:rsidRPr="00D626B4" w:rsidRDefault="005314F9" w:rsidP="009E61AC">
      <w:pPr>
        <w:pStyle w:val="Heading4"/>
      </w:pPr>
      <w:bookmarkStart w:id="6359"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6360" w:author="CR#0260" w:date="2020-07-19T11:53:00Z">
        <w:r w:rsidR="00897986">
          <w:t xml:space="preserve"> </w:t>
        </w:r>
      </w:ins>
      <w:del w:id="6361" w:author="CR#0260" w:date="2020-07-19T11:53:00Z">
        <w:r w:rsidR="009E61AC" w:rsidRPr="00D626B4" w:rsidDel="00897986">
          <w:delText>-</w:delText>
        </w:r>
      </w:del>
      <w:r w:rsidR="009E61AC" w:rsidRPr="00D626B4">
        <w:t>E</w:t>
      </w:r>
      <w:ins w:id="6362" w:author="CR#0260" w:date="2020-07-19T11:53:00Z">
        <w:r w:rsidR="00897986">
          <w:t>-</w:t>
        </w:r>
      </w:ins>
      <w:r w:rsidR="009E61AC" w:rsidRPr="00D626B4">
        <w:t>CID Location Information</w:t>
      </w:r>
      <w:bookmarkEnd w:id="6359"/>
    </w:p>
    <w:p w:rsidR="009E61AC" w:rsidRPr="00D626B4" w:rsidRDefault="009E61AC" w:rsidP="009E61AC">
      <w:pPr>
        <w:pStyle w:val="Heading4"/>
      </w:pPr>
      <w:bookmarkStart w:id="6363" w:name="_Toc37681175"/>
      <w:r w:rsidRPr="00D626B4">
        <w:t>–</w:t>
      </w:r>
      <w:r w:rsidRPr="00D626B4">
        <w:tab/>
      </w:r>
      <w:r w:rsidRPr="00D626B4">
        <w:rPr>
          <w:i/>
        </w:rPr>
        <w:t>NR-ECID-Provide</w:t>
      </w:r>
      <w:r w:rsidRPr="00D626B4">
        <w:rPr>
          <w:i/>
          <w:noProof/>
        </w:rPr>
        <w:t>LocationInformation</w:t>
      </w:r>
      <w:bookmarkEnd w:id="6363"/>
    </w:p>
    <w:p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6364" w:author="CR#0260" w:date="2020-07-19T11:53:00Z">
        <w:r w:rsidR="00897986">
          <w:t>-</w:t>
        </w:r>
      </w:ins>
      <w:r w:rsidRPr="00D626B4">
        <w:t>CID location measurements to the location server. It may also be used to provide NR E</w:t>
      </w:r>
      <w:ins w:id="6365" w:author="CR#0260" w:date="2020-07-19T11:53:00Z">
        <w:r w:rsidR="00897986">
          <w:t>-</w:t>
        </w:r>
      </w:ins>
      <w:r w:rsidRPr="00D626B4">
        <w:t>CI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LocationInformation-r16 ::= SEQUENCE {</w:t>
      </w:r>
    </w:p>
    <w:p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66" w:author="CR#0260" w:date="2020-07-19T11:54:00Z">
        <w:r w:rsidR="00897986">
          <w:rPr>
            <w:snapToGrid w:val="0"/>
          </w:rPr>
          <w:t xml:space="preserve"> </w:t>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367"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6368" w:author="CR#0260" w:date="2020-07-19T11:54:00Z">
        <w:r w:rsidR="00897986">
          <w:t xml:space="preserve"> </w:t>
        </w:r>
      </w:ins>
      <w:del w:id="6369" w:author="CR#0260" w:date="2020-07-19T11:54:00Z">
        <w:r w:rsidR="009E61AC" w:rsidRPr="00D626B4" w:rsidDel="00897986">
          <w:delText>-</w:delText>
        </w:r>
      </w:del>
      <w:r w:rsidR="009E61AC" w:rsidRPr="00D626B4">
        <w:t>E</w:t>
      </w:r>
      <w:ins w:id="6370" w:author="CR#0260" w:date="2020-07-19T11:54:00Z">
        <w:r w:rsidR="00897986">
          <w:t>-</w:t>
        </w:r>
      </w:ins>
      <w:r w:rsidR="009E61AC" w:rsidRPr="00D626B4">
        <w:t>CID Location Information Elements</w:t>
      </w:r>
      <w:bookmarkEnd w:id="6367"/>
    </w:p>
    <w:p w:rsidR="009E61AC" w:rsidRPr="00D626B4" w:rsidRDefault="009E61AC" w:rsidP="009E61AC">
      <w:pPr>
        <w:pStyle w:val="Heading4"/>
        <w:rPr>
          <w:i/>
        </w:rPr>
      </w:pPr>
      <w:bookmarkStart w:id="6371" w:name="_Toc37681177"/>
      <w:r w:rsidRPr="00D626B4">
        <w:t>–</w:t>
      </w:r>
      <w:r w:rsidRPr="00D626B4">
        <w:tab/>
      </w:r>
      <w:r w:rsidRPr="00D626B4">
        <w:rPr>
          <w:i/>
        </w:rPr>
        <w:t>NR-ECID-SignalMeasurementInformation</w:t>
      </w:r>
      <w:bookmarkEnd w:id="6371"/>
    </w:p>
    <w:p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6372" w:author="CR#0260" w:date="2020-07-19T11:54:00Z">
        <w:r w:rsidR="00897986">
          <w:t>-</w:t>
        </w:r>
      </w:ins>
      <w:r w:rsidRPr="00D626B4">
        <w:t>CID measurement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SignalMeasurementInformation-r16 ::= SEQUENCE {</w:t>
      </w:r>
    </w:p>
    <w:p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6373" w:author="CR#0260" w:date="2020-07-19T11:54: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w:t>
      </w:r>
    </w:p>
    <w:p w:rsidR="009E61AC" w:rsidRPr="00D626B4" w:rsidRDefault="009E61AC" w:rsidP="005903F8">
      <w:pPr>
        <w:pStyle w:val="PL"/>
        <w:shd w:val="clear" w:color="auto" w:fill="E6E6E6"/>
        <w:rPr>
          <w:snapToGrid w:val="0"/>
        </w:rPr>
      </w:pPr>
      <w:r w:rsidRPr="00D626B4">
        <w:rPr>
          <w:snapToGrid w:val="0"/>
        </w:rPr>
        <w:t>}</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6374" w:author="CR#0260" w:date="2020-07-19T11:54:00Z">
        <w:r w:rsidR="00897986">
          <w:rPr>
            <w:snapToGrid w:val="0"/>
          </w:rPr>
          <w:t>NR-</w:t>
        </w:r>
      </w:ins>
      <w:r w:rsidRPr="00D626B4">
        <w:rPr>
          <w:snapToGrid w:val="0"/>
        </w:rPr>
        <w:t>MeasuredResultsElement-r16</w:t>
      </w:r>
    </w:p>
    <w:p w:rsidR="009E61AC" w:rsidRPr="00D626B4" w:rsidRDefault="009E61AC" w:rsidP="005903F8">
      <w:pPr>
        <w:pStyle w:val="PL"/>
        <w:shd w:val="clear" w:color="auto" w:fill="E6E6E6"/>
        <w:rPr>
          <w:snapToGrid w:val="0"/>
        </w:rPr>
      </w:pPr>
    </w:p>
    <w:p w:rsidR="00897986" w:rsidRDefault="00897986" w:rsidP="00897986">
      <w:pPr>
        <w:pStyle w:val="PL"/>
        <w:shd w:val="clear" w:color="auto" w:fill="E6E6E6"/>
        <w:rPr>
          <w:ins w:id="6375" w:author="CR#0260" w:date="2020-07-19T11:55:00Z"/>
          <w:snapToGrid w:val="0"/>
        </w:rPr>
      </w:pPr>
      <w:ins w:id="6376" w:author="CR#0260" w:date="2020-07-19T11:55:00Z">
        <w:r w:rsidRPr="00D626B4">
          <w:rPr>
            <w:snapToGrid w:val="0"/>
          </w:rPr>
          <w:t>NR-MeasuredResultsElement-r16 ::= SEQUENCE {</w:t>
        </w:r>
      </w:ins>
    </w:p>
    <w:p w:rsidR="00897986" w:rsidRDefault="00897986" w:rsidP="00897986">
      <w:pPr>
        <w:pStyle w:val="PL"/>
        <w:shd w:val="clear" w:color="auto" w:fill="E6E6E6"/>
        <w:rPr>
          <w:ins w:id="6377" w:author="CR#0260" w:date="2020-07-19T11:55:00Z"/>
          <w:snapToGrid w:val="0"/>
        </w:rPr>
      </w:pPr>
      <w:ins w:id="6378" w:author="CR#0260" w:date="2020-07-19T11:55:00Z">
        <w:r>
          <w:rPr>
            <w:snapToGrid w:val="0"/>
          </w:rPr>
          <w:tab/>
        </w:r>
        <w:r w:rsidRPr="00D626B4">
          <w:rPr>
            <w:snapToGrid w:val="0"/>
          </w:rPr>
          <w:t>nr</w:t>
        </w:r>
        <w:r>
          <w:rPr>
            <w:snapToGrid w:val="0"/>
          </w:rPr>
          <w:t>-</w:t>
        </w:r>
        <w:r w:rsidRPr="00D626B4">
          <w:rPr>
            <w:snapToGrid w:val="0"/>
          </w:rPr>
          <w:t>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897986" w:rsidRPr="002E6953" w:rsidRDefault="00897986" w:rsidP="00897986">
      <w:pPr>
        <w:pStyle w:val="PL"/>
        <w:shd w:val="clear" w:color="auto" w:fill="E6E6E6"/>
        <w:rPr>
          <w:ins w:id="6379" w:author="CR#0260" w:date="2020-07-19T11:55:00Z"/>
          <w:snapToGrid w:val="0"/>
        </w:rPr>
      </w:pPr>
      <w:ins w:id="6380" w:author="CR#0260" w:date="2020-07-19T11:5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2E6953">
          <w:rPr>
            <w:snapToGrid w:val="0"/>
          </w:rPr>
          <w:t>CHOICE {</w:t>
        </w:r>
      </w:ins>
    </w:p>
    <w:p w:rsidR="00897986" w:rsidRPr="002E6953" w:rsidRDefault="00897986" w:rsidP="00897986">
      <w:pPr>
        <w:pStyle w:val="PL"/>
        <w:shd w:val="clear" w:color="auto" w:fill="E6E6E6"/>
        <w:rPr>
          <w:ins w:id="6381" w:author="CR#0260" w:date="2020-07-19T11:55:00Z"/>
          <w:snapToGrid w:val="0"/>
        </w:rPr>
      </w:pPr>
      <w:ins w:id="6382" w:author="CR#0260" w:date="2020-07-19T11:55:00Z">
        <w:r>
          <w:rPr>
            <w:snapToGrid w:val="0"/>
          </w:rPr>
          <w:tab/>
        </w:r>
        <w:r>
          <w:rPr>
            <w:snapToGrid w:val="0"/>
          </w:rPr>
          <w:tab/>
        </w:r>
        <w:r w:rsidRPr="002E6953">
          <w:rPr>
            <w:snapToGrid w:val="0"/>
          </w:rPr>
          <w:t>ssb-ARFCN</w:t>
        </w:r>
        <w:r>
          <w:rPr>
            <w:snapToGrid w:val="0"/>
          </w:rPr>
          <w:t>-r16</w:t>
        </w:r>
        <w:r>
          <w:rPr>
            <w:snapToGrid w:val="0"/>
          </w:rPr>
          <w:tab/>
        </w:r>
        <w:r>
          <w:rPr>
            <w:snapToGrid w:val="0"/>
          </w:rPr>
          <w:tab/>
        </w:r>
        <w:r>
          <w:rPr>
            <w:snapToGrid w:val="0"/>
          </w:rPr>
          <w:tab/>
        </w:r>
        <w:r>
          <w:rPr>
            <w:snapToGrid w:val="0"/>
          </w:rPr>
          <w:tab/>
        </w:r>
        <w:r>
          <w:rPr>
            <w:snapToGrid w:val="0"/>
          </w:rPr>
          <w:tab/>
        </w:r>
        <w:r w:rsidRPr="002E6953">
          <w:rPr>
            <w:snapToGrid w:val="0"/>
          </w:rPr>
          <w:t>ARFCN-ValueNR-r15,</w:t>
        </w:r>
      </w:ins>
    </w:p>
    <w:p w:rsidR="00897986" w:rsidRPr="002E6953" w:rsidRDefault="00897986" w:rsidP="00897986">
      <w:pPr>
        <w:pStyle w:val="PL"/>
        <w:shd w:val="clear" w:color="auto" w:fill="E6E6E6"/>
        <w:rPr>
          <w:ins w:id="6383" w:author="CR#0260" w:date="2020-07-19T11:55:00Z"/>
          <w:snapToGrid w:val="0"/>
        </w:rPr>
      </w:pPr>
      <w:ins w:id="6384" w:author="CR#0260" w:date="2020-07-19T11:57:00Z">
        <w:r>
          <w:rPr>
            <w:snapToGrid w:val="0"/>
          </w:rPr>
          <w:tab/>
        </w:r>
      </w:ins>
      <w:ins w:id="6385" w:author="CR#0260" w:date="2020-07-19T11:55:00Z">
        <w:r>
          <w:rPr>
            <w:snapToGrid w:val="0"/>
          </w:rPr>
          <w:tab/>
        </w:r>
        <w:r w:rsidRPr="002E6953">
          <w:rPr>
            <w:snapToGrid w:val="0"/>
          </w:rPr>
          <w:t>csi-RS-pointA</w:t>
        </w:r>
        <w:r>
          <w:rPr>
            <w:snapToGrid w:val="0"/>
          </w:rPr>
          <w:t>-r16</w:t>
        </w:r>
        <w:r>
          <w:rPr>
            <w:snapToGrid w:val="0"/>
          </w:rPr>
          <w:tab/>
        </w:r>
        <w:r>
          <w:rPr>
            <w:snapToGrid w:val="0"/>
          </w:rPr>
          <w:tab/>
        </w:r>
        <w:r>
          <w:rPr>
            <w:snapToGrid w:val="0"/>
          </w:rPr>
          <w:tab/>
        </w:r>
        <w:r>
          <w:rPr>
            <w:snapToGrid w:val="0"/>
          </w:rPr>
          <w:tab/>
        </w:r>
        <w:r w:rsidRPr="002E6953">
          <w:rPr>
            <w:snapToGrid w:val="0"/>
          </w:rPr>
          <w:t>ARFCN-ValueNR-r15</w:t>
        </w:r>
      </w:ins>
    </w:p>
    <w:p w:rsidR="00897986" w:rsidRDefault="00897986" w:rsidP="00897986">
      <w:pPr>
        <w:pStyle w:val="PL"/>
        <w:shd w:val="clear" w:color="auto" w:fill="E6E6E6"/>
        <w:rPr>
          <w:ins w:id="6386" w:author="CR#0260" w:date="2020-07-19T11:55:00Z"/>
          <w:snapToGrid w:val="0"/>
        </w:rPr>
      </w:pPr>
      <w:ins w:id="6387" w:author="CR#0260" w:date="2020-07-19T11:55:00Z">
        <w:r>
          <w:rPr>
            <w:snapToGrid w:val="0"/>
          </w:rPr>
          <w:tab/>
        </w:r>
        <w:r w:rsidRPr="002E6953">
          <w:rPr>
            <w:snapToGrid w:val="0"/>
          </w:rPr>
          <w:t>}</w:t>
        </w:r>
        <w:r>
          <w:rPr>
            <w:snapToGrid w:val="0"/>
          </w:rPr>
          <w:t>,</w:t>
        </w:r>
      </w:ins>
    </w:p>
    <w:p w:rsidR="00897986" w:rsidRPr="00D626B4" w:rsidRDefault="00897986" w:rsidP="00897986">
      <w:pPr>
        <w:pStyle w:val="PL"/>
        <w:shd w:val="clear" w:color="auto" w:fill="E6E6E6"/>
        <w:rPr>
          <w:ins w:id="6388" w:author="CR#0260" w:date="2020-07-19T11:55:00Z"/>
          <w:snapToGrid w:val="0"/>
        </w:rPr>
      </w:pPr>
      <w:ins w:id="6389" w:author="CR#0260" w:date="2020-07-19T11:55:00Z">
        <w:r>
          <w:rPr>
            <w:snapToGrid w:val="0"/>
          </w:rPr>
          <w:tab/>
          <w:t>nr-CellGlobalID-r16</w:t>
        </w:r>
        <w:r>
          <w:rPr>
            <w:snapToGrid w:val="0"/>
          </w:rPr>
          <w:tab/>
        </w:r>
        <w:r>
          <w:rPr>
            <w:snapToGrid w:val="0"/>
          </w:rPr>
          <w:tab/>
        </w:r>
        <w:r>
          <w:rPr>
            <w:snapToGrid w:val="0"/>
          </w:rPr>
          <w:tab/>
        </w:r>
        <w:r>
          <w:rPr>
            <w:snapToGrid w:val="0"/>
          </w:rPr>
          <w:tab/>
        </w:r>
        <w:r w:rsidRPr="00D626B4">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Del="00E521CF" w:rsidRDefault="00897986" w:rsidP="00897986">
      <w:pPr>
        <w:pStyle w:val="PL"/>
        <w:shd w:val="clear" w:color="auto" w:fill="E6E6E6"/>
        <w:rPr>
          <w:ins w:id="6390" w:author="CR#0260" w:date="2020-07-19T11:55:00Z"/>
          <w:del w:id="6391" w:author="v2" w:date="2020-04-28T02:45:00Z"/>
        </w:rPr>
      </w:pPr>
      <w:ins w:id="6392" w:author="CR#0260" w:date="2020-07-19T11:55:00Z">
        <w:r w:rsidRPr="00D626B4">
          <w:rPr>
            <w:snapToGrid w:val="0"/>
          </w:rPr>
          <w:tab/>
          <w:t>systemFrameNumber</w:t>
        </w:r>
        <w:r>
          <w:rPr>
            <w:snapToGrid w:val="0"/>
          </w:rPr>
          <w:t>-r16</w:t>
        </w:r>
        <w:r w:rsidRPr="00D626B4">
          <w:rPr>
            <w:snapToGrid w:val="0"/>
          </w:rPr>
          <w:tab/>
        </w:r>
        <w:r w:rsidRPr="00D626B4">
          <w:rPr>
            <w:snapToGrid w:val="0"/>
          </w:rPr>
          <w:tab/>
        </w:r>
        <w:r w:rsidRPr="00D626B4">
          <w:rPr>
            <w:snapToGrid w:val="0"/>
          </w:rPr>
          <w:tab/>
          <w:t>BIT STRING (SIZE (10))</w:t>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ins>
    </w:p>
    <w:p w:rsidR="00897986" w:rsidRPr="00D626B4" w:rsidRDefault="00897986" w:rsidP="00897986">
      <w:pPr>
        <w:pStyle w:val="PL"/>
        <w:shd w:val="clear" w:color="auto" w:fill="E6E6E6"/>
        <w:rPr>
          <w:ins w:id="6393" w:author="CR#0260" w:date="2020-07-19T11:55:00Z"/>
        </w:rPr>
      </w:pPr>
      <w:ins w:id="6394" w:author="CR#0260" w:date="2020-07-19T11:55:00Z">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6395" w:author="CR#0260" w:date="2020-07-19T11:55:00Z"/>
        </w:rPr>
      </w:pPr>
      <w:ins w:id="6396" w:author="CR#0260" w:date="2020-07-19T11:55:00Z">
        <w:r w:rsidRPr="00D626B4">
          <w:tab/>
          <w:t>resultsCSI-RS-Cell-r16</w:t>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6397" w:author="CR#0260" w:date="2020-07-19T11:55:00Z"/>
        </w:rPr>
      </w:pPr>
      <w:ins w:id="6398" w:author="CR#0260" w:date="2020-07-19T11:55:00Z">
        <w:r w:rsidRPr="00D626B4">
          <w:tab/>
          <w:t>resultsSSB-Indexes-r16</w:t>
        </w:r>
        <w:r w:rsidRPr="00D626B4">
          <w:tab/>
        </w:r>
        <w:r w:rsidRPr="00D626B4">
          <w:tab/>
        </w:r>
        <w:r w:rsidRPr="00D626B4">
          <w:tab/>
          <w:t>ResultsPerSSB-IndexList-r16</w:t>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6399" w:author="CR#0260" w:date="2020-07-19T11:55:00Z"/>
        </w:rPr>
      </w:pPr>
      <w:ins w:id="6400" w:author="CR#0260" w:date="2020-07-19T11:55:00Z">
        <w:r w:rsidRPr="00D626B4">
          <w:tab/>
          <w:t>resultsCSI-RS-Indexes-r16</w:t>
        </w:r>
        <w:r w:rsidRPr="00D626B4">
          <w:tab/>
        </w:r>
        <w:r w:rsidRPr="00D626B4">
          <w:tab/>
          <w:t>ResultsPerCSI-RS-IndexList-r16</w:t>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6401" w:author="CR#0260" w:date="2020-07-19T11:55:00Z"/>
          <w:snapToGrid w:val="0"/>
        </w:rPr>
      </w:pPr>
      <w:ins w:id="6402" w:author="CR#0260" w:date="2020-07-19T11:55:00Z">
        <w:r w:rsidRPr="00D626B4">
          <w:rPr>
            <w:snapToGrid w:val="0"/>
          </w:rPr>
          <w:tab/>
          <w:t>...</w:t>
        </w:r>
      </w:ins>
    </w:p>
    <w:p w:rsidR="00897986" w:rsidRPr="00D626B4" w:rsidRDefault="00897986" w:rsidP="00897986">
      <w:pPr>
        <w:pStyle w:val="PL"/>
        <w:shd w:val="clear" w:color="auto" w:fill="E6E6E6"/>
        <w:rPr>
          <w:ins w:id="6403" w:author="CR#0260" w:date="2020-07-19T11:55:00Z"/>
          <w:snapToGrid w:val="0"/>
        </w:rPr>
      </w:pPr>
      <w:ins w:id="6404" w:author="CR#0260" w:date="2020-07-19T11:55:00Z">
        <w:r w:rsidRPr="00D626B4">
          <w:rPr>
            <w:snapToGrid w:val="0"/>
          </w:rPr>
          <w:t>}</w:t>
        </w:r>
      </w:ins>
    </w:p>
    <w:p w:rsidR="009E61AC" w:rsidRPr="00D626B4" w:rsidDel="00897986" w:rsidRDefault="009E61AC" w:rsidP="005903F8">
      <w:pPr>
        <w:pStyle w:val="PL"/>
        <w:shd w:val="clear" w:color="auto" w:fill="E6E6E6"/>
        <w:rPr>
          <w:del w:id="6405" w:author="CR#0260" w:date="2020-07-19T11:55:00Z"/>
          <w:snapToGrid w:val="0"/>
        </w:rPr>
      </w:pPr>
      <w:del w:id="6406" w:author="CR#0260" w:date="2020-07-19T11:55:00Z">
        <w:r w:rsidRPr="00D626B4" w:rsidDel="00897986">
          <w:rPr>
            <w:snapToGrid w:val="0"/>
          </w:rPr>
          <w:delText>NR-MeasuredResultsElement-r16 ::= SEQUENCE {</w:delText>
        </w:r>
      </w:del>
    </w:p>
    <w:p w:rsidR="009E61AC" w:rsidRPr="00D626B4" w:rsidDel="00897986" w:rsidRDefault="009E61AC" w:rsidP="009E61AC">
      <w:pPr>
        <w:pStyle w:val="PL"/>
        <w:shd w:val="clear" w:color="auto" w:fill="E6E6E6"/>
        <w:rPr>
          <w:del w:id="6407" w:author="CR#0260" w:date="2020-07-19T11:55:00Z"/>
          <w:snapToGrid w:val="0"/>
        </w:rPr>
      </w:pPr>
      <w:del w:id="6408" w:author="CR#0260" w:date="2020-07-19T11:55:00Z">
        <w:r w:rsidRPr="00D626B4" w:rsidDel="00897986">
          <w:rPr>
            <w:snapToGrid w:val="0"/>
          </w:rPr>
          <w:tab/>
          <w:delText>systemFrameNumber</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BIT STRING (SIZE (10)),</w:delText>
        </w:r>
        <w:r w:rsidRPr="00D626B4" w:rsidDel="00897986">
          <w:rPr>
            <w:snapToGrid w:val="0"/>
          </w:rPr>
          <w:tab/>
        </w:r>
      </w:del>
    </w:p>
    <w:p w:rsidR="009E61AC" w:rsidRPr="00D626B4" w:rsidDel="00897986" w:rsidRDefault="009E61AC" w:rsidP="005903F8">
      <w:pPr>
        <w:pStyle w:val="PL"/>
        <w:shd w:val="clear" w:color="auto" w:fill="E6E6E6"/>
        <w:rPr>
          <w:del w:id="6409" w:author="CR#0260" w:date="2020-07-19T11:55:00Z"/>
        </w:rPr>
      </w:pPr>
      <w:del w:id="6410" w:author="CR#0260" w:date="2020-07-19T11:55:00Z">
        <w:r w:rsidRPr="00D626B4" w:rsidDel="00897986">
          <w:tab/>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6411" w:author="CR#0260" w:date="2020-07-19T11:55:00Z"/>
        </w:rPr>
      </w:pPr>
      <w:del w:id="6412" w:author="CR#0260" w:date="2020-07-19T11:55:00Z">
        <w:r w:rsidRPr="00D626B4" w:rsidDel="00897986">
          <w:tab/>
          <w:delText>measResultNR-r16</w:delText>
        </w:r>
        <w:r w:rsidRPr="00D626B4" w:rsidDel="00897986">
          <w:tab/>
        </w:r>
        <w:r w:rsidRPr="00D626B4" w:rsidDel="00897986">
          <w:tab/>
        </w:r>
        <w:r w:rsidRPr="00D626B4" w:rsidDel="00897986">
          <w:tab/>
        </w:r>
        <w:r w:rsidRPr="00D626B4" w:rsidDel="00897986">
          <w:tab/>
          <w:delText>SEQUENCE {</w:delText>
        </w:r>
      </w:del>
    </w:p>
    <w:p w:rsidR="009E61AC" w:rsidRPr="00D626B4" w:rsidDel="00897986" w:rsidRDefault="009E61AC" w:rsidP="009E61AC">
      <w:pPr>
        <w:pStyle w:val="PL"/>
        <w:shd w:val="clear" w:color="auto" w:fill="E6E6E6"/>
        <w:rPr>
          <w:del w:id="6413" w:author="CR#0260" w:date="2020-07-19T11:55:00Z"/>
        </w:rPr>
      </w:pPr>
      <w:del w:id="6414" w:author="CR#0260" w:date="2020-07-19T11:55:00Z">
        <w:r w:rsidRPr="00D626B4" w:rsidDel="00897986">
          <w:tab/>
        </w:r>
        <w:r w:rsidRPr="00D626B4" w:rsidDel="00897986">
          <w:tab/>
          <w:delText>cellResults-r16</w:delText>
        </w:r>
        <w:r w:rsidRPr="00D626B4" w:rsidDel="00897986">
          <w:tab/>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6415" w:author="CR#0260" w:date="2020-07-19T11:55:00Z"/>
        </w:rPr>
      </w:pPr>
      <w:del w:id="6416" w:author="CR#0260" w:date="2020-07-19T11:55:00Z">
        <w:r w:rsidRPr="00D626B4" w:rsidDel="00897986">
          <w:tab/>
        </w:r>
        <w:r w:rsidRPr="00D626B4" w:rsidDel="00897986">
          <w:tab/>
        </w:r>
        <w:r w:rsidRPr="00D626B4" w:rsidDel="00897986">
          <w:tab/>
          <w:delText>resultsSSB-Cell-r16</w:delText>
        </w:r>
        <w:r w:rsidRPr="00D626B4" w:rsidDel="00897986">
          <w:tab/>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17" w:author="CR#0260" w:date="2020-07-19T11:55:00Z"/>
        </w:rPr>
      </w:pPr>
      <w:del w:id="6418" w:author="CR#0260" w:date="2020-07-19T11:55:00Z">
        <w:r w:rsidRPr="00D626B4" w:rsidDel="00897986">
          <w:tab/>
        </w:r>
        <w:r w:rsidRPr="00D626B4" w:rsidDel="00897986">
          <w:tab/>
        </w:r>
        <w:r w:rsidRPr="00D626B4" w:rsidDel="00897986">
          <w:tab/>
          <w:delText>resultsCSI-RS-Cell-r16</w:delText>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19" w:author="CR#0260" w:date="2020-07-19T11:55:00Z"/>
        </w:rPr>
      </w:pPr>
      <w:del w:id="6420" w:author="CR#0260" w:date="2020-07-19T11:55:00Z">
        <w:r w:rsidRPr="00D626B4" w:rsidDel="00897986">
          <w:tab/>
        </w:r>
        <w:r w:rsidRPr="00D626B4" w:rsidDel="00897986">
          <w:tab/>
          <w:delText>},</w:delText>
        </w:r>
      </w:del>
    </w:p>
    <w:p w:rsidR="009E61AC" w:rsidRPr="00D626B4" w:rsidDel="00897986" w:rsidRDefault="009E61AC" w:rsidP="009E61AC">
      <w:pPr>
        <w:pStyle w:val="PL"/>
        <w:shd w:val="clear" w:color="auto" w:fill="E6E6E6"/>
        <w:rPr>
          <w:del w:id="6421" w:author="CR#0260" w:date="2020-07-19T11:55:00Z"/>
        </w:rPr>
      </w:pPr>
      <w:del w:id="6422" w:author="CR#0260" w:date="2020-07-19T11:55:00Z">
        <w:r w:rsidRPr="00D626B4" w:rsidDel="00897986">
          <w:tab/>
        </w:r>
        <w:r w:rsidRPr="00D626B4" w:rsidDel="00897986">
          <w:tab/>
          <w:delText>rsIndexResults-r16</w:delText>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6423" w:author="CR#0260" w:date="2020-07-19T11:55:00Z"/>
        </w:rPr>
      </w:pPr>
      <w:del w:id="6424" w:author="CR#0260" w:date="2020-07-19T11:55:00Z">
        <w:r w:rsidRPr="00D626B4" w:rsidDel="00897986">
          <w:tab/>
        </w:r>
        <w:r w:rsidRPr="00D626B4" w:rsidDel="00897986">
          <w:tab/>
        </w:r>
        <w:r w:rsidRPr="00D626B4" w:rsidDel="00897986">
          <w:tab/>
          <w:delText>resultsSSB-Indexes-r16</w:delText>
        </w:r>
        <w:r w:rsidRPr="00D626B4" w:rsidDel="00897986">
          <w:tab/>
        </w:r>
        <w:r w:rsidRPr="00D626B4" w:rsidDel="00897986">
          <w:tab/>
        </w:r>
        <w:r w:rsidRPr="00D626B4" w:rsidDel="00897986">
          <w:tab/>
          <w:delText>ResultsPerSSB-IndexList-r16</w:delText>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25" w:author="CR#0260" w:date="2020-07-19T11:55:00Z"/>
        </w:rPr>
      </w:pPr>
      <w:del w:id="6426" w:author="CR#0260" w:date="2020-07-19T11:55:00Z">
        <w:r w:rsidRPr="00D626B4" w:rsidDel="00897986">
          <w:tab/>
        </w:r>
        <w:r w:rsidRPr="00D626B4" w:rsidDel="00897986">
          <w:tab/>
        </w:r>
        <w:r w:rsidRPr="00D626B4" w:rsidDel="00897986">
          <w:tab/>
          <w:delText>resultsCSI-RS-Indexes-r16</w:delText>
        </w:r>
        <w:r w:rsidRPr="00D626B4" w:rsidDel="00897986">
          <w:tab/>
        </w:r>
        <w:r w:rsidRPr="00D626B4" w:rsidDel="00897986">
          <w:tab/>
          <w:delText>ResultsPerCSI-RS-IndexList-r16</w:delText>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27" w:author="CR#0260" w:date="2020-07-19T11:55:00Z"/>
        </w:rPr>
      </w:pPr>
      <w:del w:id="6428" w:author="CR#0260" w:date="2020-07-19T11:55:00Z">
        <w:r w:rsidRPr="00D626B4" w:rsidDel="00897986">
          <w:tab/>
        </w:r>
        <w:r w:rsidRPr="00D626B4" w:rsidDel="00897986">
          <w:tab/>
          <w:delText>}</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6429" w:author="CR#0260" w:date="2020-07-19T11:55:00Z"/>
        </w:rPr>
      </w:pPr>
      <w:del w:id="6430" w:author="CR#0260" w:date="2020-07-19T11:55:00Z">
        <w:r w:rsidRPr="00D626B4" w:rsidDel="00897986">
          <w:tab/>
          <w:delText>},</w:delText>
        </w:r>
      </w:del>
    </w:p>
    <w:p w:rsidR="009E61AC" w:rsidRPr="00D626B4" w:rsidDel="00897986" w:rsidRDefault="009E61AC" w:rsidP="009E61AC">
      <w:pPr>
        <w:pStyle w:val="PL"/>
        <w:shd w:val="clear" w:color="auto" w:fill="E6E6E6"/>
        <w:rPr>
          <w:del w:id="6431" w:author="CR#0260" w:date="2020-07-19T11:55:00Z"/>
          <w:snapToGrid w:val="0"/>
        </w:rPr>
      </w:pPr>
      <w:del w:id="6432" w:author="CR#0260" w:date="2020-07-19T11:55:00Z">
        <w:r w:rsidRPr="00D626B4" w:rsidDel="00897986">
          <w:rPr>
            <w:snapToGrid w:val="0"/>
          </w:rPr>
          <w:tab/>
          <w:delText>...</w:delText>
        </w:r>
      </w:del>
    </w:p>
    <w:p w:rsidR="009E61AC" w:rsidRPr="00D626B4" w:rsidDel="00897986" w:rsidRDefault="009E61AC" w:rsidP="009E61AC">
      <w:pPr>
        <w:pStyle w:val="PL"/>
        <w:shd w:val="clear" w:color="auto" w:fill="E6E6E6"/>
        <w:rPr>
          <w:del w:id="6433" w:author="CR#0260" w:date="2020-07-19T11:55:00Z"/>
          <w:snapToGrid w:val="0"/>
        </w:rPr>
      </w:pPr>
      <w:del w:id="6434" w:author="CR#0260" w:date="2020-07-19T11:55:00Z">
        <w:r w:rsidRPr="00D626B4" w:rsidDel="00897986">
          <w:rPr>
            <w:snapToGrid w:val="0"/>
          </w:rPr>
          <w:delText>}</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MeasQuantityResults-r16 ::= SEQUENCE {</w:t>
      </w:r>
    </w:p>
    <w:p w:rsidR="009E61AC" w:rsidRPr="00D626B4" w:rsidRDefault="009E61AC" w:rsidP="009E61AC">
      <w:pPr>
        <w:pStyle w:val="PL"/>
        <w:shd w:val="clear" w:color="auto" w:fill="E6E6E6"/>
      </w:pPr>
      <w:r w:rsidRPr="00D626B4">
        <w:tab/>
        <w:t>nr-RSRP-r16</w:t>
      </w:r>
      <w:r w:rsidRPr="00D626B4">
        <w:tab/>
      </w:r>
      <w:ins w:id="6435" w:author="CR#0260" w:date="2020-07-19T11:58:00Z">
        <w:r w:rsidR="00897986">
          <w:tab/>
        </w:r>
        <w:r w:rsidR="00897986">
          <w:tab/>
        </w:r>
        <w:r w:rsidR="00897986">
          <w:tab/>
        </w:r>
        <w:r w:rsidR="00897986">
          <w:tab/>
        </w:r>
        <w:r w:rsidR="00897986">
          <w:tab/>
        </w:r>
      </w:ins>
      <w:r w:rsidRPr="00D626B4">
        <w:t>INTEGER (0..127)</w:t>
      </w:r>
      <w:r w:rsidRPr="00D626B4">
        <w:tab/>
      </w:r>
      <w:r w:rsidRPr="00D626B4">
        <w:tab/>
      </w:r>
      <w:ins w:id="6436"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lastRenderedPageBreak/>
        <w:tab/>
        <w:t>nr-RSRQ-r16</w:t>
      </w:r>
      <w:r w:rsidRPr="00D626B4">
        <w:tab/>
      </w:r>
      <w:ins w:id="6437" w:author="CR#0260" w:date="2020-07-19T11:58:00Z">
        <w:r w:rsidR="00897986">
          <w:tab/>
        </w:r>
        <w:r w:rsidR="00897986">
          <w:tab/>
        </w:r>
        <w:r w:rsidR="00897986">
          <w:tab/>
        </w:r>
        <w:r w:rsidR="00897986">
          <w:tab/>
        </w:r>
        <w:r w:rsidR="00897986">
          <w:tab/>
        </w:r>
      </w:ins>
      <w:r w:rsidRPr="00D626B4">
        <w:t>INTEGER (0..127)</w:t>
      </w:r>
      <w:r w:rsidRPr="00D626B4">
        <w:tab/>
      </w:r>
      <w:r w:rsidRPr="00D626B4">
        <w:tab/>
      </w:r>
      <w:ins w:id="6438"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List-r16::= SEQUENCE (SIZE (1..64)) OF ResultsPerSSB-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r16 ::= SEQUENCE {</w:t>
      </w:r>
    </w:p>
    <w:p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6439"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List-r16::= SEQUENCE (SIZE (1..64)) OF ResultsPerCSI-RS-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r16 ::= SEQUENCE {</w:t>
      </w:r>
    </w:p>
    <w:p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6440"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ECID-SignalMeasurementInformation</w:t>
            </w:r>
            <w:r w:rsidRPr="00D626B4">
              <w:rPr>
                <w:iCs/>
                <w:noProof/>
              </w:rPr>
              <w:t xml:space="preserve"> field descriptions</w:t>
            </w:r>
          </w:p>
        </w:tc>
      </w:tr>
      <w:tr w:rsidR="00897986" w:rsidRPr="00D626B4" w:rsidTr="00557BF2">
        <w:trPr>
          <w:cantSplit/>
          <w:tblHeader/>
          <w:ins w:id="6441" w:author="CR#0260" w:date="2020-07-19T12:00:00Z"/>
        </w:trPr>
        <w:tc>
          <w:tcPr>
            <w:tcW w:w="9639" w:type="dxa"/>
          </w:tcPr>
          <w:p w:rsidR="00897986" w:rsidRDefault="00897986" w:rsidP="00897986">
            <w:pPr>
              <w:pStyle w:val="TAL"/>
              <w:keepNext w:val="0"/>
              <w:keepLines w:val="0"/>
              <w:widowControl w:val="0"/>
              <w:rPr>
                <w:ins w:id="6442" w:author="CR#0260" w:date="2020-07-19T12:00:00Z"/>
                <w:b/>
                <w:i/>
                <w:snapToGrid w:val="0"/>
              </w:rPr>
            </w:pPr>
            <w:ins w:id="6443" w:author="CR#0260" w:date="2020-07-19T12:00:00Z">
              <w:r w:rsidRPr="00B7570C">
                <w:rPr>
                  <w:b/>
                  <w:i/>
                  <w:snapToGrid w:val="0"/>
                </w:rPr>
                <w:t>nr-PrimaryCellMeasuredResults</w:t>
              </w:r>
            </w:ins>
          </w:p>
          <w:p w:rsidR="00897986" w:rsidRPr="00D626B4" w:rsidRDefault="00897986">
            <w:pPr>
              <w:pStyle w:val="TAL"/>
              <w:rPr>
                <w:ins w:id="6444" w:author="CR#0260" w:date="2020-07-19T12:00:00Z"/>
              </w:rPr>
              <w:pPrChange w:id="6445" w:author="CR#0260" w:date="2020-07-19T12:00:00Z">
                <w:pPr>
                  <w:pStyle w:val="TAH"/>
                  <w:keepNext w:val="0"/>
                  <w:keepLines w:val="0"/>
                  <w:widowControl w:val="0"/>
                </w:pPr>
              </w:pPrChange>
            </w:pPr>
            <w:ins w:id="6446" w:author="CR#0260" w:date="2020-07-19T12:00: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97986" w:rsidRPr="00D626B4" w:rsidTr="00557BF2">
        <w:trPr>
          <w:cantSplit/>
          <w:tblHeader/>
          <w:ins w:id="6447" w:author="CR#0260" w:date="2020-07-19T12:00:00Z"/>
        </w:trPr>
        <w:tc>
          <w:tcPr>
            <w:tcW w:w="9639" w:type="dxa"/>
          </w:tcPr>
          <w:p w:rsidR="00897986" w:rsidRPr="00897986" w:rsidRDefault="00897986">
            <w:pPr>
              <w:pStyle w:val="TAL"/>
              <w:rPr>
                <w:ins w:id="6448" w:author="CR#0260" w:date="2020-07-19T12:00:00Z"/>
                <w:b/>
                <w:bCs/>
                <w:i/>
                <w:iCs/>
                <w:snapToGrid w:val="0"/>
                <w:rPrChange w:id="6449" w:author="CR#0260" w:date="2020-07-19T12:01:00Z">
                  <w:rPr>
                    <w:ins w:id="6450" w:author="CR#0260" w:date="2020-07-19T12:00:00Z"/>
                    <w:snapToGrid w:val="0"/>
                  </w:rPr>
                </w:rPrChange>
              </w:rPr>
              <w:pPrChange w:id="6451" w:author="CR#0260" w:date="2020-07-19T12:01:00Z">
                <w:pPr>
                  <w:widowControl w:val="0"/>
                  <w:spacing w:after="0"/>
                </w:pPr>
              </w:pPrChange>
            </w:pPr>
            <w:ins w:id="6452" w:author="CR#0260" w:date="2020-07-19T12:00:00Z">
              <w:r w:rsidRPr="00897986">
                <w:rPr>
                  <w:b/>
                  <w:bCs/>
                  <w:i/>
                  <w:iCs/>
                  <w:snapToGrid w:val="0"/>
                  <w:rPrChange w:id="6453" w:author="CR#0260" w:date="2020-07-19T12:01:00Z">
                    <w:rPr>
                      <w:snapToGrid w:val="0"/>
                    </w:rPr>
                  </w:rPrChange>
                </w:rPr>
                <w:t>nr-MeasuredResultsList</w:t>
              </w:r>
            </w:ins>
          </w:p>
          <w:p w:rsidR="00897986" w:rsidRPr="00D626B4" w:rsidRDefault="00897986" w:rsidP="00897986">
            <w:pPr>
              <w:pStyle w:val="TAL"/>
              <w:rPr>
                <w:ins w:id="6454" w:author="CR#0260" w:date="2020-07-19T12:00:00Z"/>
              </w:rPr>
            </w:pPr>
            <w:ins w:id="6455" w:author="CR#0260" w:date="2020-07-19T12:00: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897986" w:rsidRPr="00D626B4" w:rsidTr="00557BF2">
        <w:trPr>
          <w:cantSplit/>
          <w:tblHeader/>
          <w:ins w:id="6456" w:author="CR#0260" w:date="2020-07-19T12:00:00Z"/>
        </w:trPr>
        <w:tc>
          <w:tcPr>
            <w:tcW w:w="9639" w:type="dxa"/>
          </w:tcPr>
          <w:p w:rsidR="00897986" w:rsidRPr="00897986" w:rsidRDefault="00897986">
            <w:pPr>
              <w:pStyle w:val="TAL"/>
              <w:rPr>
                <w:ins w:id="6457" w:author="CR#0260" w:date="2020-07-19T12:00:00Z"/>
                <w:b/>
                <w:bCs/>
                <w:i/>
                <w:iCs/>
                <w:snapToGrid w:val="0"/>
                <w:rPrChange w:id="6458" w:author="CR#0260" w:date="2020-07-19T12:01:00Z">
                  <w:rPr>
                    <w:ins w:id="6459" w:author="CR#0260" w:date="2020-07-19T12:00:00Z"/>
                    <w:snapToGrid w:val="0"/>
                  </w:rPr>
                </w:rPrChange>
              </w:rPr>
              <w:pPrChange w:id="6460" w:author="CR#0260" w:date="2020-07-19T12:01:00Z">
                <w:pPr>
                  <w:widowControl w:val="0"/>
                  <w:spacing w:after="0"/>
                </w:pPr>
              </w:pPrChange>
            </w:pPr>
            <w:ins w:id="6461" w:author="CR#0260" w:date="2020-07-19T12:00:00Z">
              <w:r w:rsidRPr="00897986">
                <w:rPr>
                  <w:b/>
                  <w:bCs/>
                  <w:i/>
                  <w:iCs/>
                  <w:snapToGrid w:val="0"/>
                  <w:rPrChange w:id="6462" w:author="CR#0260" w:date="2020-07-19T12:01:00Z">
                    <w:rPr>
                      <w:snapToGrid w:val="0"/>
                    </w:rPr>
                  </w:rPrChange>
                </w:rPr>
                <w:t>nr-PhysCellID</w:t>
              </w:r>
            </w:ins>
          </w:p>
          <w:p w:rsidR="00897986" w:rsidRPr="00D626B4" w:rsidRDefault="00897986" w:rsidP="00897986">
            <w:pPr>
              <w:pStyle w:val="TAL"/>
              <w:rPr>
                <w:ins w:id="6463" w:author="CR#0260" w:date="2020-07-19T12:00:00Z"/>
              </w:rPr>
            </w:pPr>
            <w:ins w:id="6464" w:author="CR#0260" w:date="2020-07-19T12:00:00Z">
              <w:r w:rsidRPr="00F406A7">
                <w:rPr>
                  <w:bCs/>
                  <w:iCs/>
                  <w:snapToGrid w:val="0"/>
                </w:rPr>
                <w:t xml:space="preserve">This field specifies the </w:t>
              </w:r>
              <w:r>
                <w:rPr>
                  <w:bCs/>
                  <w:iCs/>
                  <w:snapToGrid w:val="0"/>
                </w:rPr>
                <w:t xml:space="preserve">NR </w:t>
              </w:r>
              <w:r w:rsidRPr="00F406A7">
                <w:rPr>
                  <w:bCs/>
                  <w:iCs/>
                  <w:snapToGrid w:val="0"/>
                </w:rPr>
                <w:t>physical cell identity of the measured cell.</w:t>
              </w:r>
            </w:ins>
          </w:p>
        </w:tc>
      </w:tr>
      <w:tr w:rsidR="00897986" w:rsidRPr="00D626B4" w:rsidTr="00557BF2">
        <w:trPr>
          <w:cantSplit/>
          <w:tblHeader/>
          <w:ins w:id="6465" w:author="CR#0260" w:date="2020-07-19T12:00:00Z"/>
        </w:trPr>
        <w:tc>
          <w:tcPr>
            <w:tcW w:w="9639" w:type="dxa"/>
          </w:tcPr>
          <w:p w:rsidR="00897986" w:rsidRPr="00897986" w:rsidRDefault="00897986">
            <w:pPr>
              <w:pStyle w:val="TAL"/>
              <w:rPr>
                <w:ins w:id="6466" w:author="CR#0260" w:date="2020-07-19T12:00:00Z"/>
                <w:b/>
                <w:bCs/>
                <w:i/>
                <w:iCs/>
                <w:snapToGrid w:val="0"/>
                <w:rPrChange w:id="6467" w:author="CR#0260" w:date="2020-07-19T12:01:00Z">
                  <w:rPr>
                    <w:ins w:id="6468" w:author="CR#0260" w:date="2020-07-19T12:00:00Z"/>
                    <w:snapToGrid w:val="0"/>
                  </w:rPr>
                </w:rPrChange>
              </w:rPr>
              <w:pPrChange w:id="6469" w:author="CR#0260" w:date="2020-07-19T12:01:00Z">
                <w:pPr>
                  <w:widowControl w:val="0"/>
                  <w:spacing w:after="0"/>
                </w:pPr>
              </w:pPrChange>
            </w:pPr>
            <w:ins w:id="6470" w:author="CR#0260" w:date="2020-07-19T12:00:00Z">
              <w:r w:rsidRPr="00897986">
                <w:rPr>
                  <w:b/>
                  <w:bCs/>
                  <w:i/>
                  <w:iCs/>
                  <w:snapToGrid w:val="0"/>
                  <w:rPrChange w:id="6471" w:author="CR#0260" w:date="2020-07-19T12:01:00Z">
                    <w:rPr>
                      <w:snapToGrid w:val="0"/>
                    </w:rPr>
                  </w:rPrChange>
                </w:rPr>
                <w:t>nr-ARFCN</w:t>
              </w:r>
            </w:ins>
          </w:p>
          <w:p w:rsidR="00897986" w:rsidRPr="00D626B4" w:rsidRDefault="00897986" w:rsidP="00897986">
            <w:pPr>
              <w:pStyle w:val="TAL"/>
              <w:rPr>
                <w:ins w:id="6472" w:author="CR#0260" w:date="2020-07-19T12:00:00Z"/>
              </w:rPr>
            </w:pPr>
            <w:ins w:id="6473" w:author="CR#0260" w:date="2020-07-19T12:00:00Z">
              <w:r w:rsidRPr="00F406A7">
                <w:rPr>
                  <w:bCs/>
                  <w:iCs/>
                  <w:snapToGrid w:val="0"/>
                </w:rPr>
                <w:t xml:space="preserve">This field specifies the ARFCN </w:t>
              </w:r>
              <w:r w:rsidRPr="001775E2">
                <w:rPr>
                  <w:bCs/>
                  <w:iCs/>
                  <w:snapToGrid w:val="0"/>
                </w:rPr>
                <w:t>of the first RE of SSB’s RB#10 or the point A of CSI-RS.</w:t>
              </w:r>
            </w:ins>
          </w:p>
        </w:tc>
      </w:tr>
      <w:tr w:rsidR="00897986" w:rsidRPr="00D626B4" w:rsidTr="00557BF2">
        <w:trPr>
          <w:cantSplit/>
          <w:tblHeader/>
          <w:ins w:id="6474" w:author="CR#0260" w:date="2020-07-19T12:00:00Z"/>
        </w:trPr>
        <w:tc>
          <w:tcPr>
            <w:tcW w:w="9639" w:type="dxa"/>
          </w:tcPr>
          <w:p w:rsidR="00897986" w:rsidRPr="00897986" w:rsidRDefault="00897986">
            <w:pPr>
              <w:pStyle w:val="TAL"/>
              <w:rPr>
                <w:ins w:id="6475" w:author="CR#0260" w:date="2020-07-19T12:00:00Z"/>
                <w:b/>
                <w:bCs/>
                <w:i/>
                <w:iCs/>
                <w:snapToGrid w:val="0"/>
                <w:rPrChange w:id="6476" w:author="CR#0260" w:date="2020-07-19T12:01:00Z">
                  <w:rPr>
                    <w:ins w:id="6477" w:author="CR#0260" w:date="2020-07-19T12:00:00Z"/>
                    <w:snapToGrid w:val="0"/>
                  </w:rPr>
                </w:rPrChange>
              </w:rPr>
              <w:pPrChange w:id="6478" w:author="CR#0260" w:date="2020-07-19T12:01:00Z">
                <w:pPr>
                  <w:widowControl w:val="0"/>
                  <w:spacing w:after="0"/>
                </w:pPr>
              </w:pPrChange>
            </w:pPr>
            <w:ins w:id="6479" w:author="CR#0260" w:date="2020-07-19T12:00:00Z">
              <w:r w:rsidRPr="00897986">
                <w:rPr>
                  <w:b/>
                  <w:bCs/>
                  <w:i/>
                  <w:iCs/>
                  <w:snapToGrid w:val="0"/>
                  <w:rPrChange w:id="6480" w:author="CR#0260" w:date="2020-07-19T12:01:00Z">
                    <w:rPr>
                      <w:snapToGrid w:val="0"/>
                    </w:rPr>
                  </w:rPrChange>
                </w:rPr>
                <w:t>nr-CellGlobalID</w:t>
              </w:r>
            </w:ins>
          </w:p>
          <w:p w:rsidR="00897986" w:rsidRPr="00D626B4" w:rsidRDefault="00897986" w:rsidP="00897986">
            <w:pPr>
              <w:pStyle w:val="TAL"/>
              <w:rPr>
                <w:ins w:id="6481" w:author="CR#0260" w:date="2020-07-19T12:00:00Z"/>
              </w:rPr>
            </w:pPr>
            <w:ins w:id="6482" w:author="CR#0260" w:date="2020-07-19T12:00:00Z">
              <w:r w:rsidRPr="00F406A7">
                <w:rPr>
                  <w:bCs/>
                  <w:iCs/>
                  <w:snapToGrid w:val="0"/>
                </w:rPr>
                <w:t xml:space="preserve">This field specifies </w:t>
              </w:r>
              <w:r>
                <w:rPr>
                  <w:bCs/>
                  <w:iCs/>
                  <w:snapToGrid w:val="0"/>
                </w:rPr>
                <w:t xml:space="preserve">the NR </w:t>
              </w:r>
              <w:r w:rsidRPr="00F406A7">
                <w:rPr>
                  <w:bCs/>
                  <w:iCs/>
                  <w:snapToGrid w:val="0"/>
                </w:rPr>
                <w:t xml:space="preserve">cell global ID of the measured cell. The target device shall provide this field if it was able to determine the </w:t>
              </w:r>
              <w:r>
                <w:rPr>
                  <w:bCs/>
                  <w:iCs/>
                  <w:snapToGrid w:val="0"/>
                </w:rPr>
                <w:t>N</w:t>
              </w:r>
              <w:r w:rsidRPr="00F406A7">
                <w:rPr>
                  <w:bCs/>
                  <w:iCs/>
                  <w:snapToGrid w:val="0"/>
                </w:rPr>
                <w:t>CGI of the measured cell at the time of measuremen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systemFrameNumber</w:t>
            </w:r>
          </w:p>
          <w:p w:rsidR="009E61AC" w:rsidRPr="00D626B4" w:rsidRDefault="009E61AC" w:rsidP="00897986">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SSB-Cell</w:t>
            </w:r>
          </w:p>
          <w:p w:rsidR="009E61AC" w:rsidRPr="00D626B4" w:rsidRDefault="009E61AC" w:rsidP="00557BF2">
            <w:pPr>
              <w:pStyle w:val="TAL"/>
              <w:keepNext w:val="0"/>
              <w:keepLines w:val="0"/>
              <w:widowControl w:val="0"/>
              <w:rPr>
                <w:b/>
                <w:i/>
                <w:noProof/>
              </w:rPr>
            </w:pPr>
            <w:r w:rsidRPr="00D626B4">
              <w:rPr>
                <w:bCs/>
                <w:iCs/>
                <w:noProof/>
              </w:rPr>
              <w:t xml:space="preserve">This </w:t>
            </w:r>
            <w:ins w:id="6483" w:author="CR#0260" w:date="2020-07-19T12:02:00Z">
              <w:r w:rsidR="00897986">
                <w:rPr>
                  <w:bCs/>
                  <w:iCs/>
                  <w:noProof/>
                </w:rPr>
                <w:t>field</w:t>
              </w:r>
              <w:r w:rsidR="00897986" w:rsidRPr="00D626B4">
                <w:rPr>
                  <w:bCs/>
                  <w:iCs/>
                  <w:noProof/>
                </w:rPr>
                <w:t xml:space="preserve"> </w:t>
              </w:r>
            </w:ins>
            <w:del w:id="6484"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CSI-RS-Cell</w:t>
            </w:r>
          </w:p>
          <w:p w:rsidR="009E61AC" w:rsidRPr="00D626B4" w:rsidRDefault="009E61AC" w:rsidP="00557BF2">
            <w:pPr>
              <w:pStyle w:val="TAL"/>
              <w:keepNext w:val="0"/>
              <w:keepLines w:val="0"/>
              <w:widowControl w:val="0"/>
              <w:rPr>
                <w:b/>
                <w:bCs/>
                <w:i/>
                <w:iCs/>
                <w:noProof/>
              </w:rPr>
            </w:pPr>
            <w:r w:rsidRPr="00D626B4">
              <w:rPr>
                <w:bCs/>
                <w:iCs/>
                <w:noProof/>
              </w:rPr>
              <w:t xml:space="preserve">This </w:t>
            </w:r>
            <w:ins w:id="6485" w:author="CR#0260" w:date="2020-07-19T12:02:00Z">
              <w:r w:rsidR="00897986">
                <w:rPr>
                  <w:bCs/>
                  <w:iCs/>
                  <w:noProof/>
                </w:rPr>
                <w:t>field</w:t>
              </w:r>
              <w:r w:rsidR="00897986" w:rsidRPr="00D626B4">
                <w:rPr>
                  <w:bCs/>
                  <w:iCs/>
                  <w:noProof/>
                </w:rPr>
                <w:t xml:space="preserve"> </w:t>
              </w:r>
            </w:ins>
            <w:del w:id="6486"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6487" w:author="CR#0260" w:date="2020-07-19T12:02:00Z">
              <w:r w:rsidRPr="007D3E34">
                <w:rPr>
                  <w:b/>
                  <w:bCs/>
                  <w:i/>
                  <w:iCs/>
                  <w:noProof/>
                </w:rPr>
                <w:t>resultsSSB-Indexes</w:t>
              </w:r>
            </w:ins>
            <w:del w:id="6488" w:author="CR#0260" w:date="2020-07-19T12:02:00Z">
              <w:r w:rsidR="009E61AC" w:rsidRPr="00D626B4" w:rsidDel="00897986">
                <w:rPr>
                  <w:b/>
                  <w:bCs/>
                  <w:i/>
                  <w:iCs/>
                  <w:noProof/>
                </w:rPr>
                <w:delText>ssb-Results</w:delText>
              </w:r>
            </w:del>
          </w:p>
          <w:p w:rsidR="009E61AC" w:rsidRPr="00D626B4" w:rsidRDefault="009E61AC" w:rsidP="00557BF2">
            <w:pPr>
              <w:pStyle w:val="TAL"/>
              <w:keepNext w:val="0"/>
              <w:keepLines w:val="0"/>
              <w:widowControl w:val="0"/>
              <w:rPr>
                <w:b/>
                <w:i/>
                <w:noProof/>
              </w:rPr>
            </w:pPr>
            <w:r w:rsidRPr="00D626B4">
              <w:rPr>
                <w:bCs/>
                <w:iCs/>
                <w:noProof/>
              </w:rPr>
              <w:t xml:space="preserve">This </w:t>
            </w:r>
            <w:ins w:id="6489" w:author="CR#0260" w:date="2020-07-19T12:02:00Z">
              <w:r w:rsidR="00897986">
                <w:rPr>
                  <w:bCs/>
                  <w:iCs/>
                  <w:noProof/>
                </w:rPr>
                <w:t>field</w:t>
              </w:r>
              <w:r w:rsidR="00897986" w:rsidRPr="00D626B4">
                <w:rPr>
                  <w:bCs/>
                  <w:iCs/>
                  <w:noProof/>
                </w:rPr>
                <w:t xml:space="preserve"> </w:t>
              </w:r>
            </w:ins>
            <w:del w:id="6490"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rsidTr="00557BF2">
        <w:trPr>
          <w:cantSplit/>
        </w:trPr>
        <w:tc>
          <w:tcPr>
            <w:tcW w:w="9639" w:type="dxa"/>
          </w:tcPr>
          <w:p w:rsidR="009E61AC" w:rsidRPr="00D626B4" w:rsidRDefault="00897986" w:rsidP="00557BF2">
            <w:pPr>
              <w:pStyle w:val="TAL"/>
              <w:keepNext w:val="0"/>
              <w:keepLines w:val="0"/>
              <w:widowControl w:val="0"/>
              <w:rPr>
                <w:b/>
                <w:bCs/>
                <w:i/>
                <w:iCs/>
                <w:noProof/>
              </w:rPr>
            </w:pPr>
            <w:ins w:id="6491" w:author="CR#0260" w:date="2020-07-19T12:02:00Z">
              <w:r w:rsidRPr="007D3E34">
                <w:rPr>
                  <w:b/>
                  <w:bCs/>
                  <w:i/>
                  <w:iCs/>
                  <w:noProof/>
                </w:rPr>
                <w:t>resultsCSI-RS-Indexes</w:t>
              </w:r>
            </w:ins>
            <w:del w:id="6492" w:author="CR#0260" w:date="2020-07-19T12:02:00Z">
              <w:r w:rsidR="009E61AC" w:rsidRPr="00D626B4" w:rsidDel="00897986">
                <w:rPr>
                  <w:b/>
                  <w:bCs/>
                  <w:i/>
                  <w:iCs/>
                  <w:noProof/>
                </w:rPr>
                <w:delText>csi-RS-Results</w:delText>
              </w:r>
            </w:del>
          </w:p>
          <w:p w:rsidR="009E61AC" w:rsidRPr="00D626B4" w:rsidRDefault="009E61AC" w:rsidP="00557BF2">
            <w:pPr>
              <w:pStyle w:val="TAL"/>
              <w:keepNext w:val="0"/>
              <w:keepLines w:val="0"/>
              <w:widowControl w:val="0"/>
              <w:rPr>
                <w:b/>
                <w:bCs/>
                <w:i/>
                <w:iCs/>
                <w:noProof/>
              </w:rPr>
            </w:pPr>
            <w:r w:rsidRPr="00D626B4">
              <w:rPr>
                <w:bCs/>
                <w:iCs/>
                <w:noProof/>
              </w:rPr>
              <w:t xml:space="preserve">This </w:t>
            </w:r>
            <w:ins w:id="6493" w:author="CR#0260" w:date="2020-07-19T12:02:00Z">
              <w:r w:rsidR="00897986">
                <w:rPr>
                  <w:bCs/>
                  <w:iCs/>
                  <w:noProof/>
                </w:rPr>
                <w:t>field</w:t>
              </w:r>
              <w:r w:rsidR="00897986" w:rsidRPr="00D626B4">
                <w:rPr>
                  <w:bCs/>
                  <w:iCs/>
                  <w:noProof/>
                </w:rPr>
                <w:t xml:space="preserve"> </w:t>
              </w:r>
            </w:ins>
            <w:del w:id="6494"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897986" w:rsidTr="00557BF2">
        <w:trPr>
          <w:cantSplit/>
          <w:del w:id="6495" w:author="CR#0260" w:date="2020-07-19T12:00:00Z"/>
        </w:trPr>
        <w:tc>
          <w:tcPr>
            <w:tcW w:w="9639" w:type="dxa"/>
          </w:tcPr>
          <w:p w:rsidR="009E61AC" w:rsidRPr="00D626B4" w:rsidDel="00897986" w:rsidRDefault="009E61AC" w:rsidP="00557BF2">
            <w:pPr>
              <w:pStyle w:val="TAL"/>
              <w:keepNext w:val="0"/>
              <w:keepLines w:val="0"/>
              <w:widowControl w:val="0"/>
              <w:rPr>
                <w:del w:id="6496" w:author="CR#0260" w:date="2020-07-19T12:00:00Z"/>
                <w:b/>
                <w:i/>
                <w:snapToGrid w:val="0"/>
              </w:rPr>
            </w:pPr>
            <w:del w:id="6497" w:author="CR#0260" w:date="2020-07-19T12:00:00Z">
              <w:r w:rsidRPr="00D626B4" w:rsidDel="00897986">
                <w:rPr>
                  <w:b/>
                  <w:i/>
                  <w:snapToGrid w:val="0"/>
                </w:rPr>
                <w:delText>primaryCellMeasuredResults</w:delText>
              </w:r>
            </w:del>
          </w:p>
          <w:p w:rsidR="009E61AC" w:rsidRPr="00D626B4" w:rsidDel="00897986" w:rsidRDefault="009E61AC" w:rsidP="00557BF2">
            <w:pPr>
              <w:pStyle w:val="TAL"/>
              <w:keepNext w:val="0"/>
              <w:keepLines w:val="0"/>
              <w:widowControl w:val="0"/>
              <w:rPr>
                <w:del w:id="6498" w:author="CR#0260" w:date="2020-07-19T12:00:00Z"/>
                <w:b/>
                <w:i/>
                <w:snapToGrid w:val="0"/>
              </w:rPr>
            </w:pPr>
            <w:del w:id="6499" w:author="CR#0260" w:date="2020-07-19T12:00:00Z">
              <w:r w:rsidRPr="00D626B4" w:rsidDel="00897986">
                <w:rPr>
                  <w:snapToGrid w:val="0"/>
                </w:rPr>
                <w:delText xml:space="preserve">This field contains measurements for the primary cell </w:delText>
              </w:r>
              <w:r w:rsidRPr="00D626B4" w:rsidDel="00897986">
                <w:rPr>
                  <w:snapToGrid w:val="0"/>
                  <w:lang w:eastAsia="ko-KR"/>
                </w:rPr>
                <w:delText>when the target device reports measurements for both primary cell and neighbour cells</w:delText>
              </w:r>
              <w:r w:rsidRPr="00D626B4" w:rsidDel="00897986">
                <w:rPr>
                  <w:snapToGrid w:val="0"/>
                </w:rPr>
                <w:delText xml:space="preserve">. This field shall be omitted when the target </w:delText>
              </w:r>
              <w:r w:rsidRPr="00D626B4" w:rsidDel="00897986">
                <w:rPr>
                  <w:snapToGrid w:val="0"/>
                  <w:lang w:eastAsia="ko-KR"/>
                </w:rPr>
                <w:delText xml:space="preserve">device </w:delText>
              </w:r>
              <w:r w:rsidRPr="00D626B4" w:rsidDel="00897986">
                <w:rPr>
                  <w:snapToGrid w:val="0"/>
                </w:rPr>
                <w:delText>reports measurements for the primary cell</w:delText>
              </w:r>
              <w:r w:rsidRPr="00D626B4" w:rsidDel="00897986">
                <w:rPr>
                  <w:snapToGrid w:val="0"/>
                  <w:lang w:eastAsia="ko-KR"/>
                </w:rPr>
                <w:delText xml:space="preserve"> only, in which case</w:delText>
              </w:r>
              <w:r w:rsidRPr="00D626B4" w:rsidDel="00897986">
                <w:rPr>
                  <w:snapToGrid w:val="0"/>
                </w:rPr>
                <w:delText xml:space="preserve"> the measurements for </w:delText>
              </w:r>
              <w:r w:rsidRPr="00D626B4" w:rsidDel="00897986">
                <w:rPr>
                  <w:snapToGrid w:val="0"/>
                  <w:lang w:eastAsia="ko-KR"/>
                </w:rPr>
                <w:delText xml:space="preserve">the primary cell is </w:delText>
              </w:r>
              <w:r w:rsidRPr="00D626B4" w:rsidDel="00897986">
                <w:rPr>
                  <w:snapToGrid w:val="0"/>
                </w:rPr>
                <w:delText xml:space="preserve">reported in the </w:delText>
              </w:r>
              <w:r w:rsidRPr="00D626B4" w:rsidDel="00897986">
                <w:rPr>
                  <w:i/>
                  <w:snapToGrid w:val="0"/>
                </w:rPr>
                <w:delText>measuredResultsList</w:delText>
              </w:r>
              <w:r w:rsidRPr="00D626B4" w:rsidDel="00897986">
                <w:rPr>
                  <w:snapToGrid w:val="0"/>
                </w:rPr>
                <w:delText>.</w:delText>
              </w:r>
              <w:r w:rsidRPr="00D626B4" w:rsidDel="00897986">
                <w:delText xml:space="preserve"> </w:delText>
              </w:r>
            </w:del>
          </w:p>
        </w:tc>
      </w:tr>
    </w:tbl>
    <w:p w:rsidR="009E61AC" w:rsidRPr="00D626B4" w:rsidRDefault="009E61AC" w:rsidP="009E61AC"/>
    <w:p w:rsidR="009E61AC" w:rsidRPr="00D626B4" w:rsidRDefault="005314F9" w:rsidP="009E61AC">
      <w:pPr>
        <w:pStyle w:val="Heading4"/>
      </w:pPr>
      <w:bookmarkStart w:id="6500"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6501" w:author="CR#0260" w:date="2020-07-19T12:03:00Z">
        <w:r w:rsidR="00897986">
          <w:t xml:space="preserve"> </w:t>
        </w:r>
      </w:ins>
      <w:del w:id="6502" w:author="CR#0260" w:date="2020-07-19T12:03:00Z">
        <w:r w:rsidR="009E61AC" w:rsidRPr="00D626B4" w:rsidDel="00897986">
          <w:delText>-</w:delText>
        </w:r>
      </w:del>
      <w:r w:rsidR="009E61AC" w:rsidRPr="00D626B4">
        <w:t>E</w:t>
      </w:r>
      <w:ins w:id="6503" w:author="CR#0260" w:date="2020-07-19T12:03:00Z">
        <w:r w:rsidR="00897986">
          <w:t>-</w:t>
        </w:r>
      </w:ins>
      <w:r w:rsidR="009E61AC" w:rsidRPr="00D626B4">
        <w:t>CID Location Information Request</w:t>
      </w:r>
      <w:bookmarkEnd w:id="6500"/>
    </w:p>
    <w:p w:rsidR="009E61AC" w:rsidRPr="00D626B4" w:rsidRDefault="009E61AC" w:rsidP="009E61AC">
      <w:pPr>
        <w:pStyle w:val="Heading4"/>
      </w:pPr>
      <w:bookmarkStart w:id="6504" w:name="_Toc37681179"/>
      <w:r w:rsidRPr="00D626B4">
        <w:t>–</w:t>
      </w:r>
      <w:r w:rsidRPr="00D626B4">
        <w:tab/>
      </w:r>
      <w:r w:rsidRPr="00D626B4">
        <w:rPr>
          <w:i/>
        </w:rPr>
        <w:t>NR-ECID-Request</w:t>
      </w:r>
      <w:r w:rsidRPr="00D626B4">
        <w:rPr>
          <w:i/>
          <w:noProof/>
        </w:rPr>
        <w:t>LocationInformation</w:t>
      </w:r>
      <w:bookmarkEnd w:id="6504"/>
    </w:p>
    <w:p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6505" w:author="CR#0260" w:date="2020-07-19T12:03:00Z">
        <w:r w:rsidR="00897986">
          <w:t xml:space="preserve"> </w:t>
        </w:r>
      </w:ins>
      <w:del w:id="6506" w:author="CR#0260" w:date="2020-07-19T12:03:00Z">
        <w:r w:rsidRPr="00D626B4" w:rsidDel="00897986">
          <w:delText>-</w:delText>
        </w:r>
      </w:del>
      <w:r w:rsidRPr="00D626B4">
        <w:t>E</w:t>
      </w:r>
      <w:ins w:id="6507" w:author="CR#0260" w:date="2020-07-19T12:03:00Z">
        <w:r w:rsidR="00897986">
          <w:t>-</w:t>
        </w:r>
      </w:ins>
      <w:r w:rsidRPr="00D626B4">
        <w:t>CI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LocationInformation-r16 ::= SEQUENCE {</w:t>
      </w:r>
    </w:p>
    <w:p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6508" w:author="CR#0260" w:date="2020-07-19T12:03: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requestedMeasurements</w:t>
            </w:r>
          </w:p>
          <w:p w:rsidR="009E61AC" w:rsidRPr="00D626B4" w:rsidRDefault="009E61AC" w:rsidP="00557BF2">
            <w:pPr>
              <w:pStyle w:val="TAL"/>
              <w:keepNext w:val="0"/>
              <w:keepLines w:val="0"/>
              <w:widowControl w:val="0"/>
              <w:rPr>
                <w:b/>
                <w:i/>
                <w:snapToGrid w:val="0"/>
              </w:rPr>
            </w:pPr>
            <w:r w:rsidRPr="00D626B4">
              <w:t>This field specifies the NR</w:t>
            </w:r>
            <w:ins w:id="6509" w:author="CR#0260" w:date="2020-07-19T12:03:00Z">
              <w:r w:rsidR="00897986">
                <w:t xml:space="preserve"> </w:t>
              </w:r>
            </w:ins>
            <w:del w:id="6510" w:author="CR#0260" w:date="2020-07-19T12:03:00Z">
              <w:r w:rsidRPr="00D626B4" w:rsidDel="00897986">
                <w:delText>-</w:delText>
              </w:r>
            </w:del>
            <w:r w:rsidRPr="00D626B4">
              <w:t>E</w:t>
            </w:r>
            <w:ins w:id="6511" w:author="CR#0260" w:date="2020-07-19T12:03:00Z">
              <w:r w:rsidR="00897986">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9E61AC" w:rsidRPr="00D626B4" w:rsidRDefault="009E61AC" w:rsidP="009E61AC">
      <w:pPr>
        <w:rPr>
          <w:noProof/>
        </w:rPr>
      </w:pPr>
    </w:p>
    <w:p w:rsidR="009E61AC" w:rsidRPr="00D626B4" w:rsidRDefault="005314F9" w:rsidP="009E61AC">
      <w:pPr>
        <w:pStyle w:val="Heading4"/>
      </w:pPr>
      <w:bookmarkStart w:id="6512"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6513" w:author="CR#0260" w:date="2020-07-19T12:03:00Z">
        <w:r w:rsidR="00897986">
          <w:t xml:space="preserve"> </w:t>
        </w:r>
      </w:ins>
      <w:del w:id="6514" w:author="CR#0260" w:date="2020-07-19T12:03:00Z">
        <w:r w:rsidR="009E61AC" w:rsidRPr="00D626B4" w:rsidDel="00897986">
          <w:delText>-</w:delText>
        </w:r>
      </w:del>
      <w:r w:rsidR="009E61AC" w:rsidRPr="00D626B4">
        <w:t>E</w:t>
      </w:r>
      <w:ins w:id="6515" w:author="CR#0260" w:date="2020-07-19T12:03:00Z">
        <w:r w:rsidR="00897986">
          <w:t>-</w:t>
        </w:r>
      </w:ins>
      <w:r w:rsidR="009E61AC" w:rsidRPr="00D626B4">
        <w:t>CID Capability Information</w:t>
      </w:r>
      <w:bookmarkEnd w:id="6512"/>
    </w:p>
    <w:p w:rsidR="009E61AC" w:rsidRPr="00D626B4" w:rsidRDefault="009E61AC" w:rsidP="009E61AC">
      <w:pPr>
        <w:pStyle w:val="Heading4"/>
      </w:pPr>
      <w:bookmarkStart w:id="6516" w:name="_Toc37681181"/>
      <w:r w:rsidRPr="00D626B4">
        <w:t>–</w:t>
      </w:r>
      <w:r w:rsidRPr="00D626B4">
        <w:tab/>
      </w:r>
      <w:r w:rsidRPr="00D626B4">
        <w:rPr>
          <w:i/>
        </w:rPr>
        <w:t>NR-ECID-Provide</w:t>
      </w:r>
      <w:r w:rsidRPr="00D626B4">
        <w:rPr>
          <w:i/>
          <w:noProof/>
        </w:rPr>
        <w:t>Capabilities</w:t>
      </w:r>
      <w:bookmarkEnd w:id="6516"/>
    </w:p>
    <w:p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6517" w:author="CR#0260" w:date="2020-07-19T12:04:00Z">
        <w:r w:rsidR="00897986">
          <w:t xml:space="preserve"> </w:t>
        </w:r>
      </w:ins>
      <w:del w:id="6518" w:author="CR#0260" w:date="2020-07-19T12:04:00Z">
        <w:r w:rsidRPr="00D626B4" w:rsidDel="00897986">
          <w:delText>-</w:delText>
        </w:r>
      </w:del>
      <w:r w:rsidRPr="00D626B4">
        <w:t>E</w:t>
      </w:r>
      <w:ins w:id="6519" w:author="CR#0260" w:date="2020-07-19T12:04:00Z">
        <w:r w:rsidR="00897986">
          <w:t>-</w:t>
        </w:r>
      </w:ins>
      <w:r w:rsidRPr="00D626B4">
        <w:t>CID and to provide its NR</w:t>
      </w:r>
      <w:ins w:id="6520" w:author="CR#0260" w:date="2020-07-19T12:04:00Z">
        <w:r w:rsidR="00897986">
          <w:t xml:space="preserve"> </w:t>
        </w:r>
      </w:ins>
      <w:del w:id="6521" w:author="CR#0260" w:date="2020-07-19T12:04:00Z">
        <w:r w:rsidRPr="00D626B4" w:rsidDel="00897986">
          <w:delText>-</w:delText>
        </w:r>
      </w:del>
      <w:r w:rsidRPr="00D626B4">
        <w:t>E</w:t>
      </w:r>
      <w:ins w:id="6522" w:author="CR#0260" w:date="2020-07-19T12:04:00Z">
        <w:r w:rsidR="00897986">
          <w:t>-</w:t>
        </w:r>
      </w:ins>
      <w:r w:rsidRPr="00D626B4">
        <w:t>CI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Capabilities-r16 ::= SEQUENCE {</w:t>
      </w:r>
    </w:p>
    <w:p w:rsidR="009E61AC" w:rsidRPr="00D626B4" w:rsidRDefault="009E61AC" w:rsidP="009E61AC">
      <w:pPr>
        <w:pStyle w:val="PL"/>
        <w:shd w:val="clear" w:color="auto" w:fill="E6E6E6"/>
        <w:rPr>
          <w:snapToGrid w:val="0"/>
        </w:rPr>
      </w:pPr>
      <w:r w:rsidRPr="00D626B4">
        <w:tab/>
      </w:r>
      <w:r w:rsidRPr="00D626B4">
        <w:rPr>
          <w:snapToGrid w:val="0"/>
        </w:rPr>
        <w:t>nr-ECID-MeasSupported</w:t>
      </w:r>
      <w:del w:id="6523" w:author="CR#0260" w:date="2020-07-19T12:04:00Z">
        <w:r w:rsidRPr="00D626B4" w:rsidDel="00897986">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del w:id="6524" w:author="CR#0260" w:date="2020-07-19T12:04: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6525" w:author="CR#0260" w:date="2020-07-19T12:04: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6526" w:author="CR#0261r1" w:date="2020-07-19T13: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527" w:author="CR#0261r1" w:date="2020-07-19T13:29:00Z"/>
        </w:trPr>
        <w:tc>
          <w:tcPr>
            <w:tcW w:w="9639" w:type="dxa"/>
          </w:tcPr>
          <w:p w:rsidR="00897986" w:rsidRPr="009F32C9" w:rsidRDefault="00897986" w:rsidP="006A5675">
            <w:pPr>
              <w:pStyle w:val="TAH"/>
              <w:keepNext w:val="0"/>
              <w:keepLines w:val="0"/>
              <w:widowControl w:val="0"/>
              <w:rPr>
                <w:ins w:id="6528" w:author="CR#0261r1" w:date="2020-07-19T13:29:00Z"/>
              </w:rPr>
            </w:pPr>
            <w:ins w:id="6529" w:author="CR#0261r1" w:date="2020-07-19T13:29:00Z">
              <w:r w:rsidRPr="00402F7F">
                <w:rPr>
                  <w:i/>
                </w:rPr>
                <w:t xml:space="preserve">NR-ECID-ProvideCapabilities </w:t>
              </w:r>
              <w:r w:rsidRPr="009F32C9">
                <w:rPr>
                  <w:iCs/>
                  <w:noProof/>
                </w:rPr>
                <w:t>field descriptions</w:t>
              </w:r>
            </w:ins>
          </w:p>
        </w:tc>
      </w:tr>
      <w:tr w:rsidR="00897986" w:rsidRPr="009F32C9" w:rsidTr="006A5675">
        <w:trPr>
          <w:cantSplit/>
          <w:ins w:id="6530" w:author="CR#0261r1" w:date="2020-07-19T13:29:00Z"/>
        </w:trPr>
        <w:tc>
          <w:tcPr>
            <w:tcW w:w="9639" w:type="dxa"/>
          </w:tcPr>
          <w:p w:rsidR="00897986" w:rsidRPr="00402F7F" w:rsidRDefault="00897986" w:rsidP="006A5675">
            <w:pPr>
              <w:pStyle w:val="TAL"/>
              <w:keepNext w:val="0"/>
              <w:keepLines w:val="0"/>
              <w:widowControl w:val="0"/>
              <w:rPr>
                <w:ins w:id="6531" w:author="CR#0261r1" w:date="2020-07-19T13:29:00Z"/>
                <w:b/>
                <w:i/>
                <w:noProof/>
                <w:lang w:val="en-US"/>
              </w:rPr>
            </w:pPr>
            <w:ins w:id="6532" w:author="CR#0261r1" w:date="2020-07-19T13:29:00Z">
              <w:r w:rsidRPr="00402F7F">
                <w:rPr>
                  <w:b/>
                  <w:i/>
                  <w:noProof/>
                </w:rPr>
                <w:t>nr-ECID-MeasSupported</w:t>
              </w:r>
              <w:r>
                <w:rPr>
                  <w:b/>
                  <w:i/>
                  <w:noProof/>
                  <w:lang w:val="en-US"/>
                </w:rPr>
                <w:t>:</w:t>
              </w:r>
            </w:ins>
          </w:p>
          <w:p w:rsidR="00897986" w:rsidRDefault="00897986" w:rsidP="006A5675">
            <w:pPr>
              <w:pStyle w:val="TAL"/>
              <w:keepNext w:val="0"/>
              <w:keepLines w:val="0"/>
              <w:widowControl w:val="0"/>
              <w:rPr>
                <w:ins w:id="6533" w:author="CR#0261r1" w:date="2020-07-19T13:29:00Z"/>
                <w:lang w:val="en-US"/>
              </w:rPr>
            </w:pPr>
            <w:ins w:id="6534" w:author="CR#0261r1" w:date="2020-07-19T13:29:00Z">
              <w:r>
                <w:rPr>
                  <w:lang w:val="en-US"/>
                </w:rPr>
                <w:t>Indicates the supported NR ECID measurements:</w:t>
              </w:r>
            </w:ins>
          </w:p>
          <w:p w:rsidR="00897986" w:rsidRPr="00AB4E7E" w:rsidRDefault="00897986" w:rsidP="00BC4DFE">
            <w:pPr>
              <w:pStyle w:val="B1"/>
              <w:spacing w:after="0"/>
              <w:rPr>
                <w:ins w:id="6535" w:author="CR#0261r1" w:date="2020-07-19T13:29:00Z"/>
                <w:rFonts w:ascii="Arial" w:hAnsi="Arial" w:cs="Arial"/>
                <w:sz w:val="18"/>
                <w:szCs w:val="18"/>
                <w:lang w:eastAsia="ja-JP"/>
              </w:rPr>
              <w:pPrChange w:id="6536" w:author="Draft v3" w:date="2020-07-23T04:00:00Z">
                <w:pPr>
                  <w:pStyle w:val="B1"/>
                </w:pPr>
              </w:pPrChange>
            </w:pPr>
            <w:ins w:id="6537"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P measurement</w:t>
              </w:r>
              <w:r w:rsidRPr="00AB4E7E">
                <w:rPr>
                  <w:rFonts w:ascii="Arial" w:hAnsi="Arial" w:cs="Arial"/>
                  <w:sz w:val="18"/>
                  <w:szCs w:val="18"/>
                  <w:lang w:eastAsia="ja-JP"/>
                </w:rPr>
                <w:t>;</w:t>
              </w:r>
            </w:ins>
          </w:p>
          <w:p w:rsidR="00897986" w:rsidRPr="00AB4E7E" w:rsidRDefault="00897986" w:rsidP="00BC4DFE">
            <w:pPr>
              <w:pStyle w:val="B1"/>
              <w:spacing w:after="0"/>
              <w:rPr>
                <w:ins w:id="6538" w:author="CR#0261r1" w:date="2020-07-19T13:29:00Z"/>
                <w:rFonts w:ascii="Arial" w:hAnsi="Arial" w:cs="Arial"/>
                <w:sz w:val="18"/>
                <w:szCs w:val="18"/>
                <w:lang w:eastAsia="ja-JP"/>
              </w:rPr>
              <w:pPrChange w:id="6539" w:author="Draft v3" w:date="2020-07-23T04:00:00Z">
                <w:pPr>
                  <w:pStyle w:val="B1"/>
                </w:pPr>
              </w:pPrChange>
            </w:pPr>
            <w:ins w:id="6540"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w:t>
              </w:r>
              <w:r>
                <w:rPr>
                  <w:rFonts w:ascii="Arial" w:hAnsi="Arial" w:cs="Arial"/>
                  <w:i/>
                  <w:sz w:val="18"/>
                  <w:szCs w:val="18"/>
                  <w:lang w:val="en-US" w:eastAsia="ja-JP"/>
                </w:rPr>
                <w:t>q</w:t>
              </w:r>
              <w:r w:rsidRPr="00402F7F">
                <w:rPr>
                  <w:rFonts w:ascii="Arial" w:hAnsi="Arial" w:cs="Arial"/>
                  <w:i/>
                  <w:sz w:val="18"/>
                  <w:szCs w:val="18"/>
                  <w:lang w:eastAsia="ja-JP"/>
                </w:rPr>
                <w:t>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Q measurement</w:t>
              </w:r>
              <w:r w:rsidRPr="00AB4E7E">
                <w:rPr>
                  <w:rFonts w:ascii="Arial" w:hAnsi="Arial" w:cs="Arial"/>
                  <w:sz w:val="18"/>
                  <w:szCs w:val="18"/>
                  <w:lang w:eastAsia="ja-JP"/>
                </w:rPr>
                <w:t>;</w:t>
              </w:r>
            </w:ins>
          </w:p>
          <w:p w:rsidR="00897986" w:rsidRPr="00AB4E7E" w:rsidRDefault="00897986" w:rsidP="00BC4DFE">
            <w:pPr>
              <w:pStyle w:val="B1"/>
              <w:spacing w:after="0"/>
              <w:rPr>
                <w:ins w:id="6541" w:author="CR#0261r1" w:date="2020-07-19T13:29:00Z"/>
                <w:rFonts w:ascii="Arial" w:hAnsi="Arial" w:cs="Arial"/>
                <w:sz w:val="18"/>
                <w:szCs w:val="18"/>
                <w:lang w:eastAsia="ja-JP"/>
              </w:rPr>
              <w:pPrChange w:id="6542" w:author="Draft v3" w:date="2020-07-23T04:00:00Z">
                <w:pPr>
                  <w:pStyle w:val="B1"/>
                </w:pPr>
              </w:pPrChange>
            </w:pPr>
            <w:ins w:id="6543"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P measurement</w:t>
              </w:r>
              <w:r w:rsidRPr="00AB4E7E">
                <w:rPr>
                  <w:rFonts w:ascii="Arial" w:hAnsi="Arial" w:cs="Arial"/>
                  <w:sz w:val="18"/>
                  <w:szCs w:val="18"/>
                  <w:lang w:eastAsia="ja-JP"/>
                </w:rPr>
                <w:t>;</w:t>
              </w:r>
            </w:ins>
          </w:p>
          <w:p w:rsidR="00897986" w:rsidRPr="009F32C9" w:rsidRDefault="00897986" w:rsidP="00BC4DFE">
            <w:pPr>
              <w:pStyle w:val="B1"/>
              <w:spacing w:after="0"/>
              <w:rPr>
                <w:ins w:id="6544" w:author="CR#0261r1" w:date="2020-07-19T13:29:00Z"/>
                <w:b/>
                <w:i/>
                <w:snapToGrid w:val="0"/>
              </w:rPr>
              <w:pPrChange w:id="6545" w:author="Draft v3" w:date="2020-07-23T04:00:00Z">
                <w:pPr>
                  <w:pStyle w:val="B1"/>
                </w:pPr>
              </w:pPrChange>
            </w:pPr>
            <w:ins w:id="6546"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w:t>
              </w:r>
              <w:r>
                <w:rPr>
                  <w:rFonts w:ascii="Arial" w:hAnsi="Arial" w:cs="Arial"/>
                  <w:i/>
                  <w:sz w:val="18"/>
                  <w:szCs w:val="18"/>
                  <w:lang w:val="en-US" w:eastAsia="ja-JP"/>
                </w:rPr>
                <w:t>q</w:t>
              </w:r>
              <w:r w:rsidRPr="00402F7F">
                <w:rPr>
                  <w:rFonts w:ascii="Arial" w:hAnsi="Arial" w:cs="Arial"/>
                  <w:i/>
                  <w:sz w:val="18"/>
                  <w:szCs w:val="18"/>
                  <w:lang w:eastAsia="ja-JP"/>
                </w:rPr>
                <w:t>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Q measurement.</w:t>
              </w:r>
            </w:ins>
          </w:p>
        </w:tc>
      </w:tr>
    </w:tbl>
    <w:p w:rsidR="009E61AC" w:rsidRPr="00D626B4" w:rsidRDefault="009E61AC" w:rsidP="009E61AC"/>
    <w:p w:rsidR="009E61AC" w:rsidRPr="00D626B4" w:rsidRDefault="005314F9" w:rsidP="009E61AC">
      <w:pPr>
        <w:pStyle w:val="Heading4"/>
      </w:pPr>
      <w:bookmarkStart w:id="6547"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6548" w:author="CR#0260" w:date="2020-07-19T12:04:00Z">
        <w:r w:rsidR="00897986">
          <w:t xml:space="preserve"> </w:t>
        </w:r>
      </w:ins>
      <w:del w:id="6549" w:author="CR#0260" w:date="2020-07-19T12:04:00Z">
        <w:r w:rsidR="009E61AC" w:rsidRPr="00D626B4" w:rsidDel="00897986">
          <w:delText>-</w:delText>
        </w:r>
      </w:del>
      <w:r w:rsidR="009E61AC" w:rsidRPr="00D626B4">
        <w:t>E</w:t>
      </w:r>
      <w:ins w:id="6550" w:author="CR#0260" w:date="2020-07-19T12:04:00Z">
        <w:r w:rsidR="00897986">
          <w:t>-</w:t>
        </w:r>
      </w:ins>
      <w:r w:rsidR="009E61AC" w:rsidRPr="00D626B4">
        <w:t>CID Capability Information Request</w:t>
      </w:r>
      <w:bookmarkEnd w:id="6547"/>
    </w:p>
    <w:p w:rsidR="009E61AC" w:rsidRPr="00D626B4" w:rsidRDefault="009E61AC" w:rsidP="009E61AC">
      <w:pPr>
        <w:pStyle w:val="Heading4"/>
      </w:pPr>
      <w:bookmarkStart w:id="6551" w:name="_Toc37681183"/>
      <w:r w:rsidRPr="00D626B4">
        <w:t>–</w:t>
      </w:r>
      <w:r w:rsidRPr="00D626B4">
        <w:tab/>
      </w:r>
      <w:r w:rsidRPr="00D626B4">
        <w:rPr>
          <w:i/>
        </w:rPr>
        <w:t>NR-ECID-Request</w:t>
      </w:r>
      <w:r w:rsidRPr="00D626B4">
        <w:rPr>
          <w:i/>
          <w:noProof/>
        </w:rPr>
        <w:t>Capabilities</w:t>
      </w:r>
      <w:bookmarkEnd w:id="6551"/>
    </w:p>
    <w:p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6552" w:author="CR#0260" w:date="2020-07-19T12:05:00Z">
        <w:r w:rsidR="00897986">
          <w:t xml:space="preserve"> </w:t>
        </w:r>
      </w:ins>
      <w:del w:id="6553" w:author="CR#0260" w:date="2020-07-19T12:05:00Z">
        <w:r w:rsidRPr="00D626B4" w:rsidDel="00897986">
          <w:delText>-</w:delText>
        </w:r>
      </w:del>
      <w:r w:rsidRPr="00D626B4">
        <w:t>E</w:t>
      </w:r>
      <w:ins w:id="6554" w:author="CR#0260" w:date="2020-07-19T12:05:00Z">
        <w:r w:rsidR="00897986">
          <w:t>-</w:t>
        </w:r>
      </w:ins>
      <w:r w:rsidRPr="00D626B4">
        <w:t>CID and to request NR</w:t>
      </w:r>
      <w:ins w:id="6555" w:author="CR#0260" w:date="2020-07-19T12:05:00Z">
        <w:r w:rsidR="00897986">
          <w:t xml:space="preserve"> </w:t>
        </w:r>
      </w:ins>
      <w:del w:id="6556" w:author="CR#0260" w:date="2020-07-19T12:05:00Z">
        <w:r w:rsidRPr="00D626B4" w:rsidDel="00897986">
          <w:delText>-</w:delText>
        </w:r>
      </w:del>
      <w:r w:rsidRPr="00D626B4">
        <w:t>E</w:t>
      </w:r>
      <w:ins w:id="6557" w:author="CR#0260" w:date="2020-07-19T12:05:00Z">
        <w:r w:rsidR="00897986">
          <w:t>-</w:t>
        </w:r>
      </w:ins>
      <w:r w:rsidRPr="00D626B4">
        <w:t>CI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Capabilities</w:t>
      </w:r>
      <w:ins w:id="6558" w:author="CR#0260" w:date="2020-07-19T12:05: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559"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6560" w:author="CR#0260" w:date="2020-07-19T12:05:00Z">
        <w:r w:rsidR="00897986">
          <w:t xml:space="preserve"> </w:t>
        </w:r>
      </w:ins>
      <w:del w:id="6561" w:author="CR#0260" w:date="2020-07-19T12:05:00Z">
        <w:r w:rsidR="009E61AC" w:rsidRPr="00D626B4" w:rsidDel="00897986">
          <w:delText>-</w:delText>
        </w:r>
      </w:del>
      <w:r w:rsidR="009E61AC" w:rsidRPr="00D626B4">
        <w:t>E</w:t>
      </w:r>
      <w:ins w:id="6562" w:author="CR#0260" w:date="2020-07-19T12:05:00Z">
        <w:r w:rsidR="00897986">
          <w:t>-</w:t>
        </w:r>
      </w:ins>
      <w:r w:rsidR="009E61AC" w:rsidRPr="00D626B4">
        <w:t>CID Error Elements</w:t>
      </w:r>
      <w:bookmarkEnd w:id="6559"/>
    </w:p>
    <w:p w:rsidR="009E61AC" w:rsidRPr="00D626B4" w:rsidRDefault="009E61AC" w:rsidP="009E61AC">
      <w:pPr>
        <w:pStyle w:val="Heading4"/>
      </w:pPr>
      <w:bookmarkStart w:id="6563" w:name="_Toc37681185"/>
      <w:r w:rsidRPr="00D626B4">
        <w:t>–</w:t>
      </w:r>
      <w:r w:rsidRPr="00D626B4">
        <w:tab/>
      </w:r>
      <w:r w:rsidRPr="00D626B4">
        <w:rPr>
          <w:i/>
        </w:rPr>
        <w:t>NR-ECID-Error</w:t>
      </w:r>
      <w:bookmarkEnd w:id="6563"/>
    </w:p>
    <w:p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6564" w:author="CR#0260" w:date="2020-07-19T12:05:00Z">
        <w:r w:rsidR="00897986">
          <w:t xml:space="preserve"> </w:t>
        </w:r>
      </w:ins>
      <w:del w:id="6565" w:author="CR#0260" w:date="2020-07-19T12:05:00Z">
        <w:r w:rsidRPr="00D626B4" w:rsidDel="00897986">
          <w:delText>-</w:delText>
        </w:r>
      </w:del>
      <w:r w:rsidRPr="00D626B4">
        <w:t>E</w:t>
      </w:r>
      <w:ins w:id="6566" w:author="CR#0260" w:date="2020-07-19T12:05:00Z">
        <w:r w:rsidR="00897986">
          <w:t>-</w:t>
        </w:r>
      </w:ins>
      <w:r w:rsidRPr="00D626B4">
        <w:t>CI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lastRenderedPageBreak/>
        <w:t>NR-ECI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567" w:name="_Toc37681186"/>
      <w:r w:rsidRPr="00D626B4">
        <w:t>–</w:t>
      </w:r>
      <w:r w:rsidRPr="00D626B4">
        <w:tab/>
      </w:r>
      <w:r w:rsidRPr="00D626B4">
        <w:rPr>
          <w:i/>
        </w:rPr>
        <w:t>NR-ECID-</w:t>
      </w:r>
      <w:r w:rsidRPr="00D626B4">
        <w:rPr>
          <w:i/>
          <w:noProof/>
        </w:rPr>
        <w:t>LocationServerErrorCauses</w:t>
      </w:r>
      <w:bookmarkEnd w:id="6567"/>
    </w:p>
    <w:p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6568" w:author="CR#0260" w:date="2020-07-19T12:06:00Z">
        <w:r w:rsidR="00897986">
          <w:t xml:space="preserve"> </w:t>
        </w:r>
      </w:ins>
      <w:del w:id="6569" w:author="CR#0260" w:date="2020-07-19T12:06:00Z">
        <w:r w:rsidRPr="00D626B4" w:rsidDel="00897986">
          <w:delText>-</w:delText>
        </w:r>
      </w:del>
      <w:r w:rsidRPr="00D626B4">
        <w:t>E</w:t>
      </w:r>
      <w:ins w:id="6570" w:author="CR#0260" w:date="2020-07-19T12:06:00Z">
        <w:r w:rsidR="00897986">
          <w:t>-</w:t>
        </w:r>
      </w:ins>
      <w:r w:rsidRPr="00D626B4">
        <w:t>CI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LocationServerErrorCauses-r16 ::= SEQUENCE {</w:t>
      </w:r>
    </w:p>
    <w:p w:rsidR="009E61AC" w:rsidRPr="00D626B4" w:rsidRDefault="009E61AC" w:rsidP="009E61AC">
      <w:pPr>
        <w:pStyle w:val="PL"/>
        <w:shd w:val="clear" w:color="auto" w:fill="E6E6E6"/>
        <w:rPr>
          <w:snapToGrid w:val="0"/>
        </w:rPr>
      </w:pPr>
      <w:r w:rsidRPr="00D626B4">
        <w:rPr>
          <w:snapToGrid w:val="0"/>
        </w:rPr>
        <w:tab/>
      </w:r>
      <w:del w:id="6571" w:author="CR#0260" w:date="2020-07-19T12:06:00Z">
        <w:r w:rsidRPr="00D626B4" w:rsidDel="00897986">
          <w:rPr>
            <w:snapToGrid w:val="0"/>
          </w:rPr>
          <w:delText>C</w:delText>
        </w:r>
      </w:del>
      <w:ins w:id="6572" w:author="CR#0260" w:date="2020-07-19T12:06:00Z">
        <w:r w:rsidR="00897986">
          <w:rPr>
            <w:snapToGrid w:val="0"/>
          </w:rPr>
          <w:t>c</w:t>
        </w:r>
      </w:ins>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573"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574"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575" w:name="_Toc37681187"/>
      <w:r w:rsidRPr="00D626B4">
        <w:t>–</w:t>
      </w:r>
      <w:r w:rsidRPr="00D626B4">
        <w:tab/>
      </w:r>
      <w:r w:rsidRPr="00D626B4">
        <w:rPr>
          <w:i/>
        </w:rPr>
        <w:t>NR-ECID-</w:t>
      </w:r>
      <w:r w:rsidRPr="00D626B4">
        <w:rPr>
          <w:i/>
          <w:noProof/>
        </w:rPr>
        <w:t>TargetDeviceErrorCauses</w:t>
      </w:r>
      <w:bookmarkEnd w:id="6575"/>
    </w:p>
    <w:p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6576" w:author="CR#0260" w:date="2020-07-19T12:06:00Z">
        <w:r w:rsidR="00897986">
          <w:t xml:space="preserve"> </w:t>
        </w:r>
      </w:ins>
      <w:del w:id="6577" w:author="CR#0260" w:date="2020-07-19T12:06:00Z">
        <w:r w:rsidRPr="00D626B4" w:rsidDel="00897986">
          <w:delText>-</w:delText>
        </w:r>
      </w:del>
      <w:r w:rsidRPr="00D626B4">
        <w:t>E</w:t>
      </w:r>
      <w:ins w:id="6578" w:author="CR#0260" w:date="2020-07-19T12:06:00Z">
        <w:r w:rsidR="00897986">
          <w:t>-</w:t>
        </w:r>
      </w:ins>
      <w:r w:rsidRPr="00D626B4">
        <w:t>CI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TargetDeviceErrorCauses-r16 ::= SEQUENCE {</w:t>
      </w:r>
    </w:p>
    <w:p w:rsidR="009E61AC" w:rsidRPr="00D626B4" w:rsidRDefault="009E61AC" w:rsidP="009E61AC">
      <w:pPr>
        <w:pStyle w:val="PL"/>
        <w:shd w:val="clear" w:color="auto" w:fill="E6E6E6"/>
        <w:rPr>
          <w:snapToGrid w:val="0"/>
        </w:rPr>
      </w:pPr>
      <w:r w:rsidRPr="00D626B4">
        <w:rPr>
          <w:snapToGrid w:val="0"/>
        </w:rPr>
        <w:tab/>
      </w:r>
      <w:del w:id="6579" w:author="CR#0260" w:date="2020-07-19T12:07:00Z">
        <w:r w:rsidRPr="00D626B4" w:rsidDel="00897986">
          <w:rPr>
            <w:snapToGrid w:val="0"/>
          </w:rPr>
          <w:delText>C</w:delText>
        </w:r>
      </w:del>
      <w:ins w:id="6580" w:author="CR#0260" w:date="2020-07-19T12:07:00Z">
        <w:r w:rsidR="00897986">
          <w:rPr>
            <w:snapToGrid w:val="0"/>
          </w:rPr>
          <w:t>c</w:t>
        </w:r>
      </w:ins>
      <w:r w:rsidRPr="00D626B4">
        <w:rPr>
          <w:snapToGrid w:val="0"/>
        </w:rPr>
        <w:t>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581" w:author="CR#0260" w:date="2020-07-19T12:07:00Z">
        <w:r w:rsidR="00897986">
          <w:rPr>
            <w:snapToGrid w:val="0"/>
          </w:rPr>
          <w:tab/>
        </w:r>
      </w:ins>
      <w:r w:rsidRPr="00D626B4">
        <w:rPr>
          <w:snapToGrid w:val="0"/>
        </w:rPr>
        <w:t>requestedMeasurementNotAvaila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582" w:author="CR#0260" w:date="2020-07-19T12:07:00Z">
        <w:r w:rsidR="00897986">
          <w:rPr>
            <w:snapToGrid w:val="0"/>
          </w:rPr>
          <w:tab/>
        </w:r>
      </w:ins>
      <w:r w:rsidRPr="00D626B4">
        <w:rPr>
          <w:snapToGrid w:val="0"/>
        </w:rPr>
        <w:t>notAllrequestedMeasurementsPossi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583"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584"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bookmarkStart w:id="6585" w:name="_Hlk23178514"/>
      <w:r w:rsidRPr="00D626B4">
        <w:rPr>
          <w:snapToGrid w:val="0"/>
        </w:rPr>
        <w:t>ss-RSRPMeasurementNotPossible</w:t>
      </w:r>
      <w:ins w:id="6586"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6585"/>
    </w:p>
    <w:p w:rsidR="009E61AC" w:rsidRPr="00D626B4" w:rsidRDefault="009E61AC" w:rsidP="009E61AC">
      <w:pPr>
        <w:pStyle w:val="PL"/>
        <w:shd w:val="clear" w:color="auto" w:fill="E6E6E6"/>
        <w:rPr>
          <w:snapToGrid w:val="0"/>
        </w:rPr>
      </w:pPr>
      <w:r w:rsidRPr="00D626B4">
        <w:rPr>
          <w:snapToGrid w:val="0"/>
        </w:rPr>
        <w:tab/>
        <w:t>ss-RSRQMeasurementNotPossible</w:t>
      </w:r>
      <w:ins w:id="6587"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PMeasurementNotPossible</w:t>
      </w:r>
      <w:ins w:id="6588"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QMeasurementNotPossible</w:t>
      </w:r>
      <w:ins w:id="6589"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6590" w:name="_Toc37681188"/>
      <w:r w:rsidRPr="00D626B4">
        <w:t>6.</w:t>
      </w:r>
      <w:r w:rsidR="00C55484" w:rsidRPr="00D626B4">
        <w:t>5</w:t>
      </w:r>
      <w:r w:rsidR="009E61AC" w:rsidRPr="00D626B4">
        <w:t>.1</w:t>
      </w:r>
      <w:r w:rsidR="00C55484" w:rsidRPr="00D626B4">
        <w:t>0</w:t>
      </w:r>
      <w:r w:rsidR="009E61AC" w:rsidRPr="00D626B4">
        <w:tab/>
        <w:t>NR</w:t>
      </w:r>
      <w:ins w:id="6591" w:author="CR#0260" w:date="2020-07-19T12:07:00Z">
        <w:r w:rsidR="00897986">
          <w:t xml:space="preserve"> </w:t>
        </w:r>
      </w:ins>
      <w:del w:id="6592" w:author="CR#0260" w:date="2020-07-19T12:07:00Z">
        <w:r w:rsidR="009E61AC" w:rsidRPr="00D626B4" w:rsidDel="00897986">
          <w:delText>-</w:delText>
        </w:r>
      </w:del>
      <w:r w:rsidR="009E61AC" w:rsidRPr="00D626B4">
        <w:t>DL-TDOA Positioning</w:t>
      </w:r>
      <w:bookmarkEnd w:id="6590"/>
    </w:p>
    <w:p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rsidR="009E61AC" w:rsidRPr="00D626B4" w:rsidRDefault="005314F9" w:rsidP="009E61AC">
      <w:pPr>
        <w:pStyle w:val="Heading4"/>
      </w:pPr>
      <w:bookmarkStart w:id="6593" w:name="_Toc12618267"/>
      <w:bookmarkStart w:id="6594"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6595" w:author="CR#0260" w:date="2020-07-19T12:07:00Z">
        <w:r w:rsidR="00897986">
          <w:t xml:space="preserve"> </w:t>
        </w:r>
      </w:ins>
      <w:del w:id="6596" w:author="CR#0260" w:date="2020-07-19T12:07:00Z">
        <w:r w:rsidR="009E61AC" w:rsidRPr="00D626B4" w:rsidDel="00897986">
          <w:delText>-</w:delText>
        </w:r>
      </w:del>
      <w:r w:rsidR="009E61AC" w:rsidRPr="00D626B4">
        <w:t>DL-TDOA Assistance Data</w:t>
      </w:r>
      <w:bookmarkEnd w:id="6593"/>
      <w:bookmarkEnd w:id="6594"/>
    </w:p>
    <w:p w:rsidR="009E61AC" w:rsidRPr="00D626B4" w:rsidRDefault="009E61AC" w:rsidP="009E61AC">
      <w:pPr>
        <w:pStyle w:val="Heading4"/>
      </w:pPr>
      <w:bookmarkStart w:id="6597" w:name="_Toc12618268"/>
      <w:bookmarkStart w:id="6598" w:name="_Toc37681190"/>
      <w:r w:rsidRPr="00D626B4">
        <w:t>–</w:t>
      </w:r>
      <w:r w:rsidRPr="00D626B4">
        <w:tab/>
      </w:r>
      <w:r w:rsidRPr="00D626B4">
        <w:rPr>
          <w:i/>
        </w:rPr>
        <w:t>NR-DL-TDOA-Provide</w:t>
      </w:r>
      <w:r w:rsidRPr="00D626B4">
        <w:rPr>
          <w:i/>
          <w:noProof/>
        </w:rPr>
        <w:t>AssistanceData</w:t>
      </w:r>
      <w:bookmarkEnd w:id="6597"/>
      <w:bookmarkEnd w:id="6598"/>
    </w:p>
    <w:p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6599" w:author="CR#0260" w:date="2020-07-19T12:08:00Z">
        <w:r w:rsidR="00897986">
          <w:t>-</w:t>
        </w:r>
      </w:ins>
      <w:del w:id="6600" w:author="CR#0260" w:date="2020-07-19T12:08:00Z">
        <w:r w:rsidRPr="00D626B4" w:rsidDel="00897986">
          <w:delText xml:space="preserve"> </w:delText>
        </w:r>
      </w:del>
      <w:r w:rsidRPr="00D626B4">
        <w:t>TDOA. It may also be used to provide NR DL</w:t>
      </w:r>
      <w:ins w:id="6601" w:author="CR#0260" w:date="2020-07-19T12:07:00Z">
        <w:r w:rsidR="00897986">
          <w:t>-</w:t>
        </w:r>
      </w:ins>
      <w:del w:id="6602" w:author="CR#0260" w:date="2020-07-19T12:07:00Z">
        <w:r w:rsidRPr="00D626B4" w:rsidDel="00897986">
          <w:delText xml:space="preserve"> </w:delText>
        </w:r>
      </w:del>
      <w:r w:rsidRPr="00D626B4">
        <w:t>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6603" w:author="Draft v3" w:date="2020-07-23T04:01:00Z">
        <w:r w:rsidRPr="00D626B4" w:rsidDel="00BC4DFE">
          <w:tab/>
        </w:r>
      </w:del>
      <w:ins w:id="6604" w:author="CR#0260" w:date="2020-07-19T12:08:00Z">
        <w:del w:id="6605" w:author="Draft v3" w:date="2020-07-23T04:01:00Z">
          <w:r w:rsidR="00897986" w:rsidDel="00BC4DFE">
            <w:tab/>
          </w:r>
        </w:del>
      </w:ins>
      <w:r w:rsidRPr="00D626B4">
        <w:t>NR-DL-PRS-AssistanceData-r16</w:t>
      </w:r>
      <w:r w:rsidRPr="00D626B4">
        <w:tab/>
      </w:r>
      <w:r w:rsidRPr="00D626B4">
        <w:tab/>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6606" w:author="CR#0260" w:date="2020-07-19T12:08: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ins>
      <w:del w:id="6607" w:author="CR#0260" w:date="2020-07-19T12:08:00Z">
        <w:r w:rsidRPr="00D626B4" w:rsidDel="00897986">
          <w:delText xml:space="preserve">SEQUENCE (SIZE (1..nrMaxFreqLayers)) OF </w:delText>
        </w:r>
        <w:r w:rsidRPr="00D626B4" w:rsidDel="00897986">
          <w:rPr>
            <w:snapToGrid w:val="0"/>
          </w:rPr>
          <w:delText>NR-SelectedDL-PRS-PerFreq-r16</w:delText>
        </w:r>
      </w:del>
      <w:r w:rsidRPr="00D626B4">
        <w:t xml:space="preserve"> </w:t>
      </w:r>
      <w:ins w:id="6608" w:author="CR#0260" w:date="2020-07-19T12:08:00Z">
        <w:r w:rsidR="00897986">
          <w:tab/>
        </w:r>
      </w:ins>
      <w:r w:rsidRPr="00D626B4">
        <w:t>OPTIONAL,</w:t>
      </w:r>
      <w:r w:rsidRPr="00D626B4">
        <w:tab/>
        <w:t>-- Need ON</w:t>
      </w:r>
    </w:p>
    <w:p w:rsidR="009E61AC" w:rsidRPr="00D626B4" w:rsidRDefault="009E61AC" w:rsidP="005903F8">
      <w:pPr>
        <w:pStyle w:val="PL"/>
        <w:shd w:val="clear" w:color="auto" w:fill="E6E6E6"/>
        <w:rPr>
          <w:snapToGrid w:val="0"/>
        </w:rPr>
      </w:pPr>
      <w:r w:rsidRPr="00D626B4">
        <w:rPr>
          <w:snapToGrid w:val="0"/>
        </w:rPr>
        <w:tab/>
        <w:t>nr-PositionCalculationAssistance</w:t>
      </w:r>
      <w:del w:id="6609"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6610"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6611" w:author="CR#0260" w:date="2020-07-19T12:09:00Z">
              <w:r w:rsidR="00897986">
                <w:t>optionally</w:t>
              </w:r>
              <w:r w:rsidR="00897986" w:rsidRPr="00D626B4">
                <w:t xml:space="preserve"> </w:t>
              </w:r>
            </w:ins>
            <w:del w:id="6612" w:author="CR#0260" w:date="2020-07-19T12:09:00Z">
              <w:r w:rsidRPr="00D626B4" w:rsidDel="00897986">
                <w:delText xml:space="preserve">mandatory </w:delText>
              </w:r>
            </w:del>
            <w:r w:rsidRPr="00D626B4">
              <w:t xml:space="preserve">present </w:t>
            </w:r>
            <w:r w:rsidRPr="00D626B4">
              <w:rPr>
                <w:bCs/>
                <w:noProof/>
              </w:rPr>
              <w:t xml:space="preserve">for </w:t>
            </w:r>
            <w:del w:id="6613" w:author="CR#0260" w:date="2020-07-19T12:09:00Z">
              <w:r w:rsidRPr="00D626B4" w:rsidDel="00897986">
                <w:rPr>
                  <w:bCs/>
                  <w:noProof/>
                </w:rPr>
                <w:delText xml:space="preserve">the </w:delText>
              </w:r>
            </w:del>
            <w:r w:rsidRPr="00D626B4">
              <w:rPr>
                <w:bCs/>
                <w:noProof/>
              </w:rPr>
              <w:t xml:space="preserve">UE based </w:t>
            </w:r>
            <w:r w:rsidR="001F0821" w:rsidRPr="00D626B4">
              <w:rPr>
                <w:bCs/>
                <w:noProof/>
              </w:rPr>
              <w:t>NR</w:t>
            </w:r>
            <w:ins w:id="6614" w:author="CR#0260" w:date="2020-07-19T12:09:00Z">
              <w:r w:rsidR="00897986">
                <w:rPr>
                  <w:bCs/>
                  <w:noProof/>
                </w:rPr>
                <w:t xml:space="preserve"> </w:t>
              </w:r>
            </w:ins>
            <w:del w:id="6615" w:author="CR#0260" w:date="2020-07-19T12:09: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6616" w:name="_Toc37681191"/>
      <w:bookmarkStart w:id="6617"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6618" w:author="CR#0260" w:date="2020-07-19T12:10:00Z">
        <w:r w:rsidR="00897986">
          <w:t xml:space="preserve"> </w:t>
        </w:r>
      </w:ins>
      <w:del w:id="6619" w:author="CR#0260" w:date="2020-07-19T12:10:00Z">
        <w:r w:rsidR="009E61AC" w:rsidRPr="00D626B4" w:rsidDel="00897986">
          <w:delText>-</w:delText>
        </w:r>
      </w:del>
      <w:r w:rsidR="009E61AC" w:rsidRPr="00D626B4">
        <w:t>DL-TDOA Assistance Data Request</w:t>
      </w:r>
      <w:bookmarkEnd w:id="6616"/>
    </w:p>
    <w:p w:rsidR="009E61AC" w:rsidRPr="00D626B4" w:rsidRDefault="009E61AC" w:rsidP="009E61AC">
      <w:pPr>
        <w:pStyle w:val="Heading4"/>
      </w:pPr>
      <w:bookmarkStart w:id="6620" w:name="_Toc12618278"/>
      <w:bookmarkStart w:id="6621" w:name="_Toc37681192"/>
      <w:r w:rsidRPr="00D626B4">
        <w:t>–</w:t>
      </w:r>
      <w:r w:rsidRPr="00D626B4">
        <w:tab/>
      </w:r>
      <w:r w:rsidRPr="00D626B4">
        <w:rPr>
          <w:i/>
        </w:rPr>
        <w:t>NR-DL-TDOA-Request</w:t>
      </w:r>
      <w:r w:rsidRPr="00D626B4">
        <w:rPr>
          <w:i/>
          <w:noProof/>
        </w:rPr>
        <w:t>AssistanceData</w:t>
      </w:r>
      <w:bookmarkEnd w:id="6620"/>
      <w:bookmarkEnd w:id="6621"/>
    </w:p>
    <w:p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6622" w:author="CR#0260" w:date="2020-07-19T12:10:00Z">
        <w:r w:rsidR="00897986">
          <w:rPr>
            <w:snapToGrid w:val="0"/>
          </w:rPr>
          <w:t>D</w:t>
        </w:r>
      </w:ins>
      <w:del w:id="6623"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ins w:id="6624" w:author="CR#0260" w:date="2020-07-19T12:10:00Z">
        <w:r w:rsidR="00897986">
          <w:rPr>
            <w:snapToGrid w:val="0"/>
          </w:rPr>
          <w:tab/>
        </w:r>
      </w:ins>
      <w:r w:rsidRPr="00D626B4">
        <w:rPr>
          <w:snapToGrid w:val="0"/>
        </w:rPr>
        <w:t>NR-PhysCellI</w:t>
      </w:r>
      <w:ins w:id="6625" w:author="CR#0260" w:date="2020-07-19T12:10:00Z">
        <w:r w:rsidR="00897986">
          <w:rPr>
            <w:snapToGrid w:val="0"/>
          </w:rPr>
          <w:t>D</w:t>
        </w:r>
      </w:ins>
      <w:del w:id="6626"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6627" w:author="CR#0260" w:date="2020-07-19T12:11:00Z">
        <w:r w:rsidR="00897986">
          <w:rPr>
            <w:snapToGrid w:val="0"/>
          </w:rPr>
          <w:tab/>
        </w:r>
      </w:ins>
      <w:r w:rsidRPr="00D626B4">
        <w:rPr>
          <w:snapToGrid w:val="0"/>
        </w:rPr>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28" w:author="CR#0260" w:date="2020-07-19T12:10:00Z">
        <w:r w:rsidR="00897986">
          <w:rPr>
            <w:snapToGrid w:val="0"/>
          </w:rPr>
          <w:tab/>
        </w:r>
      </w:ins>
      <w:r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6629" w:author="CR#0260" w:date="2020-07-19T12:11:00Z">
              <w:r w:rsidR="00897986">
                <w:rPr>
                  <w:b/>
                  <w:i/>
                  <w:noProof/>
                </w:rPr>
                <w:t>D</w:t>
              </w:r>
            </w:ins>
            <w:del w:id="6630" w:author="CR#0260" w:date="2020-07-19T12:11: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6631" w:name="_Toc12618279"/>
      <w:bookmarkStart w:id="6632"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6633" w:author="CR#0260" w:date="2020-07-19T12:11:00Z">
        <w:r w:rsidR="00897986">
          <w:t xml:space="preserve"> </w:t>
        </w:r>
      </w:ins>
      <w:del w:id="6634" w:author="CR#0260" w:date="2020-07-19T12:11:00Z">
        <w:r w:rsidR="009E61AC" w:rsidRPr="00D626B4" w:rsidDel="00897986">
          <w:delText>-</w:delText>
        </w:r>
      </w:del>
      <w:r w:rsidR="009E61AC" w:rsidRPr="00D626B4">
        <w:t>DL-TDOA Location Information</w:t>
      </w:r>
      <w:bookmarkEnd w:id="6631"/>
      <w:bookmarkEnd w:id="6632"/>
    </w:p>
    <w:p w:rsidR="009E61AC" w:rsidRPr="00D626B4" w:rsidRDefault="009E61AC" w:rsidP="009E61AC">
      <w:pPr>
        <w:pStyle w:val="Heading4"/>
      </w:pPr>
      <w:bookmarkStart w:id="6635" w:name="_Toc12618280"/>
      <w:bookmarkStart w:id="6636" w:name="_Toc37681194"/>
      <w:r w:rsidRPr="00D626B4">
        <w:t>–</w:t>
      </w:r>
      <w:r w:rsidRPr="00D626B4">
        <w:tab/>
      </w:r>
      <w:r w:rsidRPr="00D626B4">
        <w:rPr>
          <w:i/>
        </w:rPr>
        <w:t>NR-DL-TDOA-Provide</w:t>
      </w:r>
      <w:r w:rsidRPr="00D626B4">
        <w:rPr>
          <w:i/>
          <w:noProof/>
        </w:rPr>
        <w:t>LocationInformation</w:t>
      </w:r>
      <w:bookmarkEnd w:id="6635"/>
      <w:bookmarkEnd w:id="6636"/>
    </w:p>
    <w:p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6637" w:author="CR#0260" w:date="2020-07-19T12:11:00Z">
        <w:r w:rsidR="00897986">
          <w:t xml:space="preserve"> </w:t>
        </w:r>
      </w:ins>
      <w:del w:id="6638" w:author="CR#0260" w:date="2020-07-19T12:11:00Z">
        <w:r w:rsidRPr="00D626B4" w:rsidDel="00897986">
          <w:delText>-</w:delText>
        </w:r>
      </w:del>
      <w:r w:rsidRPr="00D626B4">
        <w:t>DL-TDOA location measurements to the location server. It may also be used to provide NR</w:t>
      </w:r>
      <w:ins w:id="6639" w:author="CR#0260" w:date="2020-07-19T12:11:00Z">
        <w:r w:rsidR="00897986">
          <w:t xml:space="preserve"> </w:t>
        </w:r>
      </w:ins>
      <w:del w:id="6640" w:author="CR#0260" w:date="2020-07-19T12:11:00Z">
        <w:r w:rsidRPr="00D626B4" w:rsidDel="00897986">
          <w:delText>-</w:delText>
        </w:r>
      </w:del>
      <w:r w:rsidRPr="00D626B4">
        <w:t>DL-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LocationInformation-r16 ::= SEQUENCE {</w:t>
      </w:r>
    </w:p>
    <w:p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rsidR="00897986" w:rsidRDefault="009E61AC" w:rsidP="009E61AC">
      <w:pPr>
        <w:pStyle w:val="PL"/>
        <w:shd w:val="clear" w:color="auto" w:fill="E6E6E6"/>
        <w:rPr>
          <w:ins w:id="6641" w:author="CR#0260" w:date="2020-07-19T12:1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2" w:author="CR#0260" w:date="2020-07-19T12:12:00Z">
        <w:r w:rsidR="00897986">
          <w:rPr>
            <w:snapToGrid w:val="0"/>
          </w:rPr>
          <w:tab/>
        </w:r>
        <w:r w:rsidR="00897986">
          <w:rPr>
            <w:snapToGrid w:val="0"/>
          </w:rPr>
          <w:tab/>
          <w:t>NR-</w:t>
        </w:r>
      </w:ins>
      <w:r w:rsidRPr="00D626B4">
        <w:rPr>
          <w:snapToGrid w:val="0"/>
        </w:rPr>
        <w:t>DL-TDOA-SignalMeasurementInformation-r16</w:t>
      </w:r>
      <w:del w:id="6643" w:author="CR#0260" w:date="2020-07-19T12:12: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ins w:id="6644"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6645" w:author="CR#0260" w:date="2020-07-19T12:12:00Z"/>
          <w:snapToGrid w:val="0"/>
        </w:rPr>
      </w:pPr>
      <w:r w:rsidRPr="00D626B4">
        <w:rPr>
          <w:snapToGrid w:val="0"/>
        </w:rPr>
        <w:tab/>
        <w:t>nr-dl-tdoa-LocationInformation-r16</w:t>
      </w:r>
      <w:r w:rsidRPr="00D626B4">
        <w:rPr>
          <w:snapToGrid w:val="0"/>
        </w:rPr>
        <w:tab/>
      </w:r>
      <w:r w:rsidRPr="00D626B4">
        <w:rPr>
          <w:snapToGrid w:val="0"/>
        </w:rPr>
        <w:tab/>
        <w:t>NR-DL-TDOA-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6646"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47" w:author="CR#0260" w:date="2020-07-19T12:12:00Z">
        <w:r w:rsidR="00897986">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6648" w:author="CR#0260" w:date="2020-07-19T12:13: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6649" w:author="CR#0260" w:date="2020-07-19T12:13:00Z">
              <w:r w:rsidR="00897986">
                <w:rPr>
                  <w:bCs/>
                  <w:noProof/>
                </w:rPr>
                <w:t xml:space="preserve"> </w:t>
              </w:r>
            </w:ins>
            <w:del w:id="6650" w:author="CR#0260" w:date="2020-07-19T12:13: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6651" w:name="_Toc12618281"/>
      <w:bookmarkStart w:id="6652" w:name="_Toc37681195"/>
      <w:r w:rsidRPr="00D626B4">
        <w:lastRenderedPageBreak/>
        <w:t>6.</w:t>
      </w:r>
      <w:r w:rsidR="00C55484" w:rsidRPr="00D626B4">
        <w:t>5</w:t>
      </w:r>
      <w:r w:rsidR="009E61AC" w:rsidRPr="00D626B4">
        <w:t>.1</w:t>
      </w:r>
      <w:r w:rsidR="00C55484" w:rsidRPr="00D626B4">
        <w:t>0</w:t>
      </w:r>
      <w:r w:rsidR="009E61AC" w:rsidRPr="00D626B4">
        <w:t>.4</w:t>
      </w:r>
      <w:r w:rsidR="009E61AC" w:rsidRPr="00D626B4">
        <w:tab/>
        <w:t>NR</w:t>
      </w:r>
      <w:ins w:id="6653" w:author="CR#0260" w:date="2020-07-19T12:13:00Z">
        <w:r w:rsidR="00897986">
          <w:t xml:space="preserve"> </w:t>
        </w:r>
      </w:ins>
      <w:del w:id="6654" w:author="CR#0260" w:date="2020-07-19T12:13:00Z">
        <w:r w:rsidR="009E61AC" w:rsidRPr="00D626B4" w:rsidDel="00897986">
          <w:delText>-</w:delText>
        </w:r>
      </w:del>
      <w:r w:rsidR="009E61AC" w:rsidRPr="00D626B4">
        <w:t>DL-TDOA Location Information Elements</w:t>
      </w:r>
      <w:bookmarkEnd w:id="6651"/>
      <w:bookmarkEnd w:id="6652"/>
    </w:p>
    <w:p w:rsidR="009E61AC" w:rsidRPr="00D626B4" w:rsidRDefault="009E61AC" w:rsidP="009E61AC">
      <w:pPr>
        <w:pStyle w:val="Heading4"/>
        <w:rPr>
          <w:i/>
        </w:rPr>
      </w:pPr>
      <w:bookmarkStart w:id="6655" w:name="_Toc12618282"/>
      <w:bookmarkStart w:id="6656" w:name="_Toc37681196"/>
      <w:r w:rsidRPr="00D626B4">
        <w:t>–</w:t>
      </w:r>
      <w:r w:rsidRPr="00D626B4">
        <w:tab/>
      </w:r>
      <w:r w:rsidRPr="00D626B4">
        <w:rPr>
          <w:i/>
        </w:rPr>
        <w:t>NR-DL-TDOA-SignalMeasurementInformation</w:t>
      </w:r>
      <w:bookmarkEnd w:id="6655"/>
      <w:bookmarkEnd w:id="6656"/>
    </w:p>
    <w:p w:rsidR="00897986" w:rsidRDefault="009E61AC" w:rsidP="005903F8">
      <w:pPr>
        <w:keepLines/>
        <w:overflowPunct w:val="0"/>
        <w:autoSpaceDE w:val="0"/>
        <w:autoSpaceDN w:val="0"/>
        <w:adjustRightInd w:val="0"/>
        <w:textAlignment w:val="baseline"/>
        <w:rPr>
          <w:ins w:id="6657" w:author="CR#0260" w:date="2020-07-19T12:13: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6658" w:author="CR#0260" w:date="2020-07-19T12:13:00Z">
        <w:r w:rsidR="00897986">
          <w:t xml:space="preserve"> </w:t>
        </w:r>
      </w:ins>
      <w:del w:id="6659" w:author="CR#0260" w:date="2020-07-19T12:13:00Z">
        <w:r w:rsidRPr="00D626B4" w:rsidDel="00897986">
          <w:delText>-</w:delText>
        </w:r>
      </w:del>
      <w:r w:rsidRPr="00D626B4">
        <w:t>DL</w:t>
      </w:r>
      <w:ins w:id="6660" w:author="CR#0260" w:date="2020-07-19T12:13:00Z">
        <w:r w:rsidR="00897986">
          <w:t>-</w:t>
        </w:r>
      </w:ins>
      <w:del w:id="6661" w:author="CR#0260" w:date="2020-07-19T12:13:00Z">
        <w:r w:rsidRPr="00D626B4" w:rsidDel="00897986">
          <w:delText xml:space="preserve"> </w:delText>
        </w:r>
      </w:del>
      <w:r w:rsidRPr="00D626B4">
        <w:t>TDOA measurements to the location server.</w:t>
      </w:r>
      <w:del w:id="6662" w:author="CR#0260" w:date="2020-07-19T12:13:00Z">
        <w:r w:rsidRPr="00D626B4" w:rsidDel="00897986">
          <w:rPr>
            <w:lang w:eastAsia="ja-JP"/>
          </w:rPr>
          <w:delText xml:space="preserve"> </w:delText>
        </w:r>
      </w:del>
    </w:p>
    <w:p w:rsidR="00897986" w:rsidRDefault="00897986" w:rsidP="00897986">
      <w:pPr>
        <w:pStyle w:val="NO"/>
        <w:rPr>
          <w:ins w:id="6663" w:author="CR#0260" w:date="2020-07-19T12:13:00Z"/>
          <w:lang w:eastAsia="ko-KR"/>
        </w:rPr>
      </w:pPr>
      <w:ins w:id="6664" w:author="CR#0260" w:date="2020-07-19T12:13:00Z">
        <w:r w:rsidRPr="00C91977">
          <w:t>NOTE 1</w:t>
        </w:r>
        <w:r>
          <w:t>:</w:t>
        </w:r>
        <w:r>
          <w:tab/>
          <w:t xml:space="preserve">The </w:t>
        </w:r>
        <w:r w:rsidRPr="00493B20">
          <w:rPr>
            <w:i/>
            <w:iCs/>
            <w:snapToGrid w:val="0"/>
          </w:rPr>
          <w:t xml:space="preserve">dl-PRS-ReferenceInfo </w:t>
        </w:r>
        <w:r>
          <w:rPr>
            <w:snapToGrid w:val="0"/>
          </w:rPr>
          <w:t xml:space="preserve">defines the </w:t>
        </w:r>
        <w:r w:rsidRPr="00A113FE">
          <w:rPr>
            <w:lang w:eastAsia="ko-KR"/>
          </w:rPr>
          <w:t>"</w:t>
        </w:r>
        <w:r>
          <w:rPr>
            <w:snapToGrid w:val="0"/>
          </w:rPr>
          <w:t>RSTD reference</w:t>
        </w:r>
        <w:r w:rsidRPr="00A113FE">
          <w:rPr>
            <w:lang w:eastAsia="ko-KR"/>
          </w:rPr>
          <w:t>"</w:t>
        </w:r>
        <w:r>
          <w:rPr>
            <w:lang w:eastAsia="ko-KR"/>
          </w:rPr>
          <w:t xml:space="preserve"> TRP. </w:t>
        </w:r>
        <w:r>
          <w:rPr>
            <w:snapToGrid w:val="0"/>
          </w:rPr>
          <w:t xml:space="preserve">The </w:t>
        </w:r>
        <w:r w:rsidRPr="008A1AA9">
          <w:rPr>
            <w:i/>
            <w:iCs/>
            <w:snapToGrid w:val="0"/>
          </w:rPr>
          <w:t>nr-RSTD</w:t>
        </w:r>
        <w:r>
          <w:rPr>
            <w:i/>
            <w:iCs/>
            <w:snapToGrid w:val="0"/>
          </w:rPr>
          <w:t>’s</w:t>
        </w:r>
        <w:r>
          <w:rPr>
            <w:snapToGrid w:val="0"/>
          </w:rPr>
          <w:t xml:space="preserve"> and </w:t>
        </w:r>
        <w:r w:rsidRPr="007073E2">
          <w:rPr>
            <w:i/>
            <w:iCs/>
            <w:snapToGrid w:val="0"/>
          </w:rPr>
          <w:t>nr-RSTD-ResultDiff</w:t>
        </w:r>
        <w:r>
          <w:rPr>
            <w:snapToGrid w:val="0"/>
          </w:rPr>
          <w:t>’s</w:t>
        </w:r>
        <w:r>
          <w:t xml:space="preserve"> in </w:t>
        </w:r>
        <w:r w:rsidRPr="00292222">
          <w:rPr>
            <w:i/>
            <w:iCs/>
          </w:rPr>
          <w:t xml:space="preserve">nr-DL-TDOA-MeasList </w:t>
        </w:r>
        <w:r>
          <w:t xml:space="preserve">are provided relative to the </w:t>
        </w:r>
        <w:r w:rsidRPr="00A113FE">
          <w:rPr>
            <w:lang w:eastAsia="ko-KR"/>
          </w:rPr>
          <w:t>"</w:t>
        </w:r>
        <w:r>
          <w:rPr>
            <w:snapToGrid w:val="0"/>
          </w:rPr>
          <w:t>RSTD reference</w:t>
        </w:r>
        <w:r w:rsidRPr="00A113FE">
          <w:rPr>
            <w:lang w:eastAsia="ko-KR"/>
          </w:rPr>
          <w:t>"</w:t>
        </w:r>
        <w:r>
          <w:rPr>
            <w:lang w:eastAsia="ko-KR"/>
          </w:rPr>
          <w:t xml:space="preserve"> TRP.</w:t>
        </w:r>
      </w:ins>
    </w:p>
    <w:p w:rsidR="00897986" w:rsidRPr="00076525" w:rsidRDefault="00897986" w:rsidP="00897986">
      <w:pPr>
        <w:pStyle w:val="NO"/>
        <w:rPr>
          <w:ins w:id="6665" w:author="CR#0260" w:date="2020-07-19T12:13:00Z"/>
          <w:lang w:eastAsia="ko-KR"/>
        </w:rPr>
      </w:pPr>
      <w:ins w:id="6666" w:author="CR#0260" w:date="2020-07-19T12:13:00Z">
        <w:r>
          <w:rPr>
            <w:lang w:eastAsia="ko-KR"/>
          </w:rPr>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may or may not be the same as the </w:t>
        </w:r>
        <w:r w:rsidRPr="00A113FE">
          <w:rPr>
            <w:lang w:eastAsia="ko-KR"/>
          </w:rPr>
          <w:t>"</w:t>
        </w:r>
        <w:r>
          <w:rPr>
            <w:snapToGrid w:val="0"/>
          </w:rPr>
          <w:t>assistance data reference</w:t>
        </w:r>
        <w:r w:rsidRPr="00A113FE">
          <w:rPr>
            <w:lang w:eastAsia="ko-KR"/>
          </w:rPr>
          <w:t>"</w:t>
        </w:r>
        <w:r>
          <w:rPr>
            <w:lang w:eastAsia="ko-KR"/>
          </w:rPr>
          <w:t xml:space="preserve"> TRP provided by </w:t>
        </w:r>
        <w:r w:rsidRPr="00BB184B">
          <w:rPr>
            <w:i/>
            <w:iCs/>
            <w:snapToGrid w:val="0"/>
          </w:rPr>
          <w:t>nr-DL-PRS-ReferenceInfo</w:t>
        </w:r>
        <w:r>
          <w:rPr>
            <w:i/>
            <w:iCs/>
            <w:snapToGrid w:val="0"/>
          </w:rPr>
          <w:t xml:space="preserve"> </w:t>
        </w:r>
        <w:r>
          <w:rPr>
            <w:snapToGrid w:val="0"/>
          </w:rPr>
          <w:t xml:space="preserve">in </w:t>
        </w:r>
        <w:r w:rsidRPr="00D626B4">
          <w:t xml:space="preserve">IE </w:t>
        </w:r>
        <w:r w:rsidRPr="00D626B4">
          <w:rPr>
            <w:i/>
          </w:rPr>
          <w:t>NR-DL-PRS-AssistanceData</w:t>
        </w:r>
        <w:r>
          <w:rPr>
            <w:i/>
          </w:rPr>
          <w:t>.</w:t>
        </w:r>
      </w:ins>
    </w:p>
    <w:p w:rsidR="00897986" w:rsidRPr="00C91977" w:rsidRDefault="00897986" w:rsidP="00897986">
      <w:pPr>
        <w:pStyle w:val="NO"/>
        <w:rPr>
          <w:ins w:id="6667" w:author="CR#0260" w:date="2020-07-19T12:13:00Z"/>
          <w:lang w:eastAsia="ko-KR"/>
        </w:rPr>
      </w:pPr>
      <w:ins w:id="6668" w:author="CR#0260" w:date="2020-07-19T12:13:00Z">
        <w:r>
          <w:rPr>
            <w:lang w:eastAsia="ko-KR"/>
          </w:rPr>
          <w:t>NOTE 3:</w:t>
        </w:r>
        <w:r>
          <w:rPr>
            <w:lang w:eastAsia="ko-KR"/>
          </w:rPr>
          <w:tab/>
        </w:r>
        <w:r w:rsidRPr="00225FE6">
          <w:rPr>
            <w:lang w:eastAsia="ko-KR"/>
          </w:rPr>
          <w:t xml:space="preserve">The </w:t>
        </w:r>
        <w:r>
          <w:rPr>
            <w:lang w:eastAsia="ko-KR"/>
          </w:rPr>
          <w:t xml:space="preserve">target device includes </w:t>
        </w:r>
        <w:r w:rsidRPr="00225FE6">
          <w:rPr>
            <w:lang w:eastAsia="ko-KR"/>
          </w:rPr>
          <w:t xml:space="preserve">a value of zero for the </w:t>
        </w:r>
        <w:r w:rsidRPr="008A1AA9">
          <w:rPr>
            <w:i/>
            <w:iCs/>
            <w:snapToGrid w:val="0"/>
          </w:rPr>
          <w:t>nr-RSTD</w:t>
        </w:r>
        <w:r>
          <w:rPr>
            <w:i/>
            <w:iCs/>
            <w:snapToGrid w:val="0"/>
          </w:rPr>
          <w:t xml:space="preserve"> </w:t>
        </w:r>
        <w:r w:rsidRPr="00D55F8D">
          <w:rPr>
            <w:snapToGrid w:val="0"/>
          </w:rPr>
          <w:t xml:space="preserve">and </w:t>
        </w:r>
        <w:r w:rsidRPr="002D5D0B">
          <w:rPr>
            <w:i/>
            <w:iCs/>
            <w:snapToGrid w:val="0"/>
          </w:rPr>
          <w:t>nr-RSTD-ResultDiff</w:t>
        </w:r>
        <w:r w:rsidRPr="00225FE6">
          <w:rPr>
            <w:lang w:eastAsia="ko-KR"/>
          </w:rPr>
          <w:t xml:space="preserve"> of the "</w:t>
        </w:r>
        <w:r>
          <w:rPr>
            <w:lang w:eastAsia="ko-KR"/>
          </w:rPr>
          <w:t>RSTD</w:t>
        </w:r>
        <w:r w:rsidRPr="00225FE6">
          <w:rPr>
            <w:lang w:eastAsia="ko-KR"/>
          </w:rPr>
          <w:t xml:space="preserve"> reference"</w:t>
        </w:r>
        <w:r>
          <w:rPr>
            <w:lang w:eastAsia="ko-KR"/>
          </w:rPr>
          <w:t xml:space="preserve"> TRP in </w:t>
        </w:r>
        <w:r w:rsidRPr="007073E2">
          <w:rPr>
            <w:i/>
            <w:iCs/>
            <w:snapToGrid w:val="0"/>
          </w:rPr>
          <w:t>nr-DL-TDOA-MeasList</w:t>
        </w:r>
        <w:r w:rsidRPr="00225FE6">
          <w:rPr>
            <w:lang w:eastAsia="ko-KR"/>
          </w:rPr>
          <w:t>.</w:t>
        </w:r>
      </w:ins>
    </w:p>
    <w:p w:rsidR="009E61AC" w:rsidRPr="00D626B4" w:rsidDel="00897986" w:rsidRDefault="009E61AC" w:rsidP="005903F8">
      <w:pPr>
        <w:keepLines/>
        <w:overflowPunct w:val="0"/>
        <w:autoSpaceDE w:val="0"/>
        <w:autoSpaceDN w:val="0"/>
        <w:adjustRightInd w:val="0"/>
        <w:textAlignment w:val="baseline"/>
        <w:rPr>
          <w:del w:id="6669" w:author="CR#0260" w:date="2020-07-19T12:14:00Z"/>
          <w:lang w:eastAsia="ja-JP"/>
        </w:rPr>
      </w:pPr>
      <w:del w:id="6670" w:author="CR#0260" w:date="2020-07-19T12:14:00Z">
        <w:r w:rsidRPr="00D626B4" w:rsidDel="00897986">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897986">
          <w:rPr>
            <w:i/>
            <w:lang w:eastAsia="ja-JP"/>
          </w:rPr>
          <w:delText>NR-DL-PRS-AssistanceData</w:delText>
        </w:r>
        <w:r w:rsidRPr="00D626B4" w:rsidDel="00897986">
          <w:rPr>
            <w:lang w:eastAsia="ja-JP"/>
          </w:rPr>
          <w:delText>. Furthermore, the target device selects a reference resource per TRP, and compiles the measurements per TRP based on the selected reference resource.</w:delText>
        </w:r>
      </w:del>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SignalMeasurementInformation-r16 ::= SEQUENCE {</w:t>
      </w:r>
    </w:p>
    <w:p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6671" w:name="_Hlk30954207"/>
      <w:r w:rsidRPr="00D626B4">
        <w:rPr>
          <w:snapToGrid w:val="0"/>
        </w:rPr>
        <w:t>DL-PRS-I</w:t>
      </w:r>
      <w:ins w:id="6672" w:author="CR#0260" w:date="2020-07-19T12:14:00Z">
        <w:r w:rsidR="00897986">
          <w:rPr>
            <w:snapToGrid w:val="0"/>
          </w:rPr>
          <w:t>D-</w:t>
        </w:r>
      </w:ins>
      <w:del w:id="6673" w:author="CR#0260" w:date="2020-07-19T12:14:00Z">
        <w:r w:rsidRPr="00D626B4" w:rsidDel="00897986">
          <w:rPr>
            <w:snapToGrid w:val="0"/>
          </w:rPr>
          <w:delText>d</w:delText>
        </w:r>
      </w:del>
      <w:r w:rsidRPr="00D626B4">
        <w:rPr>
          <w:snapToGrid w:val="0"/>
        </w:rPr>
        <w:t>Info</w:t>
      </w:r>
      <w:bookmarkEnd w:id="6671"/>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6674" w:author="CR#0260" w:date="2020-07-19T12:14:00Z">
        <w:r w:rsidR="00897986">
          <w:rPr>
            <w:snapToGrid w:val="0"/>
          </w:rPr>
          <w:tab/>
        </w:r>
        <w:r w:rsidR="00897986">
          <w:rPr>
            <w:snapToGrid w:val="0"/>
          </w:rPr>
          <w:tab/>
        </w:r>
      </w:ins>
      <w:r w:rsidRPr="00D626B4">
        <w:rPr>
          <w:snapToGrid w:val="0"/>
        </w:rPr>
        <w:t>NR-DL-TDOA-Meas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List-r16 ::= SEQUENCE (SIZE(1..</w:t>
      </w:r>
      <w:del w:id="6675" w:author="CR#0260" w:date="2020-07-19T12:14:00Z">
        <w:r w:rsidRPr="00D626B4" w:rsidDel="00897986">
          <w:delText xml:space="preserve"> </w:delText>
        </w:r>
      </w:del>
      <w:r w:rsidRPr="00D626B4">
        <w:t>nrMaxTRPs</w:t>
      </w:r>
      <w:ins w:id="6676" w:author="CR#0260" w:date="2020-07-19T12:14:00Z">
        <w:r w:rsidR="00897986">
          <w:t>-r16</w:t>
        </w:r>
      </w:ins>
      <w:r w:rsidRPr="00D626B4">
        <w:rPr>
          <w:snapToGrid w:val="0"/>
        </w:rPr>
        <w:t>)) OF NR-DL-TDOA-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Element-r16 ::= SEQUENCE {</w:t>
      </w:r>
    </w:p>
    <w:p w:rsidR="009E61AC" w:rsidRPr="00D626B4" w:rsidDel="00897986" w:rsidRDefault="009E61AC" w:rsidP="005903F8">
      <w:pPr>
        <w:pStyle w:val="PL"/>
        <w:shd w:val="clear" w:color="auto" w:fill="E6E6E6"/>
        <w:rPr>
          <w:del w:id="6677" w:author="CR#0260" w:date="2020-07-19T12:15:00Z"/>
        </w:rPr>
      </w:pPr>
      <w:del w:id="6678" w:author="CR#0260" w:date="2020-07-19T12:15: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6679" w:author="CR#0260" w:date="2020-07-19T12:15:00Z"/>
          <w:snapToGrid w:val="0"/>
          <w:lang w:eastAsia="ja-JP"/>
        </w:rPr>
      </w:pPr>
      <w:ins w:id="6680" w:author="CR#0260" w:date="2020-07-19T12:1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6681" w:author="CR#0260" w:date="2020-07-19T12:15:00Z"/>
          <w:snapToGrid w:val="0"/>
        </w:rPr>
      </w:pPr>
      <w:ins w:id="6682" w:author="CR#0260" w:date="2020-07-19T12:1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6683" w:author="CR#0260" w:date="2020-07-19T12:15:00Z"/>
          <w:snapToGrid w:val="0"/>
        </w:rPr>
      </w:pPr>
      <w:ins w:id="6684" w:author="CR#0260" w:date="2020-07-19T12:1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RDefault="00897986" w:rsidP="00897986">
      <w:pPr>
        <w:pStyle w:val="PL"/>
        <w:shd w:val="clear" w:color="auto" w:fill="E6E6E6"/>
        <w:rPr>
          <w:ins w:id="6685" w:author="CR#0260" w:date="2020-07-19T12:15:00Z"/>
        </w:rPr>
      </w:pPr>
      <w:ins w:id="6686" w:author="CR#0260" w:date="2020-07-19T12:1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6687" w:author="CR#0260" w:date="2020-07-19T12:16:00Z">
        <w:r w:rsidR="00897986">
          <w:rPr>
            <w:snapToGrid w:val="0"/>
          </w:rPr>
          <w:t>D</w:t>
        </w:r>
      </w:ins>
      <w:del w:id="6688" w:author="CR#0260" w:date="2020-07-19T12:16:00Z">
        <w:r w:rsidRPr="00D626B4" w:rsidDel="00897986">
          <w:rPr>
            <w:snapToGrid w:val="0"/>
          </w:rPr>
          <w:delText>d</w:delText>
        </w:r>
      </w:del>
      <w:r w:rsidRPr="00D626B4">
        <w:rPr>
          <w:snapToGrid w:val="0"/>
        </w:rPr>
        <w:t>-r16</w:t>
      </w:r>
      <w:r w:rsidRPr="00D626B4">
        <w:rPr>
          <w:snapToGrid w:val="0"/>
        </w:rPr>
        <w:tab/>
      </w:r>
      <w:r w:rsidRPr="00D626B4">
        <w:rPr>
          <w:snapToGrid w:val="0"/>
        </w:rPr>
        <w:tab/>
        <w:t>NR-DL-PRS-ResourceI</w:t>
      </w:r>
      <w:ins w:id="6689" w:author="CR#0260" w:date="2020-07-19T12:16:00Z">
        <w:r w:rsidR="00897986">
          <w:rPr>
            <w:snapToGrid w:val="0"/>
          </w:rPr>
          <w:t>D</w:t>
        </w:r>
      </w:ins>
      <w:del w:id="6690" w:author="CR#0260" w:date="2020-07-19T12:16:00Z">
        <w:r w:rsidRPr="00D626B4" w:rsidDel="00897986">
          <w:rPr>
            <w:snapToGrid w:val="0"/>
          </w:rPr>
          <w:delText>d</w:delText>
        </w:r>
      </w:del>
      <w:r w:rsidRPr="00D626B4">
        <w:rPr>
          <w:snapToGrid w:val="0"/>
        </w:rPr>
        <w:t>-r16</w:t>
      </w:r>
      <w:r w:rsidRPr="00D626B4">
        <w:rPr>
          <w:snapToGrid w:val="0"/>
        </w:rPr>
        <w:tab/>
      </w:r>
      <w:r w:rsidRPr="00D626B4">
        <w:t xml:space="preserve"> </w:t>
      </w:r>
      <w:ins w:id="6691" w:author="CR#0260" w:date="2020-07-19T12:16: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692" w:author="CR#0260" w:date="2020-07-19T12:16:00Z">
        <w:r w:rsidR="00897986">
          <w:t>D</w:t>
        </w:r>
      </w:ins>
      <w:del w:id="6693" w:author="CR#0260" w:date="2020-07-19T12:16:00Z">
        <w:r w:rsidRPr="00D626B4" w:rsidDel="00897986">
          <w:delText>d</w:delText>
        </w:r>
      </w:del>
      <w:r w:rsidRPr="00D626B4">
        <w:t>-r16</w:t>
      </w:r>
      <w:r w:rsidRPr="00D626B4">
        <w:tab/>
      </w:r>
      <w:r w:rsidRPr="00D626B4">
        <w:tab/>
        <w:t>NR-DL-PRS-ResourceSetI</w:t>
      </w:r>
      <w:ins w:id="6694" w:author="CR#0260" w:date="2020-07-19T12:16:00Z">
        <w:r w:rsidR="00897986">
          <w:t>D</w:t>
        </w:r>
      </w:ins>
      <w:del w:id="6695" w:author="CR#0260" w:date="2020-07-19T12:16:00Z">
        <w:r w:rsidRPr="00D626B4" w:rsidDel="00897986">
          <w:delText>d</w:delText>
        </w:r>
      </w:del>
      <w:r w:rsidRPr="00D626B4">
        <w:t>-r16</w:t>
      </w:r>
      <w:del w:id="6696" w:author="CR#0260" w:date="2020-07-19T12:16:00Z">
        <w:r w:rsidRPr="00D626B4" w:rsidDel="00897986">
          <w:delText xml:space="preserve"> </w:delText>
        </w:r>
      </w:del>
      <w:ins w:id="6697" w:author="CR#0260" w:date="2020-07-19T12:16:00Z">
        <w:r w:rsidR="00897986">
          <w:tab/>
        </w:r>
        <w:r w:rsidR="00897986">
          <w:tab/>
        </w:r>
        <w:r w:rsidR="00897986">
          <w:tab/>
        </w:r>
        <w:r w:rsidR="00897986">
          <w:tab/>
        </w:r>
        <w:r w:rsidR="00897986">
          <w:tab/>
        </w:r>
      </w:ins>
      <w:ins w:id="6698" w:author="CR#0260" w:date="2020-07-19T12:17:00Z">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9E61AC">
      <w:pPr>
        <w:pStyle w:val="PL"/>
        <w:shd w:val="clear" w:color="auto" w:fill="E6E6E6"/>
        <w:rPr>
          <w:ins w:id="6699" w:author="CR#0260" w:date="2020-07-19T12:17: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0" w:author="CR#0260" w:date="2020-07-19T12:17:00Z">
        <w:r w:rsidR="00897986">
          <w:rPr>
            <w:snapToGrid w:val="0"/>
          </w:rPr>
          <w:t>CHOICE {</w:t>
        </w:r>
      </w:ins>
    </w:p>
    <w:p w:rsidR="009E61AC" w:rsidRPr="00D626B4" w:rsidDel="00897986" w:rsidRDefault="009E61AC" w:rsidP="009E61AC">
      <w:pPr>
        <w:pStyle w:val="PL"/>
        <w:shd w:val="clear" w:color="auto" w:fill="E6E6E6"/>
        <w:rPr>
          <w:del w:id="6701" w:author="CR#0260" w:date="2020-07-19T12:17:00Z"/>
          <w:snapToGrid w:val="0"/>
        </w:rPr>
      </w:pPr>
      <w:del w:id="6702" w:author="CR#0260" w:date="2020-07-19T12:17:00Z">
        <w:r w:rsidRPr="00D626B4" w:rsidDel="00897986">
          <w:rPr>
            <w:snapToGrid w:val="0"/>
          </w:rPr>
          <w:delText>INTEGER (0..ffs),</w:delText>
        </w:r>
        <w:r w:rsidRPr="00D626B4" w:rsidDel="00897986">
          <w:rPr>
            <w:snapToGrid w:val="0"/>
          </w:rPr>
          <w:tab/>
          <w:delText>-- FFS on the value range</w:delText>
        </w:r>
      </w:del>
    </w:p>
    <w:p w:rsidR="00897986" w:rsidRPr="00BD71F1" w:rsidRDefault="00897986" w:rsidP="00897986">
      <w:pPr>
        <w:pStyle w:val="PL"/>
        <w:shd w:val="clear" w:color="auto" w:fill="E6E6E6"/>
        <w:rPr>
          <w:ins w:id="6703" w:author="CR#0260" w:date="2020-07-19T12:17:00Z"/>
          <w:snapToGrid w:val="0"/>
          <w:lang w:val="sv-SE"/>
        </w:rPr>
      </w:pPr>
      <w:ins w:id="6704" w:author="CR#0260" w:date="2020-07-19T12:17:00Z">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970049),</w:t>
        </w:r>
      </w:ins>
    </w:p>
    <w:p w:rsidR="00897986" w:rsidRPr="00BD71F1" w:rsidRDefault="00897986" w:rsidP="00897986">
      <w:pPr>
        <w:pStyle w:val="PL"/>
        <w:shd w:val="clear" w:color="auto" w:fill="E6E6E6"/>
        <w:rPr>
          <w:ins w:id="6705" w:author="CR#0260" w:date="2020-07-19T12:17:00Z"/>
          <w:snapToGrid w:val="0"/>
          <w:lang w:val="sv-SE"/>
        </w:rPr>
      </w:pPr>
      <w:ins w:id="6706" w:author="CR#0260" w:date="2020-07-19T12:17:00Z">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985025),</w:t>
        </w:r>
      </w:ins>
    </w:p>
    <w:p w:rsidR="00897986" w:rsidRPr="00BD71F1" w:rsidRDefault="00897986" w:rsidP="00897986">
      <w:pPr>
        <w:pStyle w:val="PL"/>
        <w:shd w:val="clear" w:color="auto" w:fill="E6E6E6"/>
        <w:rPr>
          <w:ins w:id="6707" w:author="CR#0260" w:date="2020-07-19T12:17:00Z"/>
          <w:snapToGrid w:val="0"/>
          <w:lang w:val="sv-SE"/>
        </w:rPr>
      </w:pPr>
      <w:ins w:id="6708" w:author="CR#0260" w:date="2020-07-19T12:17:00Z">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rsidR="00897986" w:rsidRPr="00BD71F1" w:rsidRDefault="00897986" w:rsidP="00897986">
      <w:pPr>
        <w:pStyle w:val="PL"/>
        <w:shd w:val="clear" w:color="auto" w:fill="E6E6E6"/>
        <w:rPr>
          <w:ins w:id="6709" w:author="CR#0260" w:date="2020-07-19T12:17:00Z"/>
          <w:snapToGrid w:val="0"/>
          <w:lang w:val="sv-SE"/>
        </w:rPr>
      </w:pPr>
      <w:ins w:id="6710" w:author="CR#0260" w:date="2020-07-19T12:17:00Z">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46257),</w:t>
        </w:r>
      </w:ins>
    </w:p>
    <w:p w:rsidR="00897986" w:rsidRPr="00BD71F1" w:rsidRDefault="00897986" w:rsidP="00897986">
      <w:pPr>
        <w:pStyle w:val="PL"/>
        <w:shd w:val="clear" w:color="auto" w:fill="E6E6E6"/>
        <w:rPr>
          <w:ins w:id="6711" w:author="CR#0260" w:date="2020-07-19T12:17:00Z"/>
          <w:snapToGrid w:val="0"/>
          <w:lang w:val="sv-SE"/>
        </w:rPr>
      </w:pPr>
      <w:ins w:id="6712" w:author="CR#0260" w:date="2020-07-19T12:17:00Z">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23129),</w:t>
        </w:r>
      </w:ins>
    </w:p>
    <w:p w:rsidR="00897986" w:rsidRDefault="00897986" w:rsidP="00897986">
      <w:pPr>
        <w:pStyle w:val="PL"/>
        <w:shd w:val="clear" w:color="auto" w:fill="E6E6E6"/>
        <w:rPr>
          <w:ins w:id="6713" w:author="CR#0260" w:date="2020-07-19T12:17:00Z"/>
          <w:snapToGrid w:val="0"/>
          <w:lang w:val="sv-SE"/>
        </w:rPr>
      </w:pPr>
      <w:ins w:id="6714" w:author="CR#0260" w:date="2020-07-19T12:17:00Z">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61565),</w:t>
        </w:r>
      </w:ins>
    </w:p>
    <w:p w:rsidR="00897986" w:rsidRDefault="00897986" w:rsidP="00897986">
      <w:pPr>
        <w:pStyle w:val="PL"/>
        <w:shd w:val="clear" w:color="auto" w:fill="E6E6E6"/>
        <w:rPr>
          <w:ins w:id="6715" w:author="CR#0260" w:date="2020-07-19T12:17:00Z"/>
          <w:snapToGrid w:val="0"/>
          <w:lang w:val="sv-SE"/>
        </w:rPr>
      </w:pPr>
      <w:ins w:id="6716" w:author="CR#0260" w:date="2020-07-19T12:17:00Z">
        <w:r>
          <w:rPr>
            <w:snapToGrid w:val="0"/>
            <w:lang w:val="sv-SE"/>
          </w:rPr>
          <w:tab/>
        </w:r>
        <w:r>
          <w:rPr>
            <w:snapToGrid w:val="0"/>
            <w:lang w:val="sv-SE"/>
          </w:rPr>
          <w:tab/>
        </w:r>
        <w:r>
          <w:rPr>
            <w:snapToGrid w:val="0"/>
            <w:lang w:val="sv-SE"/>
          </w:rPr>
          <w:tab/>
          <w:t>...</w:t>
        </w:r>
      </w:ins>
    </w:p>
    <w:p w:rsidR="00897986" w:rsidRPr="002638B8" w:rsidRDefault="00897986" w:rsidP="00897986">
      <w:pPr>
        <w:pStyle w:val="PL"/>
        <w:shd w:val="clear" w:color="auto" w:fill="E6E6E6"/>
        <w:rPr>
          <w:ins w:id="6717" w:author="CR#0260" w:date="2020-07-19T12:17:00Z"/>
          <w:snapToGrid w:val="0"/>
        </w:rPr>
      </w:pPr>
      <w:ins w:id="6718" w:author="CR#0260" w:date="2020-07-19T12:17:00Z">
        <w:r>
          <w:rPr>
            <w:snapToGrid w:val="0"/>
            <w:lang w:val="sv-SE"/>
          </w:rPr>
          <w:tab/>
          <w:t>},</w:t>
        </w:r>
      </w:ins>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6719" w:author="CR#0260" w:date="2020-07-19T12:18: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nr-Timing</w:t>
      </w:r>
      <w:del w:id="6720" w:author="CR#0260" w:date="2020-07-19T12:18: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del w:id="6721" w:author="CR#0260" w:date="2020-07-19T12:18:00Z">
        <w:r w:rsidRPr="00D626B4" w:rsidDel="00897986">
          <w:rPr>
            <w:snapToGrid w:val="0"/>
          </w:rPr>
          <w:tab/>
        </w:r>
      </w:del>
      <w:r w:rsidRPr="00D626B4">
        <w:rPr>
          <w:snapToGrid w:val="0"/>
        </w:rPr>
        <w:t>NR-Timing</w:t>
      </w:r>
      <w:del w:id="6722" w:author="CR#0260" w:date="2020-07-19T12:18: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6723" w:author="CR#0260" w:date="2020-07-19T12:19:00Z"/>
        </w:rPr>
      </w:pPr>
      <w:r w:rsidRPr="00D626B4">
        <w:rPr>
          <w:snapToGrid w:val="0"/>
        </w:rPr>
        <w:tab/>
        <w:t>nr-</w:t>
      </w:r>
      <w:ins w:id="6724" w:author="CR#0260" w:date="2020-07-19T12:19:00Z">
        <w:r w:rsidR="00897986">
          <w:rPr>
            <w:snapToGrid w:val="0"/>
          </w:rPr>
          <w:t>DL-</w:t>
        </w:r>
      </w:ins>
      <w:r w:rsidRPr="00D626B4">
        <w:rPr>
          <w:snapToGrid w:val="0"/>
        </w:rPr>
        <w:t>PRS-RSRP</w:t>
      </w:r>
      <w:r w:rsidRPr="00D626B4">
        <w:t>-Result-r16</w:t>
      </w:r>
      <w:r w:rsidRPr="00D626B4">
        <w:tab/>
      </w:r>
      <w:r w:rsidRPr="00D626B4">
        <w:tab/>
      </w:r>
      <w:del w:id="6725" w:author="CR#0260" w:date="2020-07-19T12:19:00Z">
        <w:r w:rsidRPr="00D626B4" w:rsidDel="00897986">
          <w:tab/>
        </w:r>
      </w:del>
      <w:r w:rsidRPr="00D626B4">
        <w:t>INTEGER (</w:t>
      </w:r>
      <w:ins w:id="6726" w:author="CR#0260" w:date="2020-07-19T12:19:00Z">
        <w:r w:rsidR="00897986">
          <w:t>0..126</w:t>
        </w:r>
      </w:ins>
      <w:del w:id="6727" w:author="CR#0260" w:date="2020-07-19T12:19:00Z">
        <w:r w:rsidRPr="00D626B4" w:rsidDel="00897986">
          <w:delText>FFS</w:delText>
        </w:r>
      </w:del>
      <w:r w:rsidRPr="00D626B4">
        <w:t>)</w:t>
      </w:r>
      <w:r w:rsidRPr="00D626B4">
        <w:tab/>
      </w:r>
      <w:r w:rsidRPr="00D626B4">
        <w:tab/>
      </w:r>
      <w:r w:rsidRPr="00D626B4">
        <w:tab/>
      </w:r>
      <w:ins w:id="6728" w:author="CR#0260" w:date="2020-07-19T12:19: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6729" w:author="CR#0260" w:date="2020-07-19T12:19:00Z"/>
          <w:snapToGrid w:val="0"/>
        </w:rPr>
      </w:pPr>
      <w:del w:id="6730" w:author="CR#0260" w:date="2020-07-19T12:19:00Z">
        <w:r w:rsidRPr="00D626B4" w:rsidDel="00897986">
          <w:delText xml:space="preserve"> -- FFS, value range to be decided in RAN4.</w:delText>
        </w:r>
      </w:del>
    </w:p>
    <w:p w:rsidR="00897986" w:rsidRDefault="009E61AC" w:rsidP="009E61AC">
      <w:pPr>
        <w:pStyle w:val="PL"/>
        <w:shd w:val="clear" w:color="auto" w:fill="E6E6E6"/>
        <w:rPr>
          <w:ins w:id="6731" w:author="CR#0260" w:date="2020-07-19T12:20:00Z"/>
          <w:snapToGrid w:val="0"/>
        </w:rPr>
      </w:pPr>
      <w:r w:rsidRPr="00D626B4">
        <w:rPr>
          <w:snapToGrid w:val="0"/>
        </w:rPr>
        <w:tab/>
        <w:t>nr-DL-TDOA-AdditionalMeasureme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ins w:id="6732" w:author="CR#0260" w:date="2020-07-19T12:20: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NR-DL-TDOA-AdditionalMeasurements-r16</w:t>
      </w:r>
      <w:ins w:id="6733" w:author="CR#0260" w:date="2020-07-19T12:20:00Z">
        <w:r w:rsidR="00897986">
          <w:rPr>
            <w:snapToGrid w:val="0"/>
          </w:rPr>
          <w:tab/>
        </w:r>
        <w:r w:rsidR="00897986">
          <w:rPr>
            <w:snapToGrid w:val="0"/>
          </w:rPr>
          <w:tab/>
        </w:r>
        <w:r w:rsidR="00897986">
          <w:rPr>
            <w:snapToGrid w:val="0"/>
          </w:rPr>
          <w:tab/>
          <w:t>OPTIONAL</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6734" w:author="CR#0260" w:date="2020-07-19T12:20:00Z"/>
          <w:snapToGrid w:val="0"/>
        </w:rPr>
      </w:pPr>
      <w:r w:rsidRPr="00D626B4">
        <w:rPr>
          <w:snapToGrid w:val="0"/>
        </w:rPr>
        <w:t>}</w:t>
      </w:r>
    </w:p>
    <w:p w:rsidR="00897986" w:rsidRPr="00D626B4" w:rsidRDefault="00897986" w:rsidP="009E61AC">
      <w:pPr>
        <w:pStyle w:val="PL"/>
        <w:shd w:val="clear" w:color="auto" w:fill="E6E6E6"/>
        <w:rPr>
          <w:snapToGrid w:val="0"/>
        </w:rPr>
      </w:pPr>
    </w:p>
    <w:p w:rsidR="00897986" w:rsidRDefault="009E61AC" w:rsidP="009E61AC">
      <w:pPr>
        <w:pStyle w:val="PL"/>
        <w:shd w:val="clear" w:color="auto" w:fill="E6E6E6"/>
        <w:rPr>
          <w:ins w:id="6735" w:author="CR#0260" w:date="2020-07-19T12:20:00Z"/>
          <w:snapToGrid w:val="0"/>
        </w:rPr>
      </w:pPr>
      <w:r w:rsidRPr="00D626B4">
        <w:rPr>
          <w:snapToGrid w:val="0"/>
        </w:rPr>
        <w:t>NR-DL-TDOA-AdditionalMeasurements-r16 ::= SEQUENCE (SIZE (1..3)) OF</w:t>
      </w:r>
      <w:del w:id="6736" w:author="CR#0260" w:date="2020-07-19T12:20: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737" w:author="CR#0260" w:date="2020-07-19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rsidR="009E61AC" w:rsidRPr="00D626B4" w:rsidDel="00897986" w:rsidRDefault="009E61AC" w:rsidP="009E61AC">
      <w:pPr>
        <w:pStyle w:val="PL"/>
        <w:shd w:val="clear" w:color="auto" w:fill="E6E6E6"/>
        <w:rPr>
          <w:del w:id="6738" w:author="CR#0260" w:date="2020-07-19T12:21:00Z"/>
          <w:snapToGrid w:val="0"/>
        </w:rPr>
      </w:pPr>
    </w:p>
    <w:p w:rsidR="009E61AC" w:rsidRPr="00D626B4" w:rsidDel="00897986" w:rsidRDefault="009E61AC" w:rsidP="009E61AC">
      <w:pPr>
        <w:pStyle w:val="PL"/>
        <w:shd w:val="clear" w:color="auto" w:fill="E6E6E6"/>
        <w:rPr>
          <w:del w:id="6739" w:author="CR#0260" w:date="2020-07-19T12:21:00Z"/>
          <w:snapToGrid w:val="0"/>
        </w:rPr>
      </w:pPr>
      <w:del w:id="6740" w:author="CR#0260" w:date="2020-07-19T12:21:00Z">
        <w:r w:rsidRPr="00D626B4" w:rsidDel="00897986">
          <w:rPr>
            <w:snapToGrid w:val="0"/>
          </w:rPr>
          <w:delText>NR-AdditionalPathList-r16 ::= SEQUENCE (SIZE(1..2)) OF NR-AdditionalPath-r16</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DL-TDOA-AdditionalMeasurementElement-r16 ::= SEQUENCE {</w:t>
      </w:r>
    </w:p>
    <w:p w:rsidR="009E61AC" w:rsidRPr="00D626B4" w:rsidRDefault="009E61AC" w:rsidP="009E61AC">
      <w:pPr>
        <w:pStyle w:val="PL"/>
        <w:shd w:val="clear" w:color="auto" w:fill="E6E6E6"/>
        <w:rPr>
          <w:snapToGrid w:val="0"/>
        </w:rPr>
      </w:pPr>
      <w:r w:rsidRPr="00D626B4">
        <w:rPr>
          <w:snapToGrid w:val="0"/>
        </w:rPr>
        <w:tab/>
        <w:t>nr-DL-PRS-ResourceI</w:t>
      </w:r>
      <w:ins w:id="6741" w:author="CR#0260" w:date="2020-07-19T12:21:00Z">
        <w:r w:rsidR="00897986">
          <w:rPr>
            <w:snapToGrid w:val="0"/>
          </w:rPr>
          <w:t>D</w:t>
        </w:r>
      </w:ins>
      <w:del w:id="6742" w:author="CR#0260" w:date="2020-07-19T12:21:00Z">
        <w:r w:rsidRPr="00D626B4" w:rsidDel="00897986">
          <w:rPr>
            <w:snapToGrid w:val="0"/>
          </w:rPr>
          <w:delText>d</w:delText>
        </w:r>
      </w:del>
      <w:r w:rsidRPr="00D626B4">
        <w:rPr>
          <w:snapToGrid w:val="0"/>
        </w:rPr>
        <w:t>-r16</w:t>
      </w:r>
      <w:r w:rsidR="001F0821" w:rsidRPr="00D626B4">
        <w:rPr>
          <w:snapToGrid w:val="0"/>
        </w:rPr>
        <w:tab/>
      </w:r>
      <w:r w:rsidR="001F0821" w:rsidRPr="00D626B4">
        <w:rPr>
          <w:snapToGrid w:val="0"/>
        </w:rPr>
        <w:tab/>
      </w:r>
      <w:del w:id="6743" w:author="CR#0260" w:date="2020-07-19T12:21:00Z">
        <w:r w:rsidR="001F0821" w:rsidRPr="00D626B4" w:rsidDel="00897986">
          <w:rPr>
            <w:snapToGrid w:val="0"/>
          </w:rPr>
          <w:tab/>
        </w:r>
      </w:del>
      <w:r w:rsidRPr="00D626B4">
        <w:rPr>
          <w:snapToGrid w:val="0"/>
        </w:rPr>
        <w:t>NR-DL-PRS-ResourceI</w:t>
      </w:r>
      <w:ins w:id="6744" w:author="CR#0260" w:date="2020-07-19T12:21:00Z">
        <w:r w:rsidR="00897986">
          <w:rPr>
            <w:snapToGrid w:val="0"/>
          </w:rPr>
          <w:t>D</w:t>
        </w:r>
      </w:ins>
      <w:del w:id="6745" w:author="CR#0260" w:date="2020-07-19T12:21:00Z">
        <w:r w:rsidRPr="00D626B4" w:rsidDel="00897986">
          <w:rPr>
            <w:snapToGrid w:val="0"/>
          </w:rPr>
          <w:delText>d</w:delText>
        </w:r>
      </w:del>
      <w:r w:rsidRPr="00D626B4">
        <w:rPr>
          <w:snapToGrid w:val="0"/>
        </w:rPr>
        <w:t>-r16</w:t>
      </w:r>
      <w:r w:rsidRPr="00D626B4">
        <w:rPr>
          <w:snapToGrid w:val="0"/>
        </w:rPr>
        <w:tab/>
      </w:r>
      <w:r w:rsidRPr="00D626B4">
        <w:t xml:space="preserve"> </w:t>
      </w:r>
      <w:ins w:id="6746" w:author="CR#0260" w:date="2020-07-19T12:22: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747" w:author="CR#0260" w:date="2020-07-19T12:21:00Z">
        <w:r w:rsidR="00897986">
          <w:t>D</w:t>
        </w:r>
      </w:ins>
      <w:del w:id="6748" w:author="CR#0260" w:date="2020-07-19T12:21:00Z">
        <w:r w:rsidRPr="00D626B4" w:rsidDel="00897986">
          <w:delText>d</w:delText>
        </w:r>
      </w:del>
      <w:r w:rsidRPr="00D626B4">
        <w:t>-r16</w:t>
      </w:r>
      <w:r w:rsidRPr="00D626B4">
        <w:tab/>
      </w:r>
      <w:r w:rsidRPr="00D626B4">
        <w:tab/>
        <w:t>NR-DL-PRS-ResourceSetI</w:t>
      </w:r>
      <w:ins w:id="6749" w:author="CR#0260" w:date="2020-07-19T12:21:00Z">
        <w:r w:rsidR="00897986">
          <w:t>D</w:t>
        </w:r>
      </w:ins>
      <w:del w:id="6750" w:author="CR#0260" w:date="2020-07-19T12:21:00Z">
        <w:r w:rsidRPr="00D626B4" w:rsidDel="00897986">
          <w:delText>d</w:delText>
        </w:r>
      </w:del>
      <w:r w:rsidRPr="00D626B4">
        <w:t xml:space="preserve">-r16 </w:t>
      </w:r>
      <w:ins w:id="6751" w:author="CR#0260" w:date="2020-07-19T12:2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897986">
      <w:pPr>
        <w:pStyle w:val="PL"/>
        <w:shd w:val="clear" w:color="auto" w:fill="E6E6E6"/>
        <w:rPr>
          <w:ins w:id="6752" w:author="CR#0260" w:date="2020-07-19T12:22: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6753" w:author="CR#0260" w:date="2020-07-19T12:22:00Z">
        <w:r w:rsidR="00897986">
          <w:rPr>
            <w:snapToGrid w:val="0"/>
          </w:rPr>
          <w:t>CHOICE {</w:t>
        </w:r>
      </w:ins>
    </w:p>
    <w:p w:rsidR="00897986" w:rsidRPr="00BD71F1" w:rsidRDefault="00897986" w:rsidP="00897986">
      <w:pPr>
        <w:pStyle w:val="PL"/>
        <w:shd w:val="clear" w:color="auto" w:fill="E6E6E6"/>
        <w:rPr>
          <w:ins w:id="6754" w:author="CR#0260" w:date="2020-07-19T12:22:00Z"/>
          <w:snapToGrid w:val="0"/>
          <w:lang w:val="sv-SE"/>
        </w:rPr>
      </w:pPr>
      <w:ins w:id="6755" w:author="CR#0260" w:date="2020-07-19T12:22:00Z">
        <w:del w:id="6756" w:author="v6" w:date="2020-06-13T00:47:00Z">
          <w:r w:rsidDel="00BA2BF2">
            <w:rPr>
              <w:snapToGrid w:val="0"/>
            </w:rPr>
            <w:delText xml:space="preserve">  </w:delText>
          </w:r>
        </w:del>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rsidR="00897986" w:rsidRPr="00BD71F1" w:rsidRDefault="00897986" w:rsidP="00897986">
      <w:pPr>
        <w:pStyle w:val="PL"/>
        <w:shd w:val="clear" w:color="auto" w:fill="E6E6E6"/>
        <w:rPr>
          <w:ins w:id="6757" w:author="CR#0260" w:date="2020-07-19T12:22:00Z"/>
          <w:snapToGrid w:val="0"/>
          <w:lang w:val="sv-SE"/>
        </w:rPr>
      </w:pPr>
      <w:ins w:id="6758" w:author="CR#0260" w:date="2020-07-19T12:22:00Z">
        <w:del w:id="6759"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rsidR="00897986" w:rsidRPr="00BD71F1" w:rsidRDefault="00897986" w:rsidP="00897986">
      <w:pPr>
        <w:pStyle w:val="PL"/>
        <w:shd w:val="clear" w:color="auto" w:fill="E6E6E6"/>
        <w:rPr>
          <w:ins w:id="6760" w:author="CR#0260" w:date="2020-07-19T12:22:00Z"/>
          <w:snapToGrid w:val="0"/>
          <w:lang w:val="sv-SE"/>
        </w:rPr>
      </w:pPr>
      <w:ins w:id="6761" w:author="CR#0260" w:date="2020-07-19T12:22:00Z">
        <w:del w:id="6762"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rsidR="00897986" w:rsidRPr="00BD71F1" w:rsidRDefault="00897986" w:rsidP="00897986">
      <w:pPr>
        <w:pStyle w:val="PL"/>
        <w:shd w:val="clear" w:color="auto" w:fill="E6E6E6"/>
        <w:rPr>
          <w:ins w:id="6763" w:author="CR#0260" w:date="2020-07-19T12:22:00Z"/>
          <w:snapToGrid w:val="0"/>
          <w:lang w:val="sv-SE"/>
        </w:rPr>
      </w:pPr>
      <w:ins w:id="6764" w:author="CR#0260" w:date="2020-07-19T12:22:00Z">
        <w:del w:id="6765" w:author="v6" w:date="2020-06-13T00:47:00Z">
          <w:r w:rsidRPr="00BD71F1" w:rsidDel="00BA2BF2">
            <w:rPr>
              <w:snapToGrid w:val="0"/>
              <w:lang w:val="sv-SE"/>
            </w:rPr>
            <w:lastRenderedPageBreak/>
            <w:delText xml:space="preserve">  </w:delText>
          </w:r>
        </w:del>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rsidR="00897986" w:rsidRPr="00BD71F1" w:rsidRDefault="00897986" w:rsidP="00897986">
      <w:pPr>
        <w:pStyle w:val="PL"/>
        <w:shd w:val="clear" w:color="auto" w:fill="E6E6E6"/>
        <w:rPr>
          <w:ins w:id="6766" w:author="CR#0260" w:date="2020-07-19T12:22:00Z"/>
          <w:snapToGrid w:val="0"/>
          <w:lang w:val="sv-SE"/>
        </w:rPr>
      </w:pPr>
      <w:ins w:id="6767" w:author="CR#0260" w:date="2020-07-19T12:22:00Z">
        <w:del w:id="6768"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rsidR="00897986" w:rsidRDefault="00897986" w:rsidP="00897986">
      <w:pPr>
        <w:pStyle w:val="PL"/>
        <w:shd w:val="clear" w:color="auto" w:fill="E6E6E6"/>
        <w:rPr>
          <w:ins w:id="6769" w:author="CR#0260" w:date="2020-07-19T12:22:00Z"/>
          <w:snapToGrid w:val="0"/>
          <w:lang w:val="sv-SE"/>
        </w:rPr>
      </w:pPr>
      <w:ins w:id="6770" w:author="CR#0260" w:date="2020-07-19T12:22:00Z">
        <w:del w:id="6771"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rsidR="00897986" w:rsidRDefault="00897986" w:rsidP="00897986">
      <w:pPr>
        <w:pStyle w:val="PL"/>
        <w:shd w:val="clear" w:color="auto" w:fill="E6E6E6"/>
        <w:rPr>
          <w:ins w:id="6772" w:author="CR#0260" w:date="2020-07-19T12:22:00Z"/>
          <w:snapToGrid w:val="0"/>
          <w:lang w:val="sv-SE"/>
        </w:rPr>
      </w:pPr>
      <w:ins w:id="6773" w:author="CR#0260" w:date="2020-07-19T12:22:00Z">
        <w:r>
          <w:rPr>
            <w:snapToGrid w:val="0"/>
            <w:lang w:val="sv-SE"/>
          </w:rPr>
          <w:tab/>
        </w:r>
        <w:r>
          <w:rPr>
            <w:snapToGrid w:val="0"/>
            <w:lang w:val="sv-SE"/>
          </w:rPr>
          <w:tab/>
        </w:r>
        <w:r>
          <w:rPr>
            <w:snapToGrid w:val="0"/>
            <w:lang w:val="sv-SE"/>
          </w:rPr>
          <w:tab/>
          <w:t>...</w:t>
        </w:r>
      </w:ins>
    </w:p>
    <w:p w:rsidR="00897986" w:rsidRPr="00BD71F1" w:rsidRDefault="00897986" w:rsidP="00897986">
      <w:pPr>
        <w:pStyle w:val="PL"/>
        <w:shd w:val="clear" w:color="auto" w:fill="E6E6E6"/>
        <w:rPr>
          <w:ins w:id="6774" w:author="CR#0260" w:date="2020-07-19T12:22:00Z"/>
          <w:snapToGrid w:val="0"/>
          <w:lang w:val="sv-SE"/>
        </w:rPr>
      </w:pPr>
      <w:ins w:id="6775" w:author="CR#0260" w:date="2020-07-19T12:22:00Z">
        <w:r>
          <w:rPr>
            <w:snapToGrid w:val="0"/>
            <w:lang w:val="sv-SE"/>
          </w:rPr>
          <w:tab/>
          <w:t>},</w:t>
        </w:r>
      </w:ins>
    </w:p>
    <w:p w:rsidR="009E61AC" w:rsidRPr="00D626B4" w:rsidDel="00897986" w:rsidRDefault="009E61AC" w:rsidP="009E61AC">
      <w:pPr>
        <w:pStyle w:val="PL"/>
        <w:shd w:val="clear" w:color="auto" w:fill="E6E6E6"/>
        <w:rPr>
          <w:del w:id="6776" w:author="CR#0260" w:date="2020-07-19T12:23:00Z"/>
          <w:snapToGrid w:val="0"/>
        </w:rPr>
      </w:pPr>
      <w:del w:id="6777" w:author="CR#0260" w:date="2020-07-19T12:23:00Z">
        <w:r w:rsidRPr="00D626B4" w:rsidDel="00897986">
          <w:rPr>
            <w:snapToGrid w:val="0"/>
          </w:rPr>
          <w:delText>INTEGER (0..ffs),</w:delText>
        </w:r>
        <w:r w:rsidRPr="00D626B4" w:rsidDel="00897986">
          <w:rPr>
            <w:snapToGrid w:val="0"/>
          </w:rPr>
          <w:tab/>
          <w:delText>-- FFS on the value range</w:delText>
        </w:r>
        <w:r w:rsidRPr="00D626B4" w:rsidDel="00897986">
          <w:delText xml:space="preserve"> </w:delText>
        </w:r>
        <w:r w:rsidRPr="00D626B4" w:rsidDel="00897986">
          <w:rPr>
            <w:snapToGrid w:val="0"/>
          </w:rPr>
          <w:delText>to be decided in RAN4</w:delText>
        </w:r>
      </w:del>
    </w:p>
    <w:p w:rsidR="00897986" w:rsidRPr="00D626B4" w:rsidRDefault="00BC4DFE" w:rsidP="00897986">
      <w:pPr>
        <w:pStyle w:val="PL"/>
        <w:shd w:val="clear" w:color="auto" w:fill="E6E6E6"/>
        <w:rPr>
          <w:ins w:id="6778" w:author="CR#0260" w:date="2020-07-19T12:23:00Z"/>
          <w:snapToGrid w:val="0"/>
        </w:rPr>
      </w:pPr>
      <w:ins w:id="6779" w:author="Draft v3" w:date="2020-07-23T04:02:00Z">
        <w:r>
          <w:rPr>
            <w:snapToGrid w:val="0"/>
          </w:rPr>
          <w:tab/>
        </w:r>
      </w:ins>
      <w:ins w:id="6780" w:author="CR#0260" w:date="2020-07-19T12:23:00Z">
        <w:r w:rsidR="00897986" w:rsidRPr="00D626B4">
          <w:rPr>
            <w:snapToGrid w:val="0"/>
          </w:rPr>
          <w:t>nr-TimingQuality-r16</w:t>
        </w:r>
        <w:r w:rsidR="00897986" w:rsidRPr="00D626B4">
          <w:rPr>
            <w:snapToGrid w:val="0"/>
          </w:rPr>
          <w:tab/>
        </w:r>
        <w:r w:rsidR="00897986" w:rsidRPr="00D626B4">
          <w:rPr>
            <w:snapToGrid w:val="0"/>
          </w:rPr>
          <w:tab/>
        </w:r>
        <w:r w:rsidR="00897986">
          <w:rPr>
            <w:snapToGrid w:val="0"/>
          </w:rPr>
          <w:tab/>
        </w:r>
        <w:r w:rsidR="00897986" w:rsidRPr="00D626B4">
          <w:rPr>
            <w:snapToGrid w:val="0"/>
          </w:rPr>
          <w:t>NR-TimingQuality-r16</w:t>
        </w:r>
        <w:r w:rsidR="00897986">
          <w:rPr>
            <w:snapToGrid w:val="0"/>
          </w:rPr>
          <w:t>,</w:t>
        </w:r>
      </w:ins>
    </w:p>
    <w:p w:rsidR="009E61AC" w:rsidRPr="00D626B4" w:rsidRDefault="009E61AC" w:rsidP="009E61AC">
      <w:pPr>
        <w:pStyle w:val="PL"/>
        <w:shd w:val="clear" w:color="auto" w:fill="E6E6E6"/>
        <w:rPr>
          <w:snapToGrid w:val="0"/>
        </w:rPr>
      </w:pPr>
      <w:r w:rsidRPr="00D626B4">
        <w:rPr>
          <w:snapToGrid w:val="0"/>
        </w:rPr>
        <w:tab/>
      </w:r>
      <w:ins w:id="6781" w:author="CR#0260" w:date="2020-07-19T12:23:00Z">
        <w:r w:rsidR="00897986">
          <w:rPr>
            <w:snapToGrid w:val="0"/>
          </w:rPr>
          <w:t>nr-DL</w:t>
        </w:r>
      </w:ins>
      <w:del w:id="6782" w:author="CR#0260" w:date="2020-07-19T12:23:00Z">
        <w:r w:rsidRPr="00D626B4" w:rsidDel="00897986">
          <w:rPr>
            <w:snapToGrid w:val="0"/>
          </w:rPr>
          <w:delText>dl</w:delText>
        </w:r>
      </w:del>
      <w:r w:rsidRPr="00D626B4">
        <w:rPr>
          <w:snapToGrid w:val="0"/>
        </w:rPr>
        <w:t>-PRS-RSRP-ResultDiff-r16</w:t>
      </w:r>
      <w:r w:rsidRPr="00D626B4">
        <w:rPr>
          <w:snapToGrid w:val="0"/>
        </w:rPr>
        <w:tab/>
        <w:t>INTEGER (</w:t>
      </w:r>
      <w:ins w:id="6783" w:author="CR#0260" w:date="2020-07-19T12:24:00Z">
        <w:r w:rsidR="00897986">
          <w:rPr>
            <w:snapToGrid w:val="0"/>
          </w:rPr>
          <w:t>0</w:t>
        </w:r>
        <w:r w:rsidR="00897986">
          <w:t>..</w:t>
        </w:r>
        <w:r w:rsidR="00897986">
          <w:rPr>
            <w:snapToGrid w:val="0"/>
          </w:rPr>
          <w:t>61</w:t>
        </w:r>
      </w:ins>
      <w:del w:id="6784" w:author="CR#0260" w:date="2020-07-19T12:24:00Z">
        <w:r w:rsidRPr="00D626B4" w:rsidDel="00897986">
          <w:rPr>
            <w:snapToGrid w:val="0"/>
          </w:rPr>
          <w:delText>FFS</w:delText>
        </w:r>
      </w:del>
      <w:r w:rsidRPr="00D626B4">
        <w:rPr>
          <w:snapToGrid w:val="0"/>
        </w:rPr>
        <w:t>)</w:t>
      </w:r>
      <w:r w:rsidRPr="00D626B4">
        <w:rPr>
          <w:snapToGrid w:val="0"/>
        </w:rPr>
        <w:tab/>
      </w:r>
      <w:r w:rsidRPr="00D626B4">
        <w:rPr>
          <w:snapToGrid w:val="0"/>
        </w:rPr>
        <w:tab/>
      </w:r>
      <w:ins w:id="6785" w:author="CR#0260" w:date="2020-07-19T12:24: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del w:id="6786" w:author="CR#0260" w:date="2020-07-19T12:24:00Z">
        <w:r w:rsidRPr="00D626B4" w:rsidDel="00897986">
          <w:rPr>
            <w:snapToGrid w:val="0"/>
          </w:rPr>
          <w:delText xml:space="preserve"> -- FFS on the value range</w:delText>
        </w:r>
        <w:r w:rsidRPr="00D626B4" w:rsidDel="00897986">
          <w:rPr>
            <w:snapToGrid w:val="0"/>
          </w:rPr>
          <w:tab/>
          <w:delText>to be decided in RAN4</w:delText>
        </w:r>
      </w:del>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6787" w:author="CR#0260" w:date="2020-07-19T12:24: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6788" w:author="CR#0260" w:date="2020-07-19T12:24:00Z"/>
        </w:rPr>
      </w:pPr>
      <w:del w:id="6789" w:author="CR#0260" w:date="2020-07-19T12:24: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 per UE</w:delText>
        </w:r>
      </w:del>
    </w:p>
    <w:p w:rsidR="009E61AC" w:rsidRPr="00D626B4" w:rsidDel="00897986" w:rsidRDefault="009E61AC" w:rsidP="009E61AC">
      <w:pPr>
        <w:pStyle w:val="PL"/>
        <w:shd w:val="clear" w:color="auto" w:fill="E6E6E6"/>
        <w:rPr>
          <w:del w:id="6790" w:author="CR#0260" w:date="2020-07-19T12:24: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SignalMeasurementInformation</w:t>
            </w:r>
            <w:r w:rsidRPr="00D626B4">
              <w:rPr>
                <w:iCs/>
                <w:noProof/>
              </w:rPr>
              <w:t xml:space="preserve"> field descriptions</w:t>
            </w:r>
          </w:p>
        </w:tc>
      </w:tr>
      <w:tr w:rsidR="00897986" w:rsidRPr="00D626B4" w:rsidTr="00557BF2">
        <w:trPr>
          <w:cantSplit/>
          <w:tblHeader/>
          <w:ins w:id="6791" w:author="CR#0260" w:date="2020-07-19T12:24:00Z"/>
        </w:trPr>
        <w:tc>
          <w:tcPr>
            <w:tcW w:w="9639" w:type="dxa"/>
          </w:tcPr>
          <w:p w:rsidR="00897986" w:rsidRDefault="00897986" w:rsidP="00897986">
            <w:pPr>
              <w:pStyle w:val="TAL"/>
              <w:rPr>
                <w:ins w:id="6792" w:author="CR#0260" w:date="2020-07-19T12:25:00Z"/>
                <w:b/>
                <w:i/>
                <w:noProof/>
                <w:lang w:eastAsia="x-none"/>
              </w:rPr>
            </w:pPr>
            <w:ins w:id="6793" w:author="CR#0260" w:date="2020-07-19T12:25:00Z">
              <w:r>
                <w:rPr>
                  <w:b/>
                  <w:i/>
                  <w:noProof/>
                </w:rPr>
                <w:t>dl-PRS-ID</w:t>
              </w:r>
            </w:ins>
          </w:p>
          <w:p w:rsidR="00897986" w:rsidRDefault="00897986" w:rsidP="00897986">
            <w:pPr>
              <w:pStyle w:val="TAL"/>
              <w:keepNext w:val="0"/>
              <w:keepLines w:val="0"/>
              <w:rPr>
                <w:ins w:id="6794" w:author="CR#0260" w:date="2020-07-19T12:25:00Z"/>
                <w:bCs/>
                <w:iCs/>
                <w:noProof/>
              </w:rPr>
            </w:pPr>
            <w:ins w:id="6795" w:author="CR#0260" w:date="2020-07-19T12:25: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6796" w:author="CR#0260" w:date="2020-07-19T12:24:00Z"/>
              </w:rPr>
              <w:pPrChange w:id="6797" w:author="CR#0260" w:date="2020-07-19T12:25:00Z">
                <w:pPr>
                  <w:pStyle w:val="TAH"/>
                  <w:keepNext w:val="0"/>
                  <w:keepLines w:val="0"/>
                  <w:widowControl w:val="0"/>
                </w:pPr>
              </w:pPrChange>
            </w:pPr>
            <w:ins w:id="6798" w:author="CR#0260" w:date="2020-07-19T12:25:00Z">
              <w:r>
                <w:rPr>
                  <w:bCs/>
                  <w:iCs/>
                  <w:noProof/>
                </w:rPr>
                <w:t>Each TRP should only be associated with one such ID.</w:t>
              </w:r>
            </w:ins>
          </w:p>
        </w:tc>
      </w:tr>
      <w:tr w:rsidR="00897986" w:rsidRPr="00D626B4" w:rsidTr="00557BF2">
        <w:trPr>
          <w:cantSplit/>
          <w:tblHeader/>
          <w:ins w:id="6799" w:author="CR#0260" w:date="2020-07-19T12:25:00Z"/>
        </w:trPr>
        <w:tc>
          <w:tcPr>
            <w:tcW w:w="9639" w:type="dxa"/>
          </w:tcPr>
          <w:p w:rsidR="00897986" w:rsidRDefault="00897986" w:rsidP="00897986">
            <w:pPr>
              <w:pStyle w:val="TAL"/>
              <w:rPr>
                <w:ins w:id="6800" w:author="CR#0260" w:date="2020-07-19T12:25:00Z"/>
                <w:b/>
                <w:i/>
                <w:noProof/>
                <w:lang w:eastAsia="x-none"/>
              </w:rPr>
            </w:pPr>
            <w:ins w:id="6801" w:author="CR#0260" w:date="2020-07-19T12:25:00Z">
              <w:r>
                <w:rPr>
                  <w:b/>
                  <w:i/>
                  <w:noProof/>
                </w:rPr>
                <w:t>nr-PhysCellID</w:t>
              </w:r>
            </w:ins>
          </w:p>
          <w:p w:rsidR="00897986" w:rsidRPr="00D626B4" w:rsidRDefault="00897986" w:rsidP="00897986">
            <w:pPr>
              <w:pStyle w:val="TAL"/>
              <w:rPr>
                <w:ins w:id="6802" w:author="CR#0260" w:date="2020-07-19T12:25:00Z"/>
              </w:rPr>
            </w:pPr>
            <w:ins w:id="6803" w:author="CR#0260" w:date="2020-07-19T12:25:00Z">
              <w:r>
                <w:rPr>
                  <w:bCs/>
                  <w:iCs/>
                  <w:noProof/>
                </w:rPr>
                <w:t>This field specifies the physical cell identity of the associated TRP, as defined in TS 38.331 [35].</w:t>
              </w:r>
            </w:ins>
          </w:p>
        </w:tc>
      </w:tr>
      <w:tr w:rsidR="00897986" w:rsidRPr="00D626B4" w:rsidTr="00557BF2">
        <w:trPr>
          <w:cantSplit/>
          <w:tblHeader/>
          <w:ins w:id="6804" w:author="CR#0260" w:date="2020-07-19T12:25:00Z"/>
        </w:trPr>
        <w:tc>
          <w:tcPr>
            <w:tcW w:w="9639" w:type="dxa"/>
          </w:tcPr>
          <w:p w:rsidR="00897986" w:rsidRDefault="00897986" w:rsidP="00897986">
            <w:pPr>
              <w:pStyle w:val="TAL"/>
              <w:rPr>
                <w:ins w:id="6805" w:author="CR#0260" w:date="2020-07-19T12:25:00Z"/>
                <w:b/>
                <w:i/>
                <w:noProof/>
                <w:lang w:eastAsia="x-none"/>
              </w:rPr>
            </w:pPr>
            <w:ins w:id="6806" w:author="CR#0260" w:date="2020-07-19T12:25:00Z">
              <w:r>
                <w:rPr>
                  <w:b/>
                  <w:i/>
                  <w:noProof/>
                </w:rPr>
                <w:t>nr-CellGlobalID</w:t>
              </w:r>
            </w:ins>
          </w:p>
          <w:p w:rsidR="00897986" w:rsidRPr="00D626B4" w:rsidRDefault="00897986" w:rsidP="00897986">
            <w:pPr>
              <w:pStyle w:val="TAL"/>
              <w:rPr>
                <w:ins w:id="6807" w:author="CR#0260" w:date="2020-07-19T12:25:00Z"/>
              </w:rPr>
            </w:pPr>
            <w:ins w:id="6808" w:author="CR#0260" w:date="2020-07-19T12:25:00Z">
              <w:r>
                <w:rPr>
                  <w:bCs/>
                  <w:iCs/>
                  <w:noProof/>
                </w:rPr>
                <w:t>This field specifies the NCGI, the globally unique identity of a cell in NR, of the associated TRP, as defined in TS 38.331 [35].</w:t>
              </w:r>
            </w:ins>
          </w:p>
        </w:tc>
      </w:tr>
      <w:tr w:rsidR="00897986" w:rsidRPr="00D626B4" w:rsidTr="00557BF2">
        <w:trPr>
          <w:cantSplit/>
          <w:tblHeader/>
          <w:ins w:id="6809" w:author="CR#0260" w:date="2020-07-19T12:25:00Z"/>
        </w:trPr>
        <w:tc>
          <w:tcPr>
            <w:tcW w:w="9639" w:type="dxa"/>
          </w:tcPr>
          <w:p w:rsidR="00897986" w:rsidRDefault="00897986" w:rsidP="00897986">
            <w:pPr>
              <w:pStyle w:val="TAL"/>
              <w:rPr>
                <w:ins w:id="6810" w:author="CR#0260" w:date="2020-07-19T12:25:00Z"/>
                <w:b/>
                <w:i/>
                <w:noProof/>
                <w:lang w:eastAsia="x-none"/>
              </w:rPr>
            </w:pPr>
            <w:ins w:id="6811" w:author="CR#0260" w:date="2020-07-19T12:25:00Z">
              <w:r>
                <w:rPr>
                  <w:b/>
                  <w:i/>
                  <w:noProof/>
                </w:rPr>
                <w:t>nr-ARFCN</w:t>
              </w:r>
            </w:ins>
          </w:p>
          <w:p w:rsidR="00897986" w:rsidRPr="00D626B4" w:rsidRDefault="00897986" w:rsidP="00897986">
            <w:pPr>
              <w:pStyle w:val="TAL"/>
              <w:rPr>
                <w:ins w:id="6812" w:author="CR#0260" w:date="2020-07-19T12:25:00Z"/>
              </w:rPr>
            </w:pPr>
            <w:ins w:id="6813" w:author="CR#0260" w:date="2020-07-19T12:25: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AdditionalPathList</w:t>
            </w:r>
          </w:p>
          <w:p w:rsidR="009E61AC" w:rsidRPr="00D626B4" w:rsidRDefault="009E61AC" w:rsidP="00557BF2">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STD</w:t>
            </w:r>
          </w:p>
          <w:p w:rsidR="009E61AC" w:rsidRPr="00D626B4" w:rsidRDefault="009E61AC" w:rsidP="00557BF2">
            <w:pPr>
              <w:pStyle w:val="TAL"/>
              <w:keepNext w:val="0"/>
              <w:keepLines w:val="0"/>
              <w:widowControl w:val="0"/>
              <w:rPr>
                <w:noProof/>
              </w:rPr>
            </w:pPr>
            <w:r w:rsidRPr="00D626B4">
              <w:rPr>
                <w:noProof/>
              </w:rPr>
              <w:t xml:space="preserve">This field specifies the relative timing difference between this neighbour TRP and the PRS reference TRP, as defined in </w:t>
            </w:r>
            <w:ins w:id="6814" w:author="CR#0260" w:date="2020-07-19T12:25:00Z">
              <w:r w:rsidR="00897986">
                <w:rPr>
                  <w:noProof/>
                </w:rPr>
                <w:t>TS 38.215 [36]</w:t>
              </w:r>
            </w:ins>
            <w:del w:id="6815" w:author="CR#0260" w:date="2020-07-19T12:25:00Z">
              <w:r w:rsidRPr="00D626B4" w:rsidDel="00897986">
                <w:rPr>
                  <w:noProof/>
                </w:rPr>
                <w:delText>FFS</w:delText>
              </w:r>
            </w:del>
            <w:r w:rsidRPr="00D626B4">
              <w:rPr>
                <w:noProof/>
              </w:rPr>
              <w:t xml:space="preserve">.  Mapping of the measured quantity is defined as </w:t>
            </w:r>
            <w:r w:rsidRPr="00D626B4">
              <w:rPr>
                <w:rFonts w:eastAsia="SimSun"/>
                <w:noProof/>
                <w:lang w:eastAsia="zh-CN"/>
              </w:rPr>
              <w:t xml:space="preserve">in </w:t>
            </w:r>
            <w:ins w:id="6816" w:author="CR#0260" w:date="2020-07-19T12:25:00Z">
              <w:r w:rsidR="00897986">
                <w:rPr>
                  <w:rFonts w:eastAsia="SimSun"/>
                  <w:noProof/>
                  <w:lang w:eastAsia="zh-CN"/>
                </w:rPr>
                <w:t>TS 38.133 [46]</w:t>
              </w:r>
            </w:ins>
            <w:del w:id="6817" w:author="CR#0260" w:date="2020-07-19T12:25:00Z">
              <w:r w:rsidRPr="00D626B4" w:rsidDel="00897986">
                <w:rPr>
                  <w:rFonts w:eastAsia="SimSun"/>
                  <w:noProof/>
                  <w:lang w:eastAsia="zh-CN"/>
                </w:rPr>
                <w:delText>FSS</w:delText>
              </w:r>
            </w:del>
            <w:r w:rsidRPr="00D626B4">
              <w:rPr>
                <w:rFonts w:eastAsia="SimSun"/>
                <w:noProof/>
                <w:lang w:eastAsia="zh-CN"/>
              </w:rPr>
              <w:t>.</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Timing</w:t>
            </w:r>
            <w:del w:id="6818" w:author="CR#0260" w:date="2020-07-19T12:26:00Z">
              <w:r w:rsidRPr="00D626B4" w:rsidDel="00897986">
                <w:rPr>
                  <w:b/>
                  <w:i/>
                  <w:noProof/>
                </w:rPr>
                <w:delText>Meas</w:delText>
              </w:r>
            </w:del>
            <w:r w:rsidRPr="00D626B4">
              <w:rPr>
                <w:b/>
                <w:i/>
                <w:noProof/>
              </w:rPr>
              <w:t>Quality</w:t>
            </w:r>
          </w:p>
          <w:p w:rsidR="009E61AC" w:rsidRPr="00D626B4" w:rsidRDefault="009E61AC" w:rsidP="00557BF2">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rsidR="009E61AC" w:rsidRPr="00D626B4" w:rsidRDefault="009E61AC" w:rsidP="009E61AC"/>
    <w:p w:rsidR="009E61AC" w:rsidRPr="00D626B4" w:rsidRDefault="009E61AC" w:rsidP="009E61AC">
      <w:pPr>
        <w:pStyle w:val="Heading4"/>
        <w:rPr>
          <w:i/>
          <w:iCs/>
        </w:rPr>
      </w:pPr>
      <w:bookmarkStart w:id="6819" w:name="_Toc37681197"/>
      <w:bookmarkStart w:id="6820" w:name="_Toc12618286"/>
      <w:bookmarkEnd w:id="6617"/>
      <w:r w:rsidRPr="00D626B4">
        <w:rPr>
          <w:i/>
          <w:iCs/>
        </w:rPr>
        <w:t>–</w:t>
      </w:r>
      <w:r w:rsidRPr="00D626B4">
        <w:rPr>
          <w:i/>
          <w:iCs/>
        </w:rPr>
        <w:tab/>
        <w:t>NR-DL-TDOA-LocationInformation</w:t>
      </w:r>
      <w:bookmarkEnd w:id="6819"/>
    </w:p>
    <w:p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6821" w:author="CR#0260" w:date="2020-07-19T12:26:00Z">
        <w:r w:rsidR="00897986">
          <w:t xml:space="preserve"> </w:t>
        </w:r>
      </w:ins>
      <w:del w:id="6822" w:author="CR#0260" w:date="2020-07-19T12:26:00Z">
        <w:r w:rsidR="001F0821" w:rsidRPr="00D626B4" w:rsidDel="00897986">
          <w:delText>-</w:delText>
        </w:r>
      </w:del>
      <w:r w:rsidRPr="00D626B4">
        <w:t>DL-TDOA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6823" w:name="_Toc37681198"/>
      <w:r w:rsidRPr="00D626B4">
        <w:lastRenderedPageBreak/>
        <w:t>6.</w:t>
      </w:r>
      <w:r w:rsidR="00C55484" w:rsidRPr="00D626B4">
        <w:t>5</w:t>
      </w:r>
      <w:r w:rsidR="009E61AC" w:rsidRPr="00D626B4">
        <w:t>.1</w:t>
      </w:r>
      <w:r w:rsidR="00C55484" w:rsidRPr="00D626B4">
        <w:t>0</w:t>
      </w:r>
      <w:r w:rsidR="009E61AC" w:rsidRPr="00D626B4">
        <w:t>.5</w:t>
      </w:r>
      <w:r w:rsidR="009E61AC" w:rsidRPr="00D626B4">
        <w:tab/>
        <w:t>NR</w:t>
      </w:r>
      <w:ins w:id="6824" w:author="CR#0260" w:date="2020-07-19T12:26:00Z">
        <w:r w:rsidR="00897986">
          <w:t xml:space="preserve"> </w:t>
        </w:r>
      </w:ins>
      <w:del w:id="6825" w:author="CR#0260" w:date="2020-07-19T12:26:00Z">
        <w:r w:rsidR="009E61AC" w:rsidRPr="00D626B4" w:rsidDel="00897986">
          <w:delText>-</w:delText>
        </w:r>
      </w:del>
      <w:r w:rsidR="009E61AC" w:rsidRPr="00D626B4">
        <w:t>DL-TDOA Location Information Request</w:t>
      </w:r>
      <w:bookmarkEnd w:id="6820"/>
      <w:bookmarkEnd w:id="6823"/>
    </w:p>
    <w:p w:rsidR="009E61AC" w:rsidRPr="00D626B4" w:rsidRDefault="009E61AC" w:rsidP="009E61AC">
      <w:pPr>
        <w:pStyle w:val="Heading4"/>
      </w:pPr>
      <w:bookmarkStart w:id="6826" w:name="_Toc12618287"/>
      <w:bookmarkStart w:id="6827" w:name="_Toc37681199"/>
      <w:r w:rsidRPr="00D626B4">
        <w:t>–</w:t>
      </w:r>
      <w:r w:rsidRPr="00D626B4">
        <w:tab/>
      </w:r>
      <w:r w:rsidRPr="00D626B4">
        <w:rPr>
          <w:i/>
        </w:rPr>
        <w:t>NR-DL-TDOA-Request</w:t>
      </w:r>
      <w:r w:rsidRPr="00D626B4">
        <w:rPr>
          <w:i/>
          <w:noProof/>
        </w:rPr>
        <w:t>LocationInformation</w:t>
      </w:r>
      <w:bookmarkEnd w:id="6826"/>
      <w:bookmarkEnd w:id="6827"/>
    </w:p>
    <w:p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LocationInformation-r16 ::= SEQUENCE {</w:t>
      </w:r>
    </w:p>
    <w:p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del w:id="6828" w:author="CR#0260" w:date="2020-07-19T12:27:00Z">
        <w:r w:rsidRPr="00D626B4" w:rsidDel="00897986">
          <w:tab/>
        </w:r>
        <w:r w:rsidRPr="00D626B4" w:rsidDel="00897986">
          <w:tab/>
        </w:r>
      </w:del>
      <w:r w:rsidRPr="00D626B4">
        <w:t>-- Need ON</w:t>
      </w:r>
    </w:p>
    <w:p w:rsidR="009E61AC" w:rsidRPr="00D626B4" w:rsidDel="00897986" w:rsidRDefault="009E61AC" w:rsidP="005903F8">
      <w:pPr>
        <w:pStyle w:val="PL"/>
        <w:shd w:val="clear" w:color="auto" w:fill="E6E6E6"/>
        <w:rPr>
          <w:del w:id="6829" w:author="CR#0260" w:date="2020-07-19T12:27:00Z"/>
          <w:snapToGrid w:val="0"/>
        </w:rPr>
      </w:pPr>
      <w:r w:rsidRPr="00D626B4">
        <w:rPr>
          <w:snapToGrid w:val="0"/>
        </w:rPr>
        <w:tab/>
        <w:t>nr-RequestedMeasurements-r16</w:t>
      </w:r>
      <w:r w:rsidRPr="00D626B4">
        <w:rPr>
          <w:snapToGrid w:val="0"/>
        </w:rPr>
        <w:tab/>
      </w:r>
      <w:r w:rsidRPr="00D626B4">
        <w:rPr>
          <w:snapToGrid w:val="0"/>
        </w:rPr>
        <w:tab/>
      </w:r>
      <w:ins w:id="6830" w:author="CR#0260" w:date="2020-07-19T12:27:00Z">
        <w:r w:rsidR="00897986">
          <w:rPr>
            <w:snapToGrid w:val="0"/>
          </w:rPr>
          <w:tab/>
        </w:r>
        <w:r w:rsidR="00897986">
          <w:rPr>
            <w:snapToGrid w:val="0"/>
          </w:rPr>
          <w:tab/>
        </w:r>
      </w:ins>
      <w:r w:rsidRPr="00D626B4">
        <w:rPr>
          <w:snapToGrid w:val="0"/>
        </w:rPr>
        <w:t>BIT STRING {</w:t>
      </w:r>
      <w:ins w:id="6831" w:author="CR#0260" w:date="2020-07-19T12:27:00Z">
        <w:r w:rsidR="00897986">
          <w:rPr>
            <w:snapToGrid w:val="0"/>
          </w:rPr>
          <w:t xml:space="preserve"> </w:t>
        </w:r>
      </w:ins>
      <w:del w:id="6832" w:author="CR#0260" w:date="2020-07-19T12:27:00Z">
        <w:r w:rsidRPr="00D626B4" w:rsidDel="00897986">
          <w:rPr>
            <w:snapToGrid w:val="0"/>
          </w:rPr>
          <w:tab/>
        </w:r>
      </w:del>
      <w:r w:rsidRPr="00D626B4">
        <w:rPr>
          <w:snapToGrid w:val="0"/>
        </w:rPr>
        <w:t>prsrsrpReq</w:t>
      </w:r>
      <w:ins w:id="6833" w:author="CR#0260" w:date="2020-07-19T12:27:00Z">
        <w:r w:rsidR="00897986">
          <w:rPr>
            <w:snapToGrid w:val="0"/>
          </w:rPr>
          <w:t xml:space="preserve"> </w:t>
        </w:r>
      </w:ins>
      <w:del w:id="6834" w:author="CR#0260" w:date="2020-07-19T12:27:00Z">
        <w:r w:rsidRPr="00D626B4" w:rsidDel="00897986">
          <w:rPr>
            <w:snapToGrid w:val="0"/>
          </w:rPr>
          <w:tab/>
        </w:r>
        <w:r w:rsidRPr="00D626B4" w:rsidDel="00897986">
          <w:rPr>
            <w:snapToGrid w:val="0"/>
          </w:rPr>
          <w:tab/>
        </w:r>
      </w:del>
      <w:r w:rsidRPr="00D626B4">
        <w:rPr>
          <w:snapToGrid w:val="0"/>
        </w:rPr>
        <w:t>(0)</w:t>
      </w:r>
    </w:p>
    <w:p w:rsidR="009E61AC" w:rsidRPr="00D626B4" w:rsidRDefault="009E61AC" w:rsidP="005903F8">
      <w:pPr>
        <w:pStyle w:val="PL"/>
        <w:shd w:val="clear" w:color="auto" w:fill="E6E6E6"/>
        <w:rPr>
          <w:snapToGrid w:val="0"/>
        </w:rPr>
      </w:pPr>
      <w:del w:id="6835" w:author="CR#0260" w:date="2020-07-19T12:2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ins w:id="6836" w:author="CR#0260" w:date="2020-07-19T12:27:00Z">
        <w:r w:rsidR="00897986">
          <w:rPr>
            <w:snapToGrid w:val="0"/>
          </w:rPr>
          <w:t xml:space="preserve"> </w:t>
        </w:r>
      </w:ins>
      <w:r w:rsidRPr="00D626B4">
        <w:rPr>
          <w:snapToGrid w:val="0"/>
        </w:rPr>
        <w:t>}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6837" w:author="CR#0260" w:date="2020-07-19T12:28: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6838" w:author="CR#0260" w:date="2020-07-19T12:28:00Z">
        <w:r w:rsidR="00897986">
          <w:rPr>
            <w:snapToGrid w:val="0"/>
          </w:rPr>
          <w:tab/>
        </w:r>
        <w:r w:rsidR="00897986">
          <w:rPr>
            <w:snapToGrid w:val="0"/>
          </w:rPr>
          <w:tab/>
        </w:r>
        <w:r w:rsidR="00897986">
          <w:rPr>
            <w:snapToGrid w:val="0"/>
          </w:rPr>
          <w:tab/>
        </w:r>
      </w:ins>
      <w:r w:rsidRPr="00D626B4">
        <w:rPr>
          <w:snapToGrid w:val="0"/>
        </w:rPr>
        <w:t>NR-DL-TDOA-ReportConfig-r16</w:t>
      </w:r>
      <w:r w:rsidRPr="00D626B4">
        <w:rPr>
          <w:snapToGrid w:val="0"/>
        </w:rPr>
        <w:tab/>
      </w:r>
      <w:r w:rsidRPr="00D626B4">
        <w:rPr>
          <w:snapToGrid w:val="0"/>
        </w:rPr>
        <w:tab/>
        <w:t>OPTIONAL,</w:t>
      </w:r>
      <w:ins w:id="6839" w:author="CR#0260" w:date="2020-07-19T12:28:00Z">
        <w:r w:rsidR="00897986">
          <w:rPr>
            <w:snapToGrid w:val="0"/>
          </w:rPr>
          <w:t xml:space="preserve"> </w:t>
        </w:r>
      </w:ins>
      <w:del w:id="6840" w:author="CR#0260" w:date="2020-07-19T12:28:00Z">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841" w:author="CR#0260" w:date="2020-07-19T12:29:00Z">
        <w:r w:rsidR="00897986">
          <w:rPr>
            <w:snapToGrid w:val="0"/>
          </w:rPr>
          <w:tab/>
        </w:r>
        <w:r w:rsidR="00897986">
          <w:rPr>
            <w:snapToGrid w:val="0"/>
          </w:rPr>
          <w:tab/>
        </w:r>
      </w:ins>
      <w:r w:rsidRPr="00D626B4">
        <w:rPr>
          <w:snapToGrid w:val="0"/>
        </w:rPr>
        <w:t>ENUMERATED { requested }</w:t>
      </w:r>
      <w:r w:rsidRPr="00D626B4">
        <w:rPr>
          <w:snapToGrid w:val="0"/>
        </w:rPr>
        <w:tab/>
      </w:r>
      <w:ins w:id="6842" w:author="CR#0260" w:date="2020-07-19T12:29:00Z">
        <w:r w:rsidR="00897986">
          <w:rPr>
            <w:snapToGrid w:val="0"/>
          </w:rPr>
          <w:tab/>
        </w:r>
      </w:ins>
      <w:r w:rsidRPr="00D626B4">
        <w:rPr>
          <w:snapToGrid w:val="0"/>
        </w:rPr>
        <w:t>OPTIONAL,</w:t>
      </w:r>
      <w:ins w:id="6843" w:author="CR#0260" w:date="2020-07-19T12:29:00Z">
        <w:r w:rsidR="00897986">
          <w:rPr>
            <w:snapToGrid w:val="0"/>
          </w:rPr>
          <w:t xml:space="preserve"> </w:t>
        </w:r>
      </w:ins>
      <w:del w:id="6844" w:author="CR#0260" w:date="2020-07-19T12:2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TDOA-ReportConfig-r16 ::= SEQUENCE {</w:t>
      </w:r>
    </w:p>
    <w:p w:rsidR="009E61AC" w:rsidRPr="00D626B4" w:rsidDel="00897986" w:rsidRDefault="009E61AC" w:rsidP="009E61AC">
      <w:pPr>
        <w:pStyle w:val="PL"/>
        <w:shd w:val="clear" w:color="auto" w:fill="E6E6E6"/>
        <w:rPr>
          <w:del w:id="6845" w:author="CR#0260" w:date="2020-07-19T12:29:00Z"/>
          <w:snapToGrid w:val="0"/>
        </w:rPr>
      </w:pPr>
      <w:del w:id="6846" w:author="CR#0260" w:date="2020-07-19T12:2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6847"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848" w:author="CR#0260" w:date="2020-07-19T12:30:00Z">
        <w:r w:rsidR="00897986">
          <w:rPr>
            <w:snapToGrid w:val="0"/>
          </w:rPr>
          <w:t>, -- Need ON</w:t>
        </w:r>
      </w:ins>
    </w:p>
    <w:p w:rsidR="00897986" w:rsidRDefault="009E61AC" w:rsidP="005903F8">
      <w:pPr>
        <w:pStyle w:val="PL"/>
        <w:shd w:val="clear" w:color="auto" w:fill="E6E6E6"/>
        <w:rPr>
          <w:ins w:id="6849" w:author="CR#0260" w:date="2020-07-19T12:30:00Z"/>
          <w:snapToGrid w:val="0"/>
        </w:rPr>
      </w:pPr>
      <w:r w:rsidRPr="00D626B4">
        <w:rPr>
          <w:snapToGrid w:val="0"/>
        </w:rPr>
        <w:tab/>
        <w:t xml:space="preserve">timingReportingGranularityFactor-r16 </w:t>
      </w:r>
      <w:r w:rsidRPr="00D626B4">
        <w:rPr>
          <w:snapToGrid w:val="0"/>
        </w:rPr>
        <w:tab/>
      </w:r>
      <w:ins w:id="6850" w:author="CR#0260" w:date="2020-07-19T12:30:00Z">
        <w:r w:rsidR="00897986">
          <w:rPr>
            <w:snapToGrid w:val="0"/>
          </w:rPr>
          <w:tab/>
        </w:r>
      </w:ins>
      <w:r w:rsidRPr="00D626B4">
        <w:rPr>
          <w:snapToGrid w:val="0"/>
        </w:rPr>
        <w:t>INTEGER (</w:t>
      </w:r>
      <w:ins w:id="6851" w:author="CR#0260" w:date="2020-07-19T12:30:00Z">
        <w:r w:rsidR="00897986">
          <w:rPr>
            <w:snapToGrid w:val="0"/>
          </w:rPr>
          <w:t>0..5</w:t>
        </w:r>
      </w:ins>
      <w:del w:id="6852" w:author="CR#0260" w:date="2020-07-19T12:30:00Z">
        <w:r w:rsidRPr="00D626B4" w:rsidDel="00897986">
          <w:rPr>
            <w:snapToGrid w:val="0"/>
          </w:rPr>
          <w:delText>FFS</w:delText>
        </w:r>
      </w:del>
      <w:r w:rsidRPr="00D626B4">
        <w:rPr>
          <w:snapToGrid w:val="0"/>
        </w:rPr>
        <w:t>)</w:t>
      </w:r>
      <w:r w:rsidRPr="00D626B4">
        <w:rPr>
          <w:snapToGrid w:val="0"/>
        </w:rPr>
        <w:tab/>
      </w:r>
      <w:ins w:id="6853"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854" w:author="CR#0260" w:date="2020-07-19T12:30:00Z">
        <w:r w:rsidR="00897986">
          <w:rPr>
            <w:snapToGrid w:val="0"/>
          </w:rPr>
          <w:t>, -- Need ON</w:t>
        </w:r>
      </w:ins>
    </w:p>
    <w:p w:rsidR="009E61AC" w:rsidRPr="00D626B4" w:rsidDel="00897986" w:rsidRDefault="009E61AC" w:rsidP="005903F8">
      <w:pPr>
        <w:pStyle w:val="PL"/>
        <w:shd w:val="clear" w:color="auto" w:fill="E6E6E6"/>
        <w:rPr>
          <w:del w:id="6855" w:author="CR#0260" w:date="2020-07-19T12:30:00Z"/>
          <w:snapToGrid w:val="0"/>
        </w:rPr>
      </w:pPr>
      <w:del w:id="6856" w:author="CR#0260" w:date="2020-07-19T12:30:00Z">
        <w:r w:rsidRPr="00D626B4" w:rsidDel="00897986">
          <w:rPr>
            <w:snapToGrid w:val="0"/>
          </w:rPr>
          <w:tab/>
          <w:delText>-- FFS in RAN4</w:delText>
        </w:r>
      </w:del>
    </w:p>
    <w:p w:rsidR="00897986" w:rsidRPr="00D626B4" w:rsidRDefault="00897986" w:rsidP="00897986">
      <w:pPr>
        <w:pStyle w:val="PL"/>
        <w:shd w:val="clear" w:color="auto" w:fill="E6E6E6"/>
        <w:rPr>
          <w:ins w:id="6857" w:author="CR#0260" w:date="2020-07-19T12:31:00Z"/>
          <w:snapToGrid w:val="0"/>
        </w:rPr>
      </w:pPr>
      <w:ins w:id="6858" w:author="CR#0260" w:date="2020-07-19T12:31:00Z">
        <w:r>
          <w:rPr>
            <w:snapToGrid w:val="0"/>
          </w:rP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equestedMeasurements</w:t>
            </w:r>
          </w:p>
          <w:p w:rsidR="009E61AC" w:rsidRPr="00D626B4" w:rsidRDefault="009E61AC" w:rsidP="00557BF2">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DL-PRS-RstdMeasurementInfoRequest</w:t>
            </w:r>
          </w:p>
          <w:p w:rsidR="009E61AC" w:rsidRPr="00D626B4" w:rsidRDefault="009E61AC" w:rsidP="00557BF2">
            <w:pPr>
              <w:pStyle w:val="TAL"/>
              <w:keepNext w:val="0"/>
              <w:keepLines w:val="0"/>
              <w:widowControl w:val="0"/>
              <w:rPr>
                <w:b/>
                <w:i/>
                <w:noProof/>
              </w:rPr>
            </w:pPr>
            <w:r w:rsidRPr="00D626B4">
              <w:t xml:space="preserve">This field indicates whether the target device is requested to report </w:t>
            </w:r>
            <w:ins w:id="6859" w:author="CR#0260" w:date="2020-07-19T12:31:00Z">
              <w:r w:rsidR="00897986">
                <w:t>DL-PRS</w:t>
              </w:r>
            </w:ins>
            <w:del w:id="6860" w:author="CR#0260" w:date="2020-07-19T12:31:00Z">
              <w:r w:rsidRPr="00D626B4" w:rsidDel="00897986">
                <w:delText>DL PRS</w:delText>
              </w:r>
            </w:del>
            <w:r w:rsidRPr="00D626B4">
              <w:t xml:space="preserve"> Resource ID(s) or </w:t>
            </w:r>
            <w:ins w:id="6861" w:author="CR#0260" w:date="2020-07-19T12:31:00Z">
              <w:r w:rsidR="00897986">
                <w:t>DL-PRS</w:t>
              </w:r>
            </w:ins>
            <w:del w:id="6862" w:author="CR#0260" w:date="2020-07-19T12:31:00Z">
              <w:r w:rsidRPr="00D626B4" w:rsidDel="00897986">
                <w:delText>DL PRS</w:delText>
              </w:r>
            </w:del>
            <w:r w:rsidRPr="00D626B4">
              <w:t xml:space="preserve"> Resource Set ID(s) used for determining the timing of each TRP in RSTD measurements.</w:t>
            </w:r>
          </w:p>
        </w:tc>
      </w:tr>
      <w:tr w:rsidR="00D626B4" w:rsidRPr="00D626B4" w:rsidDel="00897986" w:rsidTr="00557BF2">
        <w:trPr>
          <w:cantSplit/>
          <w:del w:id="6863" w:author="CR#0260" w:date="2020-07-19T12:31:00Z"/>
        </w:trPr>
        <w:tc>
          <w:tcPr>
            <w:tcW w:w="9639" w:type="dxa"/>
          </w:tcPr>
          <w:p w:rsidR="009E61AC" w:rsidRPr="00D626B4" w:rsidDel="00897986" w:rsidRDefault="009E61AC" w:rsidP="00557BF2">
            <w:pPr>
              <w:pStyle w:val="TAL"/>
              <w:keepNext w:val="0"/>
              <w:keepLines w:val="0"/>
              <w:widowControl w:val="0"/>
              <w:rPr>
                <w:del w:id="6864" w:author="CR#0260" w:date="2020-07-19T12:31:00Z"/>
                <w:b/>
                <w:i/>
                <w:noProof/>
              </w:rPr>
            </w:pPr>
            <w:del w:id="6865" w:author="CR#0260" w:date="2020-07-19T12:31: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6866" w:author="CR#0260" w:date="2020-07-19T12:31:00Z"/>
                <w:b/>
                <w:i/>
                <w:noProof/>
              </w:rPr>
            </w:pPr>
            <w:del w:id="6867" w:author="CR#0260" w:date="2020-07-19T12:31: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TD-MeasurementsPerTRPPair</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maximum number of.</w:t>
            </w:r>
            <w:ins w:id="6868" w:author="CR#0260" w:date="2020-07-19T12:31:00Z">
              <w:r w:rsidR="00897986">
                <w:t xml:space="preserve"> DL-PRS</w:t>
              </w:r>
            </w:ins>
            <w:del w:id="6869" w:author="CR#0260" w:date="2020-07-19T12:31:00Z">
              <w:r w:rsidRPr="00D626B4" w:rsidDel="00897986">
                <w:delText xml:space="preserve"> DL PRS</w:delText>
              </w:r>
            </w:del>
            <w:r w:rsidRPr="00D626B4">
              <w:t xml:space="preserve"> RSTD measurements per pair of TRPs. The maximum number is defined across all </w:t>
            </w:r>
            <w:ins w:id="6870" w:author="CR#0260" w:date="2020-07-19T12:31:00Z">
              <w:r w:rsidR="00897986">
                <w:t>P</w:t>
              </w:r>
            </w:ins>
            <w:del w:id="6871" w:author="CR#0260" w:date="2020-07-19T12:31:00Z">
              <w:r w:rsidRPr="00D626B4" w:rsidDel="00897986">
                <w:delText>p</w:delText>
              </w:r>
            </w:del>
            <w:r w:rsidRPr="00D626B4">
              <w:t xml:space="preserve">ositioning </w:t>
            </w:r>
            <w:ins w:id="6872" w:author="CR#0260" w:date="2020-07-19T12:31:00Z">
              <w:r w:rsidR="00897986">
                <w:t>F</w:t>
              </w:r>
            </w:ins>
            <w:del w:id="6873" w:author="CR#0260" w:date="2020-07-19T12:31:00Z">
              <w:r w:rsidRPr="00D626B4" w:rsidDel="00897986">
                <w:delText>f</w:delText>
              </w:r>
            </w:del>
            <w:r w:rsidRPr="00D626B4">
              <w:t xml:space="preserve">requency </w:t>
            </w:r>
            <w:ins w:id="6874" w:author="CR#0260" w:date="2020-07-19T12:31:00Z">
              <w:r w:rsidR="00897986">
                <w:t>L</w:t>
              </w:r>
            </w:ins>
            <w:del w:id="6875" w:author="CR#0260" w:date="2020-07-19T12:31:00Z">
              <w:r w:rsidRPr="00D626B4" w:rsidDel="00897986">
                <w:delText>l</w:delText>
              </w:r>
            </w:del>
            <w:r w:rsidRPr="00D626B4">
              <w:t>ayer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6876" w:name="_Toc12618288"/>
      <w:bookmarkStart w:id="6877"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6878" w:author="CR#0260" w:date="2020-07-19T12:32:00Z">
        <w:r w:rsidR="00897986">
          <w:t xml:space="preserve"> </w:t>
        </w:r>
      </w:ins>
      <w:del w:id="6879" w:author="CR#0260" w:date="2020-07-19T12:32:00Z">
        <w:r w:rsidR="009E61AC" w:rsidRPr="00D626B4" w:rsidDel="00897986">
          <w:delText>-</w:delText>
        </w:r>
      </w:del>
      <w:r w:rsidR="009E61AC" w:rsidRPr="00D626B4">
        <w:t>DL-TDOA Capability Information</w:t>
      </w:r>
      <w:bookmarkEnd w:id="6876"/>
      <w:bookmarkEnd w:id="6877"/>
    </w:p>
    <w:p w:rsidR="009E61AC" w:rsidRPr="00D626B4" w:rsidRDefault="009E61AC" w:rsidP="009E61AC">
      <w:pPr>
        <w:pStyle w:val="Heading4"/>
      </w:pPr>
      <w:bookmarkStart w:id="6880" w:name="_Toc12618289"/>
      <w:bookmarkStart w:id="6881" w:name="_Toc37681201"/>
      <w:r w:rsidRPr="00D626B4">
        <w:t>–</w:t>
      </w:r>
      <w:r w:rsidRPr="00D626B4">
        <w:tab/>
      </w:r>
      <w:r w:rsidRPr="00D626B4">
        <w:rPr>
          <w:i/>
        </w:rPr>
        <w:t>NR-DL-TDOA-Provide</w:t>
      </w:r>
      <w:r w:rsidRPr="00D626B4">
        <w:rPr>
          <w:i/>
          <w:noProof/>
        </w:rPr>
        <w:t>Capabilities</w:t>
      </w:r>
      <w:bookmarkEnd w:id="6880"/>
      <w:bookmarkEnd w:id="6881"/>
    </w:p>
    <w:p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Capabilities-r16 ::= SEQUENCE {</w:t>
      </w:r>
    </w:p>
    <w:p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882" w:author="CR#0261r1" w:date="2020-07-19T13:30: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6883" w:author="CR#0261r1" w:date="2020-07-19T13:31:00Z"/>
          <w:snapToGrid w:val="0"/>
        </w:rPr>
      </w:pPr>
      <w:ins w:id="6884" w:author="CR#0261r1" w:date="2020-07-19T13:31:00Z">
        <w:r w:rsidRPr="00897986">
          <w:rPr>
            <w:snapToGrid w:val="0"/>
          </w:rPr>
          <w:tab/>
          <w:t>nr-DL-TDOA-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6885" w:author="CR#0261r1" w:date="2020-07-19T13:31:00Z"/>
          <w:snapToGrid w:val="0"/>
        </w:rPr>
      </w:pPr>
      <w:ins w:id="6886" w:author="CR#0261r1" w:date="2020-07-19T13:31:00Z">
        <w:r w:rsidRPr="00897986">
          <w:rPr>
            <w:snapToGrid w:val="0"/>
          </w:rPr>
          <w:tab/>
          <w:t>nr-DL-TDOA-MeasurementCapability-r16</w:t>
        </w:r>
        <w:r w:rsidRPr="00897986">
          <w:rPr>
            <w:snapToGrid w:val="0"/>
          </w:rPr>
          <w:tab/>
          <w:t>NR-DL-TDOA-MeasurementCapability-r16,</w:t>
        </w:r>
      </w:ins>
    </w:p>
    <w:p w:rsidR="00897986" w:rsidRPr="00897986" w:rsidRDefault="00897986" w:rsidP="00897986">
      <w:pPr>
        <w:pStyle w:val="PL"/>
        <w:shd w:val="clear" w:color="auto" w:fill="E6E6E6"/>
        <w:rPr>
          <w:ins w:id="6887" w:author="CR#0261r1" w:date="2020-07-19T13:31:00Z"/>
          <w:snapToGrid w:val="0"/>
        </w:rPr>
      </w:pPr>
      <w:ins w:id="6888" w:author="CR#0261r1" w:date="2020-07-19T13:31:00Z">
        <w:r w:rsidRPr="00897986">
          <w:rPr>
            <w:snapToGrid w:val="0"/>
          </w:rPr>
          <w:tab/>
          <w:t>nr-DL-PRS-QCL-ProcessingCapability-r16</w:t>
        </w:r>
        <w:r w:rsidRPr="00897986">
          <w:rPr>
            <w:snapToGrid w:val="0"/>
          </w:rPr>
          <w:tab/>
          <w:t>NR-DL-PRS-QCL-ProcessingCapability-r16,</w:t>
        </w:r>
      </w:ins>
    </w:p>
    <w:p w:rsidR="00897986" w:rsidRDefault="00897986" w:rsidP="00897986">
      <w:pPr>
        <w:pStyle w:val="PL"/>
        <w:shd w:val="clear" w:color="auto" w:fill="E6E6E6"/>
        <w:rPr>
          <w:ins w:id="6889" w:author="CR#0261r1" w:date="2020-07-19T13:31:00Z"/>
          <w:snapToGrid w:val="0"/>
        </w:rPr>
      </w:pPr>
      <w:ins w:id="6890" w:author="CR#0261r1" w:date="2020-07-19T13:31: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Del="00897986" w:rsidRDefault="009E61AC" w:rsidP="00897986">
      <w:pPr>
        <w:pStyle w:val="PL"/>
        <w:shd w:val="clear" w:color="auto" w:fill="E6E6E6"/>
        <w:rPr>
          <w:del w:id="6891" w:author="CR#0261r1" w:date="2020-07-19T13:31:00Z"/>
          <w:snapToGrid w:val="0"/>
        </w:rPr>
      </w:pPr>
      <w:del w:id="6892" w:author="CR#0261r1" w:date="2020-07-19T13:31:00Z">
        <w:r w:rsidRPr="00D626B4" w:rsidDel="00897986">
          <w:rPr>
            <w:snapToGrid w:val="0"/>
          </w:rPr>
          <w:lastRenderedPageBreak/>
          <w:tab/>
          <w:delText xml:space="preserve">nr-DL-TDOA-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6893" w:author="CR#0260" w:date="2020-07-19T12:32:00Z">
        <w:del w:id="6894" w:author="CR#0261r1" w:date="2020-07-19T13:31:00Z">
          <w:r w:rsidR="00897986" w:rsidDel="00897986">
            <w:rPr>
              <w:snapToGrid w:val="0"/>
            </w:rPr>
            <w:tab/>
          </w:r>
          <w:r w:rsidR="00897986" w:rsidDel="00897986">
            <w:rPr>
              <w:snapToGrid w:val="0"/>
            </w:rPr>
            <w:tab/>
          </w:r>
          <w:r w:rsidR="00897986" w:rsidDel="00897986">
            <w:rPr>
              <w:snapToGrid w:val="0"/>
            </w:rPr>
            <w:tab/>
          </w:r>
          <w:r w:rsidR="00897986" w:rsidDel="00897986">
            <w:rPr>
              <w:snapToGrid w:val="0"/>
            </w:rPr>
            <w:tab/>
          </w:r>
        </w:del>
      </w:ins>
      <w:del w:id="6895" w:author="CR#0261r1" w:date="2020-07-19T13:31:00Z">
        <w:r w:rsidRPr="00D626B4" w:rsidDel="00897986">
          <w:rPr>
            <w:snapToGrid w:val="0"/>
          </w:rPr>
          <w:delText>OPTIONAL,</w:delText>
        </w:r>
      </w:del>
    </w:p>
    <w:p w:rsidR="009E61AC" w:rsidRPr="00D626B4" w:rsidDel="00897986" w:rsidRDefault="009E61AC" w:rsidP="009E61AC">
      <w:pPr>
        <w:pStyle w:val="PL"/>
        <w:shd w:val="clear" w:color="auto" w:fill="E6E6E6"/>
        <w:rPr>
          <w:del w:id="6896" w:author="CR#0261r1" w:date="2020-07-19T13:31:00Z"/>
          <w:snapToGrid w:val="0"/>
        </w:rPr>
      </w:pPr>
      <w:del w:id="6897" w:author="CR#0261r1" w:date="2020-07-19T13:31:00Z">
        <w:r w:rsidRPr="00D626B4" w:rsidDel="00897986">
          <w:rPr>
            <w:snapToGrid w:val="0"/>
          </w:rPr>
          <w:tab/>
          <w:delText>nr-DL-TDOA-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6898" w:author="CR#0260" w:date="2020-07-19T12:32:00Z">
        <w:del w:id="6899" w:author="CR#0261r1" w:date="2020-07-19T13:31:00Z">
          <w:r w:rsidR="00897986" w:rsidDel="00897986">
            <w:rPr>
              <w:snapToGrid w:val="0"/>
            </w:rPr>
            <w:delText xml:space="preserve"> </w:delText>
          </w:r>
        </w:del>
      </w:ins>
      <w:del w:id="6900" w:author="CR#0261r1" w:date="2020-07-19T13:31:00Z">
        <w:r w:rsidRPr="00D626B4" w:rsidDel="00897986">
          <w:rPr>
            <w:snapToGrid w:val="0"/>
          </w:rPr>
          <w:tab/>
          <w:delText>prsrsrpSup</w:delText>
        </w:r>
      </w:del>
      <w:ins w:id="6901" w:author="CR#0260" w:date="2020-07-19T12:32:00Z">
        <w:del w:id="6902" w:author="CR#0261r1" w:date="2020-07-19T13:31:00Z">
          <w:r w:rsidR="00897986" w:rsidDel="00897986">
            <w:rPr>
              <w:snapToGrid w:val="0"/>
            </w:rPr>
            <w:delText xml:space="preserve"> </w:delText>
          </w:r>
        </w:del>
      </w:ins>
      <w:del w:id="6903" w:author="CR#0261r1" w:date="2020-07-19T13:31:00Z">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r>
      <w:ins w:id="6904" w:author="Draft v3" w:date="2020-07-23T04:03: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905" w:author="Draft v3" w:date="2020-07-23T04:03: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6906" w:author="Draft v3" w:date="2020-07-23T04:03:00Z">
        <w:r w:rsidR="00BC4DFE">
          <w:rPr>
            <w:snapToGrid w:val="0"/>
          </w:rPr>
          <w:tab/>
        </w:r>
      </w:ins>
      <w:ins w:id="6907" w:author="CR#0260" w:date="2020-07-19T12:32:00Z">
        <w:r w:rsidR="00897986" w:rsidRPr="00D626B4">
          <w:rPr>
            <w:snapToGrid w:val="0"/>
          </w:rPr>
          <w:t>PositioningModes</w:t>
        </w:r>
      </w:ins>
      <w:del w:id="6908" w:author="CR#0260" w:date="2020-07-19T12:32:00Z">
        <w:r w:rsidRPr="00D626B4" w:rsidDel="00897986">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6909" w:author="CR#0260" w:date="2020-07-19T12:32:00Z">
        <w:r w:rsidR="00897986">
          <w:rPr>
            <w:snapToGrid w:val="0"/>
          </w:rPr>
          <w:tab/>
        </w:r>
        <w:r w:rsidR="00897986">
          <w:rPr>
            <w:snapToGrid w:val="0"/>
          </w:rPr>
          <w:tab/>
        </w:r>
        <w:r w:rsidR="00897986">
          <w:rPr>
            <w:snapToGrid w:val="0"/>
          </w:rPr>
          <w:tab/>
        </w:r>
        <w:del w:id="6910" w:author="Draft v3" w:date="2020-07-23T04:03:00Z">
          <w:r w:rsidR="00897986" w:rsidDel="00BC4DFE">
            <w:rPr>
              <w:snapToGrid w:val="0"/>
            </w:rPr>
            <w:tab/>
          </w:r>
        </w:del>
      </w:ins>
      <w:r w:rsidRPr="00D626B4">
        <w:rPr>
          <w:snapToGrid w:val="0"/>
        </w:rPr>
        <w:t>OPTIONAL,</w:t>
      </w:r>
    </w:p>
    <w:p w:rsidR="009E61AC" w:rsidRPr="00D626B4" w:rsidRDefault="00897986" w:rsidP="009E61AC">
      <w:pPr>
        <w:pStyle w:val="PL"/>
        <w:shd w:val="clear" w:color="auto" w:fill="E6E6E6"/>
        <w:rPr>
          <w:snapToGrid w:val="0"/>
        </w:rPr>
      </w:pPr>
      <w:ins w:id="6911" w:author="CR#0260" w:date="2020-07-19T12:33:00Z">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rsidTr="00557BF2">
        <w:trPr>
          <w:cantSplit/>
        </w:trPr>
        <w:tc>
          <w:tcPr>
            <w:tcW w:w="9639" w:type="dxa"/>
          </w:tcPr>
          <w:p w:rsidR="009E61AC" w:rsidRPr="00D626B4" w:rsidRDefault="009E61AC" w:rsidP="00557BF2">
            <w:pPr>
              <w:pStyle w:val="TAL"/>
              <w:rPr>
                <w:b/>
                <w:bCs/>
                <w:i/>
                <w:noProof/>
              </w:rPr>
            </w:pPr>
            <w:r w:rsidRPr="00D626B4">
              <w:rPr>
                <w:b/>
                <w:bCs/>
                <w:i/>
                <w:noProof/>
              </w:rPr>
              <w:t>nr-DL-TDOA-Mode</w:t>
            </w:r>
          </w:p>
          <w:p w:rsidR="009E61AC" w:rsidRPr="00D626B4" w:rsidRDefault="009E61AC" w:rsidP="00557BF2">
            <w:pPr>
              <w:pStyle w:val="TAL"/>
              <w:rPr>
                <w:b/>
                <w:bCs/>
                <w:i/>
                <w:noProof/>
              </w:rPr>
            </w:pPr>
            <w:r w:rsidRPr="00D626B4">
              <w:rPr>
                <w:bCs/>
                <w:noProof/>
              </w:rPr>
              <w:t xml:space="preserve">This field specifies the </w:t>
            </w:r>
            <w:r w:rsidR="001F0821" w:rsidRPr="00D626B4">
              <w:rPr>
                <w:bCs/>
                <w:noProof/>
              </w:rPr>
              <w:t>NR</w:t>
            </w:r>
            <w:ins w:id="6912" w:author="CR#0260" w:date="2020-07-19T12:33:00Z">
              <w:r w:rsidR="00897986">
                <w:rPr>
                  <w:bCs/>
                  <w:noProof/>
                </w:rPr>
                <w:t xml:space="preserve"> </w:t>
              </w:r>
            </w:ins>
            <w:del w:id="6913" w:author="CR#0260" w:date="2020-07-19T12:33:00Z">
              <w:r w:rsidR="001F0821" w:rsidRPr="00D626B4" w:rsidDel="00897986">
                <w:rPr>
                  <w:bCs/>
                  <w:noProof/>
                </w:rPr>
                <w:delText>-</w:delText>
              </w:r>
            </w:del>
            <w:r w:rsidRPr="00D626B4">
              <w:rPr>
                <w:bCs/>
                <w:noProof/>
              </w:rPr>
              <w:t>DL-TDOA mode(s) supported by the target device.</w:t>
            </w:r>
          </w:p>
        </w:tc>
      </w:tr>
      <w:tr w:rsidR="00897986" w:rsidRPr="00A7693D" w:rsidTr="006A5675">
        <w:trPr>
          <w:cantSplit/>
          <w:ins w:id="6914" w:author="CR#0260" w:date="2020-07-19T12:33:00Z"/>
        </w:trPr>
        <w:tc>
          <w:tcPr>
            <w:tcW w:w="9639" w:type="dxa"/>
          </w:tcPr>
          <w:p w:rsidR="00897986" w:rsidRPr="00D626B4" w:rsidRDefault="00897986" w:rsidP="006A5675">
            <w:pPr>
              <w:pStyle w:val="TAL"/>
              <w:keepNext w:val="0"/>
              <w:keepLines w:val="0"/>
              <w:widowControl w:val="0"/>
              <w:rPr>
                <w:ins w:id="6915" w:author="CR#0260" w:date="2020-07-19T12:33:00Z"/>
                <w:b/>
                <w:i/>
                <w:snapToGrid w:val="0"/>
              </w:rPr>
            </w:pPr>
            <w:ins w:id="6916" w:author="CR#0260" w:date="2020-07-19T12:33:00Z">
              <w:r w:rsidRPr="00D626B4">
                <w:rPr>
                  <w:b/>
                  <w:i/>
                  <w:snapToGrid w:val="0"/>
                </w:rPr>
                <w:t>periodicalReporting</w:t>
              </w:r>
            </w:ins>
          </w:p>
          <w:p w:rsidR="00897986" w:rsidRPr="00A7693D" w:rsidRDefault="00897986" w:rsidP="006A5675">
            <w:pPr>
              <w:pStyle w:val="TAL"/>
              <w:rPr>
                <w:ins w:id="6917" w:author="CR#0260" w:date="2020-07-19T12:33:00Z"/>
                <w:iCs/>
                <w:noProof/>
              </w:rPr>
            </w:pPr>
            <w:ins w:id="6918" w:author="CR#0260" w:date="2020-07-19T12:3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pPr>
        <w:rPr>
          <w:ins w:id="6919" w:author="CR#0261r1" w:date="2020-07-19T13:31:00Z"/>
        </w:rPr>
        <w:pPrChange w:id="6920" w:author="CR#0261r1" w:date="2020-07-19T13:31:00Z">
          <w:pPr>
            <w:pStyle w:val="Heading4"/>
          </w:pPr>
        </w:pPrChange>
      </w:pPr>
    </w:p>
    <w:p w:rsidR="00897986" w:rsidRPr="009F32C9" w:rsidRDefault="00897986" w:rsidP="00897986">
      <w:pPr>
        <w:pStyle w:val="Heading4"/>
        <w:rPr>
          <w:ins w:id="6921" w:author="CR#0261r1" w:date="2020-07-19T13:31:00Z"/>
          <w:i/>
          <w:iCs/>
          <w:noProof/>
        </w:rPr>
      </w:pPr>
      <w:ins w:id="6922" w:author="CR#0261r1" w:date="2020-07-19T13:31:00Z">
        <w:r w:rsidRPr="009F32C9">
          <w:rPr>
            <w:i/>
            <w:iCs/>
          </w:rPr>
          <w:t>–</w:t>
        </w:r>
        <w:r w:rsidRPr="009F32C9">
          <w:rPr>
            <w:i/>
            <w:iCs/>
          </w:rPr>
          <w:tab/>
        </w:r>
        <w:r w:rsidRPr="009F32C9">
          <w:rPr>
            <w:i/>
            <w:iCs/>
            <w:noProof/>
          </w:rPr>
          <w:t>NR-DL</w:t>
        </w:r>
        <w:r>
          <w:rPr>
            <w:i/>
            <w:iCs/>
            <w:noProof/>
            <w:lang w:val="en-US"/>
          </w:rPr>
          <w:t>-TDOA-Measurement</w:t>
        </w:r>
        <w:r w:rsidRPr="009F32C9">
          <w:rPr>
            <w:i/>
            <w:iCs/>
            <w:noProof/>
          </w:rPr>
          <w:t>Capability</w:t>
        </w:r>
      </w:ins>
    </w:p>
    <w:p w:rsidR="00897986" w:rsidRDefault="00897986" w:rsidP="00897986">
      <w:pPr>
        <w:keepLines/>
        <w:rPr>
          <w:ins w:id="6923" w:author="CR#0261r1" w:date="2020-07-19T13:31:00Z"/>
          <w:noProof/>
        </w:rPr>
      </w:pPr>
      <w:ins w:id="6924" w:author="CR#0261r1" w:date="2020-07-19T13:31:00Z">
        <w:r w:rsidRPr="009F32C9">
          <w:t xml:space="preserve">The IE </w:t>
        </w:r>
        <w:r w:rsidRPr="009F32C9">
          <w:rPr>
            <w:i/>
            <w:noProof/>
          </w:rPr>
          <w:t>NR-DL-</w:t>
        </w:r>
        <w:r>
          <w:rPr>
            <w:i/>
            <w:noProof/>
          </w:rPr>
          <w:t>TDOA-Measurement</w:t>
        </w:r>
        <w:r w:rsidRPr="009F32C9">
          <w:rPr>
            <w:i/>
            <w:noProof/>
          </w:rPr>
          <w:t xml:space="preserve">Capability </w:t>
        </w:r>
        <w:r w:rsidRPr="009F32C9">
          <w:rPr>
            <w:noProof/>
          </w:rPr>
          <w:t>defines the</w:t>
        </w:r>
        <w:r>
          <w:rPr>
            <w:noProof/>
          </w:rPr>
          <w:t xml:space="preserve"> DL-TDOA</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TDOA.</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6925" w:author="CR#0261r1" w:date="2020-07-19T13:32:00Z"/>
        </w:rPr>
      </w:pPr>
      <w:ins w:id="6926" w:author="CR#0261r1" w:date="2020-07-19T13:32:00Z">
        <w:r w:rsidRPr="00D626B4">
          <w:t>-- ASN1START</w:t>
        </w:r>
      </w:ins>
    </w:p>
    <w:p w:rsidR="00897986" w:rsidRPr="00D626B4" w:rsidRDefault="00897986" w:rsidP="00897986">
      <w:pPr>
        <w:pStyle w:val="PL"/>
        <w:shd w:val="clear" w:color="auto" w:fill="E6E6E6"/>
        <w:rPr>
          <w:ins w:id="6927" w:author="CR#0261r1" w:date="2020-07-19T13:32:00Z"/>
          <w:snapToGrid w:val="0"/>
        </w:rPr>
      </w:pPr>
    </w:p>
    <w:p w:rsidR="00897986" w:rsidRPr="00897986" w:rsidRDefault="00897986" w:rsidP="00897986">
      <w:pPr>
        <w:pStyle w:val="PL"/>
        <w:shd w:val="clear" w:color="auto" w:fill="E6E6E6"/>
        <w:rPr>
          <w:ins w:id="6928" w:author="CR#0261r1" w:date="2020-07-19T13:33:00Z"/>
          <w:snapToGrid w:val="0"/>
        </w:rPr>
      </w:pPr>
      <w:ins w:id="6929" w:author="CR#0261r1" w:date="2020-07-19T13:33:00Z">
        <w:r w:rsidRPr="00897986">
          <w:rPr>
            <w:snapToGrid w:val="0"/>
          </w:rPr>
          <w:t>NR-DL-TDOA-MeasurementCapability-r16 ::= SEQUENCE {</w:t>
        </w:r>
      </w:ins>
    </w:p>
    <w:p w:rsidR="00897986" w:rsidRPr="00897986" w:rsidRDefault="00897986" w:rsidP="00897986">
      <w:pPr>
        <w:pStyle w:val="PL"/>
        <w:shd w:val="clear" w:color="auto" w:fill="E6E6E6"/>
        <w:rPr>
          <w:ins w:id="6930" w:author="CR#0261r1" w:date="2020-07-19T13:33:00Z"/>
          <w:snapToGrid w:val="0"/>
        </w:rPr>
      </w:pPr>
      <w:ins w:id="6931" w:author="CR#0261r1" w:date="2020-07-19T13:33:00Z">
        <w:r w:rsidRPr="00897986">
          <w:rPr>
            <w:snapToGrid w:val="0"/>
          </w:rPr>
          <w:tab/>
          <w:t>dl-RSTD-MeasurementPerPairOfTRP-FR1-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6932" w:author="CR#0261r1" w:date="2020-07-19T13:33:00Z"/>
          <w:snapToGrid w:val="0"/>
        </w:rPr>
      </w:pPr>
      <w:ins w:id="6933" w:author="CR#0261r1" w:date="2020-07-19T13:33:00Z">
        <w:r w:rsidRPr="00897986">
          <w:rPr>
            <w:snapToGrid w:val="0"/>
          </w:rPr>
          <w:tab/>
          <w:t>dl-RSTD-MeasurementPerPairOfTRP-FR2-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6934" w:author="CR#0261r1" w:date="2020-07-19T13:33:00Z"/>
          <w:snapToGrid w:val="0"/>
        </w:rPr>
      </w:pPr>
      <w:ins w:id="6935" w:author="CR#0261r1" w:date="2020-07-19T13:33:00Z">
        <w:r w:rsidRPr="00897986">
          <w:rPr>
            <w:snapToGrid w:val="0"/>
          </w:rPr>
          <w:tab/>
          <w:t>supportOfDL-PRS-RSRP-Mea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936" w:author="CR#0261r1" w:date="2020-07-19T13:33:00Z"/>
          <w:snapToGrid w:val="0"/>
        </w:rPr>
      </w:pPr>
      <w:ins w:id="6937" w:author="CR#0261r1" w:date="2020-07-19T13:33:00Z">
        <w:r w:rsidRPr="00897986">
          <w:rPr>
            <w:snapToGrid w:val="0"/>
          </w:rPr>
          <w:tab/>
          <w:t>supportOfDL-PRS-RSRP-Mea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938" w:author="CR#0261r1" w:date="2020-07-19T13:33:00Z"/>
          <w:snapToGrid w:val="0"/>
        </w:rPr>
      </w:pPr>
      <w:ins w:id="6939" w:author="CR#0261r1" w:date="2020-07-19T13:33:00Z">
        <w:r w:rsidRPr="00897986">
          <w:rPr>
            <w:snapToGrid w:val="0"/>
          </w:rPr>
          <w:tab/>
          <w:t>...</w:t>
        </w:r>
      </w:ins>
    </w:p>
    <w:p w:rsidR="00897986" w:rsidRPr="00D626B4" w:rsidRDefault="00897986" w:rsidP="00897986">
      <w:pPr>
        <w:pStyle w:val="PL"/>
        <w:shd w:val="clear" w:color="auto" w:fill="E6E6E6"/>
        <w:rPr>
          <w:ins w:id="6940" w:author="CR#0261r1" w:date="2020-07-19T13:32:00Z"/>
          <w:snapToGrid w:val="0"/>
        </w:rPr>
      </w:pPr>
      <w:ins w:id="6941" w:author="CR#0261r1" w:date="2020-07-19T13:33:00Z">
        <w:r w:rsidRPr="00897986">
          <w:rPr>
            <w:snapToGrid w:val="0"/>
          </w:rPr>
          <w:t>}</w:t>
        </w:r>
      </w:ins>
    </w:p>
    <w:p w:rsidR="00897986" w:rsidRPr="00D626B4" w:rsidRDefault="00897986" w:rsidP="00897986">
      <w:pPr>
        <w:pStyle w:val="PL"/>
        <w:shd w:val="clear" w:color="auto" w:fill="E6E6E6"/>
        <w:rPr>
          <w:ins w:id="6942" w:author="CR#0261r1" w:date="2020-07-19T13:32:00Z"/>
        </w:rPr>
      </w:pPr>
      <w:ins w:id="6943" w:author="CR#0261r1" w:date="2020-07-19T13:32:00Z">
        <w:r w:rsidRPr="00D626B4">
          <w:t>-- ASN1STOP</w:t>
        </w:r>
      </w:ins>
    </w:p>
    <w:p w:rsidR="00897986" w:rsidRDefault="00897986" w:rsidP="00897986">
      <w:pPr>
        <w:rPr>
          <w:ins w:id="6944" w:author="CR#0261r1" w:date="2020-07-19T13: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945" w:author="CR#0261r1" w:date="2020-07-19T13:31:00Z"/>
        </w:trPr>
        <w:tc>
          <w:tcPr>
            <w:tcW w:w="9639" w:type="dxa"/>
          </w:tcPr>
          <w:p w:rsidR="00897986" w:rsidRPr="009F32C9" w:rsidRDefault="00897986" w:rsidP="006A5675">
            <w:pPr>
              <w:pStyle w:val="TAH"/>
              <w:keepNext w:val="0"/>
              <w:keepLines w:val="0"/>
              <w:widowControl w:val="0"/>
              <w:rPr>
                <w:ins w:id="6946" w:author="CR#0261r1" w:date="2020-07-19T13:31:00Z"/>
              </w:rPr>
            </w:pPr>
            <w:ins w:id="6947" w:author="CR#0261r1" w:date="2020-07-19T13:31:00Z">
              <w:r w:rsidRPr="00940841">
                <w:rPr>
                  <w:i/>
                </w:rPr>
                <w:t>NR-DL-</w:t>
              </w:r>
              <w:r>
                <w:rPr>
                  <w:i/>
                  <w:lang w:val="en-US"/>
                </w:rPr>
                <w:t>TDOA</w:t>
              </w:r>
              <w:r w:rsidRPr="00940841">
                <w:rPr>
                  <w:i/>
                </w:rPr>
                <w:t xml:space="preserve">-MeasurementCapability </w:t>
              </w:r>
              <w:r w:rsidRPr="009F32C9">
                <w:rPr>
                  <w:iCs/>
                  <w:noProof/>
                </w:rPr>
                <w:t>field descriptions</w:t>
              </w:r>
            </w:ins>
          </w:p>
        </w:tc>
      </w:tr>
      <w:tr w:rsidR="00897986" w:rsidRPr="009F32C9" w:rsidTr="006A5675">
        <w:trPr>
          <w:cantSplit/>
          <w:ins w:id="6948" w:author="CR#0261r1" w:date="2020-07-19T13:31:00Z"/>
        </w:trPr>
        <w:tc>
          <w:tcPr>
            <w:tcW w:w="9639" w:type="dxa"/>
          </w:tcPr>
          <w:p w:rsidR="00897986" w:rsidRDefault="00897986" w:rsidP="006A5675">
            <w:pPr>
              <w:pStyle w:val="TAL"/>
              <w:keepNext w:val="0"/>
              <w:keepLines w:val="0"/>
              <w:widowControl w:val="0"/>
              <w:rPr>
                <w:ins w:id="6949" w:author="CR#0261r1" w:date="2020-07-19T13:31:00Z"/>
                <w:b/>
                <w:i/>
                <w:noProof/>
              </w:rPr>
            </w:pPr>
            <w:ins w:id="6950" w:author="CR#0261r1" w:date="2020-07-19T13:31:00Z">
              <w:r w:rsidRPr="00F36F50">
                <w:rPr>
                  <w:b/>
                  <w:i/>
                  <w:noProof/>
                </w:rPr>
                <w:t>dl-RSTD-MeasurementPerPairOfTRP</w:t>
              </w:r>
              <w:r>
                <w:rPr>
                  <w:b/>
                  <w:i/>
                  <w:noProof/>
                  <w:lang w:val="en-US"/>
                </w:rPr>
                <w:t>-FR1</w:t>
              </w:r>
            </w:ins>
          </w:p>
          <w:p w:rsidR="00897986" w:rsidRPr="009F32C9" w:rsidRDefault="00897986" w:rsidP="006A5675">
            <w:pPr>
              <w:pStyle w:val="TAL"/>
              <w:keepNext w:val="0"/>
              <w:keepLines w:val="0"/>
              <w:widowControl w:val="0"/>
              <w:rPr>
                <w:ins w:id="6951" w:author="CR#0261r1" w:date="2020-07-19T13:31:00Z"/>
              </w:rPr>
            </w:pPr>
            <w:ins w:id="6952" w:author="CR#0261r1" w:date="2020-07-19T13:31:00Z">
              <w:r>
                <w:rPr>
                  <w:lang w:val="en-US"/>
                </w:rPr>
                <w:t xml:space="preserve">Indicates number of </w:t>
              </w:r>
              <w:r w:rsidRPr="00F36F50">
                <w:rPr>
                  <w:lang w:val="en-US"/>
                </w:rPr>
                <w:t>DL RSTD measurements per pair of TRPs</w:t>
              </w:r>
              <w:r>
                <w:rPr>
                  <w:lang w:val="en-US"/>
                </w:rPr>
                <w:t xml:space="preserve"> on FR1.</w:t>
              </w:r>
            </w:ins>
          </w:p>
        </w:tc>
      </w:tr>
      <w:tr w:rsidR="00897986" w:rsidRPr="009F32C9" w:rsidTr="006A5675">
        <w:trPr>
          <w:cantSplit/>
          <w:ins w:id="6953" w:author="CR#0261r1" w:date="2020-07-19T13:31:00Z"/>
        </w:trPr>
        <w:tc>
          <w:tcPr>
            <w:tcW w:w="9639" w:type="dxa"/>
          </w:tcPr>
          <w:p w:rsidR="00897986" w:rsidRDefault="00897986" w:rsidP="006A5675">
            <w:pPr>
              <w:pStyle w:val="TAL"/>
              <w:keepNext w:val="0"/>
              <w:keepLines w:val="0"/>
              <w:widowControl w:val="0"/>
              <w:rPr>
                <w:ins w:id="6954" w:author="CR#0261r1" w:date="2020-07-19T13:31:00Z"/>
                <w:b/>
                <w:i/>
                <w:noProof/>
              </w:rPr>
            </w:pPr>
            <w:ins w:id="6955" w:author="CR#0261r1" w:date="2020-07-19T13:31:00Z">
              <w:r w:rsidRPr="00F36F50">
                <w:rPr>
                  <w:b/>
                  <w:i/>
                  <w:noProof/>
                </w:rPr>
                <w:t>dl-RSTD-MeasurementPerPairOfTRP</w:t>
              </w:r>
              <w:r>
                <w:rPr>
                  <w:b/>
                  <w:i/>
                  <w:noProof/>
                  <w:lang w:val="en-US"/>
                </w:rPr>
                <w:t>-FR2</w:t>
              </w:r>
            </w:ins>
          </w:p>
          <w:p w:rsidR="00897986" w:rsidRPr="00F36F50" w:rsidRDefault="00897986" w:rsidP="006A5675">
            <w:pPr>
              <w:pStyle w:val="TAL"/>
              <w:keepNext w:val="0"/>
              <w:keepLines w:val="0"/>
              <w:widowControl w:val="0"/>
              <w:rPr>
                <w:ins w:id="6956" w:author="CR#0261r1" w:date="2020-07-19T13:31:00Z"/>
                <w:b/>
                <w:i/>
                <w:noProof/>
              </w:rPr>
            </w:pPr>
            <w:ins w:id="6957" w:author="CR#0261r1" w:date="2020-07-19T13:31:00Z">
              <w:r>
                <w:rPr>
                  <w:lang w:val="en-US"/>
                </w:rPr>
                <w:t xml:space="preserve">Indicates number of </w:t>
              </w:r>
              <w:r w:rsidRPr="00F36F50">
                <w:rPr>
                  <w:lang w:val="en-US"/>
                </w:rPr>
                <w:t>DL RSTD measurements per pair of TRPs</w:t>
              </w:r>
              <w:r>
                <w:rPr>
                  <w:lang w:val="en-US"/>
                </w:rPr>
                <w:t xml:space="preserve"> on FR2.</w:t>
              </w:r>
            </w:ins>
          </w:p>
        </w:tc>
      </w:tr>
      <w:tr w:rsidR="00897986" w:rsidRPr="009F32C9" w:rsidTr="006A5675">
        <w:trPr>
          <w:cantSplit/>
          <w:ins w:id="6958" w:author="CR#0261r1" w:date="2020-07-19T13:31:00Z"/>
        </w:trPr>
        <w:tc>
          <w:tcPr>
            <w:tcW w:w="9639" w:type="dxa"/>
          </w:tcPr>
          <w:p w:rsidR="00897986" w:rsidRPr="008521A1" w:rsidRDefault="00897986" w:rsidP="006A5675">
            <w:pPr>
              <w:pStyle w:val="TAL"/>
              <w:keepNext w:val="0"/>
              <w:keepLines w:val="0"/>
              <w:widowControl w:val="0"/>
              <w:rPr>
                <w:ins w:id="6959" w:author="CR#0261r1" w:date="2020-07-19T13:31:00Z"/>
                <w:b/>
                <w:i/>
                <w:noProof/>
                <w:lang w:val="en-US"/>
              </w:rPr>
            </w:pPr>
            <w:ins w:id="6960" w:author="CR#0261r1" w:date="2020-07-19T13:31:00Z">
              <w:r w:rsidRPr="00F36F50">
                <w:rPr>
                  <w:b/>
                  <w:i/>
                  <w:noProof/>
                </w:rPr>
                <w:t>supportOf</w:t>
              </w:r>
              <w:r>
                <w:rPr>
                  <w:b/>
                  <w:i/>
                  <w:noProof/>
                  <w:lang w:val="en-US"/>
                </w:rPr>
                <w:t>DL-PRS-</w:t>
              </w:r>
              <w:r w:rsidRPr="00F36F50">
                <w:rPr>
                  <w:b/>
                  <w:i/>
                  <w:noProof/>
                </w:rPr>
                <w:t>RSRP-Meas</w:t>
              </w:r>
              <w:r>
                <w:rPr>
                  <w:b/>
                  <w:i/>
                  <w:noProof/>
                  <w:lang w:val="en-US"/>
                </w:rPr>
                <w:t>FR1</w:t>
              </w:r>
            </w:ins>
          </w:p>
          <w:p w:rsidR="00897986" w:rsidRPr="00F36F50" w:rsidRDefault="00897986" w:rsidP="006A5675">
            <w:pPr>
              <w:pStyle w:val="TAL"/>
              <w:keepNext w:val="0"/>
              <w:keepLines w:val="0"/>
              <w:widowControl w:val="0"/>
              <w:rPr>
                <w:ins w:id="6961" w:author="CR#0261r1" w:date="2020-07-19T13:31:00Z"/>
                <w:b/>
                <w:i/>
                <w:noProof/>
              </w:rPr>
            </w:pPr>
            <w:ins w:id="6962" w:author="CR#0261r1" w:date="2020-07-19T13:31:00Z">
              <w:r>
                <w:rPr>
                  <w:lang w:val="en-US"/>
                </w:rPr>
                <w:t>Indicates whether the UE supports DL PRS RSRP measurement for DL-TDOA on FR1.</w:t>
              </w:r>
            </w:ins>
          </w:p>
        </w:tc>
      </w:tr>
      <w:tr w:rsidR="00897986" w:rsidRPr="009F32C9" w:rsidTr="006A5675">
        <w:trPr>
          <w:cantSplit/>
          <w:ins w:id="6963" w:author="CR#0261r1" w:date="2020-07-19T13:31:00Z"/>
        </w:trPr>
        <w:tc>
          <w:tcPr>
            <w:tcW w:w="9639" w:type="dxa"/>
          </w:tcPr>
          <w:p w:rsidR="00897986" w:rsidRPr="008521A1" w:rsidRDefault="00897986" w:rsidP="006A5675">
            <w:pPr>
              <w:pStyle w:val="TAL"/>
              <w:keepNext w:val="0"/>
              <w:keepLines w:val="0"/>
              <w:widowControl w:val="0"/>
              <w:rPr>
                <w:ins w:id="6964" w:author="CR#0261r1" w:date="2020-07-19T13:31:00Z"/>
                <w:b/>
                <w:i/>
                <w:noProof/>
                <w:lang w:val="en-US"/>
              </w:rPr>
            </w:pPr>
            <w:ins w:id="6965" w:author="CR#0261r1" w:date="2020-07-19T13:31:00Z">
              <w:r w:rsidRPr="00F36F50">
                <w:rPr>
                  <w:b/>
                  <w:i/>
                  <w:noProof/>
                </w:rPr>
                <w:t>supportOf</w:t>
              </w:r>
              <w:r>
                <w:rPr>
                  <w:b/>
                  <w:i/>
                  <w:noProof/>
                  <w:lang w:val="en-US"/>
                </w:rPr>
                <w:t>DL-PRS-</w:t>
              </w:r>
              <w:r w:rsidRPr="00F36F50">
                <w:rPr>
                  <w:b/>
                  <w:i/>
                  <w:noProof/>
                </w:rPr>
                <w:t>RSRP-Meas</w:t>
              </w:r>
              <w:r>
                <w:rPr>
                  <w:b/>
                  <w:i/>
                  <w:noProof/>
                  <w:lang w:val="en-US"/>
                </w:rPr>
                <w:t>FR2</w:t>
              </w:r>
            </w:ins>
          </w:p>
          <w:p w:rsidR="00897986" w:rsidRPr="00F36F50" w:rsidRDefault="00897986" w:rsidP="006A5675">
            <w:pPr>
              <w:pStyle w:val="TAL"/>
              <w:keepNext w:val="0"/>
              <w:keepLines w:val="0"/>
              <w:widowControl w:val="0"/>
              <w:rPr>
                <w:ins w:id="6966" w:author="CR#0261r1" w:date="2020-07-19T13:31:00Z"/>
                <w:b/>
                <w:i/>
                <w:noProof/>
              </w:rPr>
            </w:pPr>
            <w:ins w:id="6967" w:author="CR#0261r1" w:date="2020-07-19T13:31:00Z">
              <w:r>
                <w:rPr>
                  <w:lang w:val="en-US"/>
                </w:rPr>
                <w:t>Indicates whether the UE supports DL PRS RSRP measurement for DL-TDOA on FR2.</w:t>
              </w:r>
            </w:ins>
          </w:p>
        </w:tc>
      </w:tr>
    </w:tbl>
    <w:p w:rsidR="00897986" w:rsidDel="00BC4DFE" w:rsidRDefault="00897986" w:rsidP="00897986">
      <w:pPr>
        <w:rPr>
          <w:ins w:id="6968" w:author="CR#0261r1" w:date="2020-07-19T13:31:00Z"/>
          <w:del w:id="6969" w:author="Draft v3" w:date="2020-07-23T04:04:00Z"/>
        </w:rPr>
      </w:pPr>
    </w:p>
    <w:p w:rsidR="009E61AC" w:rsidRPr="00D626B4" w:rsidRDefault="009E61AC" w:rsidP="009E61AC"/>
    <w:p w:rsidR="009E61AC" w:rsidRPr="00D626B4" w:rsidRDefault="005314F9" w:rsidP="009E61AC">
      <w:pPr>
        <w:pStyle w:val="Heading4"/>
      </w:pPr>
      <w:bookmarkStart w:id="6970" w:name="_Toc12618290"/>
      <w:bookmarkStart w:id="6971"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6972" w:author="CR#0260" w:date="2020-07-19T12:33:00Z">
        <w:r w:rsidR="00897986">
          <w:t xml:space="preserve"> </w:t>
        </w:r>
      </w:ins>
      <w:del w:id="6973" w:author="CR#0260" w:date="2020-07-19T12:33:00Z">
        <w:r w:rsidR="009E61AC" w:rsidRPr="00D626B4" w:rsidDel="00897986">
          <w:delText>-</w:delText>
        </w:r>
      </w:del>
      <w:r w:rsidR="009E61AC" w:rsidRPr="00D626B4">
        <w:t>DL</w:t>
      </w:r>
      <w:ins w:id="6974" w:author="CR#0260" w:date="2020-07-19T12:33:00Z">
        <w:r w:rsidR="00897986">
          <w:t>-</w:t>
        </w:r>
      </w:ins>
      <w:del w:id="6975" w:author="CR#0260" w:date="2020-07-19T12:33:00Z">
        <w:r w:rsidR="009E61AC" w:rsidRPr="00D626B4" w:rsidDel="00897986">
          <w:delText xml:space="preserve"> </w:delText>
        </w:r>
      </w:del>
      <w:r w:rsidR="009E61AC" w:rsidRPr="00D626B4">
        <w:t>TDOA Capability Information Request</w:t>
      </w:r>
      <w:bookmarkEnd w:id="6970"/>
      <w:bookmarkEnd w:id="6971"/>
    </w:p>
    <w:p w:rsidR="009E61AC" w:rsidRPr="00D626B4" w:rsidRDefault="009E61AC" w:rsidP="009E61AC">
      <w:pPr>
        <w:pStyle w:val="Heading4"/>
      </w:pPr>
      <w:bookmarkStart w:id="6976" w:name="_Toc12618291"/>
      <w:bookmarkStart w:id="6977" w:name="_Toc37681203"/>
      <w:r w:rsidRPr="00D626B4">
        <w:t>–</w:t>
      </w:r>
      <w:r w:rsidRPr="00D626B4">
        <w:tab/>
      </w:r>
      <w:r w:rsidRPr="00D626B4">
        <w:rPr>
          <w:i/>
        </w:rPr>
        <w:t>NR-DL-TDOA-Request</w:t>
      </w:r>
      <w:r w:rsidRPr="00D626B4">
        <w:rPr>
          <w:i/>
          <w:noProof/>
        </w:rPr>
        <w:t>Capabilities</w:t>
      </w:r>
      <w:bookmarkEnd w:id="6976"/>
      <w:bookmarkEnd w:id="6977"/>
    </w:p>
    <w:p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Capabilities</w:t>
      </w:r>
      <w:ins w:id="6978" w:author="CR#0260" w:date="2020-07-19T12:33: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979" w:name="_Toc12618292"/>
      <w:bookmarkStart w:id="6980" w:name="_Toc37681204"/>
      <w:r w:rsidRPr="00D626B4">
        <w:lastRenderedPageBreak/>
        <w:t>6.</w:t>
      </w:r>
      <w:r w:rsidR="00C55484" w:rsidRPr="00D626B4">
        <w:t>5</w:t>
      </w:r>
      <w:r w:rsidR="009E61AC" w:rsidRPr="00D626B4">
        <w:t>.1</w:t>
      </w:r>
      <w:r w:rsidR="00C55484" w:rsidRPr="00D626B4">
        <w:t>0</w:t>
      </w:r>
      <w:r w:rsidR="009E61AC" w:rsidRPr="00D626B4">
        <w:t>.8</w:t>
      </w:r>
      <w:r w:rsidR="009E61AC" w:rsidRPr="00D626B4">
        <w:tab/>
        <w:t>NR</w:t>
      </w:r>
      <w:ins w:id="6981" w:author="CR#0260" w:date="2020-07-19T12:33:00Z">
        <w:r w:rsidR="00897986">
          <w:t xml:space="preserve"> </w:t>
        </w:r>
      </w:ins>
      <w:del w:id="6982" w:author="CR#0260" w:date="2020-07-19T12:33:00Z">
        <w:r w:rsidR="009E61AC" w:rsidRPr="00D626B4" w:rsidDel="00897986">
          <w:delText>-</w:delText>
        </w:r>
      </w:del>
      <w:r w:rsidR="009E61AC" w:rsidRPr="00D626B4">
        <w:t>DL</w:t>
      </w:r>
      <w:ins w:id="6983" w:author="CR#0260" w:date="2020-07-19T12:34:00Z">
        <w:r w:rsidR="00897986">
          <w:t>-</w:t>
        </w:r>
      </w:ins>
      <w:del w:id="6984" w:author="CR#0260" w:date="2020-07-19T12:34:00Z">
        <w:r w:rsidR="009E61AC" w:rsidRPr="00D626B4" w:rsidDel="00897986">
          <w:delText>-</w:delText>
        </w:r>
      </w:del>
      <w:r w:rsidR="009E61AC" w:rsidRPr="00D626B4">
        <w:t>TDOA Error Elements</w:t>
      </w:r>
      <w:bookmarkEnd w:id="6979"/>
      <w:bookmarkEnd w:id="6980"/>
    </w:p>
    <w:p w:rsidR="009E61AC" w:rsidRPr="00D626B4" w:rsidRDefault="009E61AC" w:rsidP="009E61AC">
      <w:pPr>
        <w:pStyle w:val="Heading4"/>
      </w:pPr>
      <w:bookmarkStart w:id="6985" w:name="_Toc12618293"/>
      <w:bookmarkStart w:id="6986" w:name="_Toc37681205"/>
      <w:r w:rsidRPr="00D626B4">
        <w:t>–</w:t>
      </w:r>
      <w:r w:rsidRPr="00D626B4">
        <w:tab/>
      </w:r>
      <w:r w:rsidRPr="00D626B4">
        <w:rPr>
          <w:i/>
        </w:rPr>
        <w:t>NR-DL-TDOA-Error</w:t>
      </w:r>
      <w:bookmarkEnd w:id="6985"/>
      <w:bookmarkEnd w:id="6986"/>
    </w:p>
    <w:p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987" w:name="_Toc12618294"/>
      <w:bookmarkStart w:id="6988" w:name="_Toc37681206"/>
      <w:r w:rsidRPr="00D626B4">
        <w:t>–</w:t>
      </w:r>
      <w:r w:rsidRPr="00D626B4">
        <w:tab/>
      </w:r>
      <w:r w:rsidRPr="00D626B4">
        <w:rPr>
          <w:i/>
        </w:rPr>
        <w:t>NR-DL-TDOA-</w:t>
      </w:r>
      <w:r w:rsidRPr="00D626B4">
        <w:rPr>
          <w:i/>
          <w:noProof/>
        </w:rPr>
        <w:t>LocationServerErrorCauses</w:t>
      </w:r>
      <w:bookmarkEnd w:id="6987"/>
      <w:bookmarkEnd w:id="6988"/>
    </w:p>
    <w:p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89" w:author="CR#0260" w:date="2020-07-19T12:34: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90" w:author="CR#0260" w:date="2020-07-19T12:34:00Z">
        <w:r w:rsidR="00897986">
          <w:rPr>
            <w:snapToGrid w:val="0"/>
          </w:rPr>
          <w:tab/>
        </w:r>
      </w:ins>
      <w:r w:rsidRPr="00D626B4">
        <w:rPr>
          <w:snapToGrid w:val="0"/>
        </w:rPr>
        <w:t>assistanceDataSupportedButCurrentlyNotAvailableByServer,</w:t>
      </w:r>
    </w:p>
    <w:p w:rsidR="00897986" w:rsidRDefault="009E61AC" w:rsidP="009E61AC">
      <w:pPr>
        <w:pStyle w:val="PL"/>
        <w:shd w:val="clear" w:color="auto" w:fill="E6E6E6"/>
        <w:rPr>
          <w:ins w:id="6991" w:author="CR#0260" w:date="2020-07-19T12: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92" w:author="CR#0260" w:date="2020-07-19T12:34:00Z">
        <w:r w:rsidR="00897986">
          <w:rPr>
            <w:snapToGrid w:val="0"/>
          </w:rPr>
          <w:tab/>
        </w:r>
      </w:ins>
      <w:r w:rsidRPr="00D626B4">
        <w:rPr>
          <w:snapToGrid w:val="0"/>
        </w:rPr>
        <w:t>notProvidedAssistanceDataNotSupportedByServer,</w:t>
      </w:r>
      <w:del w:id="6993" w:author="CR#0260" w:date="2020-07-19T12:34: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994" w:author="CR#0260" w:date="2020-07-19T12: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995" w:author="CR#0260" w:date="2020-07-19T12:34: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996" w:name="_Toc12618295"/>
      <w:bookmarkStart w:id="6997" w:name="_Toc37681207"/>
      <w:r w:rsidRPr="00D626B4">
        <w:t>–</w:t>
      </w:r>
      <w:r w:rsidRPr="00D626B4">
        <w:tab/>
      </w:r>
      <w:r w:rsidRPr="00D626B4">
        <w:rPr>
          <w:i/>
        </w:rPr>
        <w:t>NR-DL-TDOA-</w:t>
      </w:r>
      <w:r w:rsidRPr="00D626B4">
        <w:rPr>
          <w:i/>
          <w:noProof/>
        </w:rPr>
        <w:t>TargetDeviceErrorCauses</w:t>
      </w:r>
      <w:bookmarkEnd w:id="6996"/>
      <w:bookmarkEnd w:id="6997"/>
    </w:p>
    <w:p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6998" w:author="CR#0260" w:date="2020-07-19T12:35:00Z">
        <w:r w:rsidR="00897986">
          <w:t xml:space="preserve"> </w:t>
        </w:r>
      </w:ins>
      <w:del w:id="6999" w:author="CR#0260" w:date="2020-07-19T12:35:00Z">
        <w:r w:rsidRPr="00D626B4" w:rsidDel="00897986">
          <w:delText>-</w:delText>
        </w:r>
      </w:del>
      <w:r w:rsidRPr="00D626B4">
        <w:t>DL-TDOA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897986" w:rsidP="005903F8">
      <w:pPr>
        <w:pStyle w:val="PL"/>
        <w:shd w:val="clear" w:color="auto" w:fill="E6E6E6"/>
        <w:rPr>
          <w:snapToGrid w:val="0"/>
        </w:rPr>
      </w:pPr>
      <w:ins w:id="7000" w:author="CR#0260" w:date="2020-07-19T12:35:00Z">
        <w:r>
          <w:rPr>
            <w:snapToGrid w:val="0"/>
          </w:rPr>
          <w:t>NR-</w:t>
        </w:r>
      </w:ins>
      <w:r w:rsidR="009E61AC" w:rsidRPr="00D626B4">
        <w:rPr>
          <w:snapToGrid w:val="0"/>
        </w:rPr>
        <w:t>DL-TDOA-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01" w:author="CR#0260" w:date="2020-07-19T12:3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02" w:author="CR#0260" w:date="2020-07-19T12:3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03" w:author="CR#0260" w:date="2020-07-19T12:3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04" w:author="CR#0260" w:date="2020-07-19T12:35:00Z">
        <w:r w:rsidR="00897986">
          <w:rPr>
            <w:snapToGrid w:val="0"/>
          </w:rPr>
          <w:tab/>
        </w:r>
      </w:ins>
      <w:r w:rsidRPr="00D626B4">
        <w:rPr>
          <w:snapToGrid w:val="0"/>
        </w:rPr>
        <w:t>thereWereNotEnoughSignalsReceivedForUeBasedDL-TDOA,</w:t>
      </w:r>
    </w:p>
    <w:p w:rsidR="00897986" w:rsidRDefault="009E61AC" w:rsidP="009E61AC">
      <w:pPr>
        <w:pStyle w:val="PL"/>
        <w:shd w:val="clear" w:color="auto" w:fill="E6E6E6"/>
        <w:rPr>
          <w:ins w:id="7005" w:author="CR#0260" w:date="2020-07-19T12:35: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06" w:author="CR#0260" w:date="2020-07-19T12:35:00Z">
        <w:r w:rsidR="00897986">
          <w:rPr>
            <w:snapToGrid w:val="0"/>
          </w:rPr>
          <w:tab/>
        </w:r>
      </w:ins>
      <w:r w:rsidRPr="00D626B4">
        <w:rPr>
          <w:snapToGrid w:val="0"/>
        </w:rPr>
        <w:t>locationCalculationAssistanceDataMissing,</w:t>
      </w:r>
      <w:del w:id="7007" w:author="CR#0260" w:date="2020-07-19T12:35: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008" w:author="CR#0260" w:date="2020-07-19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009" w:author="CR#0260" w:date="2020-07-19T12:3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010" w:author="CR#0260" w:date="2020-07-19T12:35:00Z"/>
          <w:snapToGrid w:val="0"/>
        </w:rPr>
      </w:pPr>
      <w:del w:id="7011" w:author="CR#0260" w:date="2020-07-19T12:3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7012" w:author="CR#0260" w:date="2020-07-19T12:35:00Z"/>
          <w:snapToGrid w:val="0"/>
        </w:rPr>
      </w:pPr>
      <w:del w:id="7013" w:author="CR#0260" w:date="2020-07-19T12:35:00Z">
        <w:r w:rsidRPr="00D626B4" w:rsidDel="00897986">
          <w:rPr>
            <w:snapToGrid w:val="0"/>
          </w:rPr>
          <w:tab/>
          <w:delText>nr-RSTD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7014" w:name="_Toc37681208"/>
      <w:r w:rsidRPr="00D626B4">
        <w:t>6.</w:t>
      </w:r>
      <w:r w:rsidR="00C55484" w:rsidRPr="00D626B4">
        <w:t>5</w:t>
      </w:r>
      <w:r w:rsidR="009E61AC" w:rsidRPr="00D626B4">
        <w:t>.1</w:t>
      </w:r>
      <w:r w:rsidR="00C55484" w:rsidRPr="00D626B4">
        <w:t>1</w:t>
      </w:r>
      <w:r w:rsidR="009E61AC" w:rsidRPr="00D626B4">
        <w:tab/>
        <w:t>NR</w:t>
      </w:r>
      <w:ins w:id="7015" w:author="CR#0260" w:date="2020-07-19T12:35:00Z">
        <w:r w:rsidR="00897986">
          <w:t xml:space="preserve"> </w:t>
        </w:r>
      </w:ins>
      <w:del w:id="7016" w:author="CR#0260" w:date="2020-07-19T12:35:00Z">
        <w:r w:rsidR="009E61AC" w:rsidRPr="00D626B4" w:rsidDel="00897986">
          <w:delText>-</w:delText>
        </w:r>
      </w:del>
      <w:r w:rsidR="009E61AC" w:rsidRPr="00D626B4">
        <w:t>DL-AoD Positioning</w:t>
      </w:r>
      <w:bookmarkEnd w:id="7014"/>
    </w:p>
    <w:p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rsidR="009E61AC" w:rsidRPr="00D626B4" w:rsidRDefault="005314F9" w:rsidP="009E61AC">
      <w:pPr>
        <w:pStyle w:val="Heading4"/>
      </w:pPr>
      <w:bookmarkStart w:id="7017" w:name="_Toc37681209"/>
      <w:r w:rsidRPr="00D626B4">
        <w:lastRenderedPageBreak/>
        <w:t>6.</w:t>
      </w:r>
      <w:r w:rsidR="00C55484" w:rsidRPr="00D626B4">
        <w:t>5</w:t>
      </w:r>
      <w:r w:rsidR="009E61AC" w:rsidRPr="00D626B4">
        <w:t>.1</w:t>
      </w:r>
      <w:r w:rsidR="00C55484" w:rsidRPr="00D626B4">
        <w:t>1</w:t>
      </w:r>
      <w:r w:rsidR="009E61AC" w:rsidRPr="00D626B4">
        <w:t>.1</w:t>
      </w:r>
      <w:r w:rsidR="009E61AC" w:rsidRPr="00D626B4">
        <w:tab/>
        <w:t>NR</w:t>
      </w:r>
      <w:ins w:id="7018" w:author="CR#0260" w:date="2020-07-19T12:36:00Z">
        <w:r w:rsidR="00897986">
          <w:t xml:space="preserve"> </w:t>
        </w:r>
      </w:ins>
      <w:del w:id="7019" w:author="CR#0260" w:date="2020-07-19T12:36:00Z">
        <w:r w:rsidR="009E61AC" w:rsidRPr="00D626B4" w:rsidDel="00897986">
          <w:delText>-</w:delText>
        </w:r>
      </w:del>
      <w:r w:rsidR="009E61AC" w:rsidRPr="00D626B4">
        <w:t>DL-AoD Assistance Data</w:t>
      </w:r>
      <w:bookmarkEnd w:id="7017"/>
    </w:p>
    <w:p w:rsidR="009E61AC" w:rsidRPr="00D626B4" w:rsidRDefault="009E61AC" w:rsidP="009E61AC">
      <w:pPr>
        <w:pStyle w:val="Heading4"/>
      </w:pPr>
      <w:bookmarkStart w:id="7020" w:name="_Toc37681210"/>
      <w:r w:rsidRPr="00D626B4">
        <w:t>–</w:t>
      </w:r>
      <w:r w:rsidRPr="00D626B4">
        <w:tab/>
      </w:r>
      <w:r w:rsidRPr="00D626B4">
        <w:rPr>
          <w:i/>
        </w:rPr>
        <w:t>NR-DL-AoD-Provide</w:t>
      </w:r>
      <w:r w:rsidRPr="00D626B4">
        <w:rPr>
          <w:i/>
          <w:noProof/>
        </w:rPr>
        <w:t>AssistanceData</w:t>
      </w:r>
      <w:bookmarkEnd w:id="7020"/>
    </w:p>
    <w:p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7021" w:author="CR#0260" w:date="2020-07-19T12:36:00Z">
        <w:r w:rsidR="00897986">
          <w:t xml:space="preserve">and UE-based </w:t>
        </w:r>
      </w:ins>
      <w:r w:rsidR="001F0821" w:rsidRPr="00D626B4">
        <w:t>NR</w:t>
      </w:r>
      <w:ins w:id="7022" w:author="CR#0260" w:date="2020-07-19T12:36:00Z">
        <w:r w:rsidR="00897986">
          <w:t xml:space="preserve"> </w:t>
        </w:r>
      </w:ins>
      <w:del w:id="7023" w:author="CR#0260" w:date="2020-07-19T12:36:00Z">
        <w:r w:rsidR="001F0821" w:rsidRPr="00D626B4" w:rsidDel="00897986">
          <w:delText>-</w:delText>
        </w:r>
      </w:del>
      <w:r w:rsidR="001F0821" w:rsidRPr="00D626B4">
        <w:t>DL-</w:t>
      </w:r>
      <w:r w:rsidRPr="00D626B4">
        <w:t>Ao</w:t>
      </w:r>
      <w:ins w:id="7024" w:author="CR#0260" w:date="2020-07-19T12:36:00Z">
        <w:r w:rsidR="00897986">
          <w:t>D</w:t>
        </w:r>
      </w:ins>
      <w:del w:id="7025" w:author="CR#0260" w:date="2020-07-19T12:36:00Z">
        <w:r w:rsidRPr="00D626B4" w:rsidDel="00897986">
          <w:delText>d</w:delText>
        </w:r>
      </w:del>
      <w:r w:rsidRPr="00D626B4">
        <w:t>. It may also be used to provide NR DL</w:t>
      </w:r>
      <w:ins w:id="7026" w:author="CR#0260" w:date="2020-07-19T12:36:00Z">
        <w:r w:rsidR="00897986">
          <w:t>-</w:t>
        </w:r>
      </w:ins>
      <w:del w:id="7027" w:author="CR#0260" w:date="2020-07-19T12:36:00Z">
        <w:r w:rsidRPr="00D626B4" w:rsidDel="00897986">
          <w:delText xml:space="preserve"> </w:delText>
        </w:r>
      </w:del>
      <w:r w:rsidRPr="00D626B4">
        <w:t>Ao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7028" w:author="CR#0260" w:date="2020-07-19T12:36:00Z">
        <w:r w:rsidRPr="00D626B4" w:rsidDel="00897986">
          <w:tab/>
        </w:r>
      </w:del>
      <w:r w:rsidRPr="00D626B4">
        <w:t>NR-DL-PRS-AssistanceData-r16</w:t>
      </w:r>
      <w:r w:rsidRPr="00D626B4">
        <w:tab/>
      </w:r>
      <w:ins w:id="7029" w:author="CR#0260" w:date="2020-07-19T12:36:00Z">
        <w:r w:rsidR="00897986">
          <w:tab/>
        </w:r>
      </w:ins>
      <w:r w:rsidRPr="00D626B4">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7030" w:author="CR#0260" w:date="2020-07-19T12:37: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r w:rsidR="00897986">
          <w:tab/>
        </w:r>
        <w:r w:rsidR="00897986">
          <w:tab/>
        </w:r>
      </w:ins>
      <w:del w:id="7031" w:author="CR#0260" w:date="2020-07-19T12:37: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Del="00897986" w:rsidRDefault="009E61AC" w:rsidP="009E61AC">
      <w:pPr>
        <w:pStyle w:val="PL"/>
        <w:shd w:val="clear" w:color="auto" w:fill="E6E6E6"/>
        <w:rPr>
          <w:del w:id="7032" w:author="CR#0260" w:date="2020-07-19T12:37:00Z"/>
        </w:rPr>
      </w:pPr>
    </w:p>
    <w:p w:rsidR="009E61AC" w:rsidRPr="00D626B4" w:rsidRDefault="009E61AC" w:rsidP="005903F8">
      <w:pPr>
        <w:pStyle w:val="PL"/>
        <w:shd w:val="clear" w:color="auto" w:fill="E6E6E6"/>
        <w:rPr>
          <w:snapToGrid w:val="0"/>
        </w:rPr>
      </w:pPr>
      <w:r w:rsidRPr="00D626B4">
        <w:rPr>
          <w:snapToGrid w:val="0"/>
        </w:rPr>
        <w:tab/>
        <w:t>nr-PositionCalculationAssistance</w:t>
      </w:r>
      <w:del w:id="7033"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034" w:author="CR#0260" w:date="2020-07-19T12:37:00Z">
        <w:r w:rsidRPr="00D626B4" w:rsidDel="00897986">
          <w:rPr>
            <w:snapToGrid w:val="0"/>
          </w:rPr>
          <w:tab/>
        </w:r>
      </w:del>
      <w:r w:rsidRPr="00D626B4">
        <w:rPr>
          <w:snapToGrid w:val="0"/>
        </w:rPr>
        <w:t>NR-PositionCalculationAssistance</w:t>
      </w:r>
      <w:del w:id="7035"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del w:id="7036" w:author="CR#0260" w:date="2020-07-19T12:38:00Z">
        <w:r w:rsidRPr="00D626B4" w:rsidDel="00897986">
          <w:rPr>
            <w:snapToGrid w:val="0"/>
          </w:rPr>
          <w:tab/>
        </w:r>
      </w:del>
      <w:r w:rsidRPr="00D626B4">
        <w:rPr>
          <w:snapToGrid w:val="0"/>
        </w:rPr>
        <w:t>-- Cond UEB</w:t>
      </w: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037" w:author="CR#0260" w:date="2020-07-19T12:37:00Z">
        <w:r w:rsidRPr="00D626B4" w:rsidDel="0089798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7038" w:author="CR#0260" w:date="2020-07-19T12:37:00Z">
        <w:r w:rsidR="00897986">
          <w:rPr>
            <w:snapToGrid w:val="0"/>
          </w:rPr>
          <w:tab/>
        </w:r>
      </w:ins>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7039" w:author="CR#0260" w:date="2020-07-19T12:38:00Z">
              <w:r w:rsidR="00897986">
                <w:t>optionally</w:t>
              </w:r>
              <w:r w:rsidR="00897986" w:rsidRPr="00D626B4">
                <w:t xml:space="preserve"> </w:t>
              </w:r>
            </w:ins>
            <w:del w:id="7040" w:author="CR#0260" w:date="2020-07-19T12:38:00Z">
              <w:r w:rsidRPr="00D626B4" w:rsidDel="00897986">
                <w:delText xml:space="preserve">mandatory </w:delText>
              </w:r>
            </w:del>
            <w:r w:rsidRPr="00D626B4">
              <w:t xml:space="preserve">present </w:t>
            </w:r>
            <w:r w:rsidRPr="00D626B4">
              <w:rPr>
                <w:bCs/>
                <w:noProof/>
              </w:rPr>
              <w:t xml:space="preserve">for </w:t>
            </w:r>
            <w:del w:id="7041" w:author="CR#0260" w:date="2020-07-19T12:38:00Z">
              <w:r w:rsidRPr="00D626B4" w:rsidDel="00897986">
                <w:rPr>
                  <w:bCs/>
                  <w:noProof/>
                </w:rPr>
                <w:delText xml:space="preserve">the </w:delText>
              </w:r>
            </w:del>
            <w:r w:rsidRPr="00D626B4">
              <w:rPr>
                <w:bCs/>
                <w:noProof/>
              </w:rPr>
              <w:t xml:space="preserve">UE based </w:t>
            </w:r>
            <w:ins w:id="7042" w:author="CR#0260" w:date="2020-07-19T12:38:00Z">
              <w:r w:rsidR="00897986">
                <w:rPr>
                  <w:bCs/>
                  <w:noProof/>
                </w:rPr>
                <w:t>NR DL-AoD</w:t>
              </w:r>
            </w:ins>
            <w:del w:id="7043" w:author="CR#0260" w:date="2020-07-19T12:38:00Z">
              <w:r w:rsidR="001F0821" w:rsidRPr="00D626B4" w:rsidDel="00897986">
                <w:rPr>
                  <w:bCs/>
                  <w:noProof/>
                </w:rPr>
                <w:delText>NR-</w:delText>
              </w:r>
              <w:r w:rsidRPr="00D626B4" w:rsidDel="00897986">
                <w:rPr>
                  <w:bCs/>
                  <w:noProof/>
                </w:rPr>
                <w:delText>DL-TDOA</w:delText>
              </w:r>
            </w:del>
            <w:r w:rsidRPr="00D626B4">
              <w:t>; otherwise it is not present.</w:t>
            </w:r>
          </w:p>
        </w:tc>
      </w:tr>
    </w:tbl>
    <w:p w:rsidR="009E61AC" w:rsidRPr="00D626B4" w:rsidRDefault="009E61AC" w:rsidP="009E61AC"/>
    <w:p w:rsidR="009E61AC" w:rsidRPr="00D626B4" w:rsidRDefault="005314F9" w:rsidP="009E61AC">
      <w:pPr>
        <w:pStyle w:val="Heading4"/>
      </w:pPr>
      <w:bookmarkStart w:id="7044"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7045" w:author="CR#0260" w:date="2020-07-19T12:38:00Z">
        <w:r w:rsidR="00897986">
          <w:t xml:space="preserve"> </w:t>
        </w:r>
      </w:ins>
      <w:del w:id="7046" w:author="CR#0260" w:date="2020-07-19T12:38:00Z">
        <w:r w:rsidR="009E61AC" w:rsidRPr="00D626B4" w:rsidDel="00897986">
          <w:delText>-</w:delText>
        </w:r>
      </w:del>
      <w:r w:rsidR="009E61AC" w:rsidRPr="00D626B4">
        <w:t>DL-AoD Assistance Data Request</w:t>
      </w:r>
      <w:bookmarkEnd w:id="7044"/>
    </w:p>
    <w:p w:rsidR="009E61AC" w:rsidRPr="00D626B4" w:rsidRDefault="009E61AC" w:rsidP="009E61AC">
      <w:pPr>
        <w:pStyle w:val="Heading4"/>
      </w:pPr>
      <w:bookmarkStart w:id="7047" w:name="_Toc37681212"/>
      <w:r w:rsidRPr="00D626B4">
        <w:t>–</w:t>
      </w:r>
      <w:r w:rsidRPr="00D626B4">
        <w:tab/>
      </w:r>
      <w:r w:rsidRPr="00D626B4">
        <w:rPr>
          <w:i/>
        </w:rPr>
        <w:t>NR-DL-AoD-Request</w:t>
      </w:r>
      <w:r w:rsidRPr="00D626B4">
        <w:rPr>
          <w:i/>
          <w:noProof/>
        </w:rPr>
        <w:t>AssistanceData</w:t>
      </w:r>
      <w:bookmarkEnd w:id="7047"/>
    </w:p>
    <w:p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7048" w:author="CR#0260" w:date="2020-07-19T12:38:00Z">
        <w:r w:rsidR="00897986">
          <w:rPr>
            <w:snapToGrid w:val="0"/>
          </w:rPr>
          <w:t>D</w:t>
        </w:r>
      </w:ins>
      <w:del w:id="7049"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7050" w:author="CR#0260" w:date="2020-07-19T12:38:00Z">
        <w:r w:rsidRPr="00D626B4" w:rsidDel="00897986">
          <w:rPr>
            <w:snapToGrid w:val="0"/>
          </w:rPr>
          <w:tab/>
        </w:r>
        <w:r w:rsidRPr="00D626B4" w:rsidDel="00897986">
          <w:rPr>
            <w:snapToGrid w:val="0"/>
          </w:rPr>
          <w:tab/>
        </w:r>
      </w:del>
      <w:r w:rsidRPr="00D626B4">
        <w:rPr>
          <w:snapToGrid w:val="0"/>
        </w:rPr>
        <w:t>NR-PhysCellI</w:t>
      </w:r>
      <w:ins w:id="7051" w:author="CR#0260" w:date="2020-07-19T12:38:00Z">
        <w:r w:rsidR="00897986">
          <w:rPr>
            <w:snapToGrid w:val="0"/>
          </w:rPr>
          <w:t>D</w:t>
        </w:r>
      </w:ins>
      <w:del w:id="7052"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7053" w:author="CR#0260" w:date="2020-07-19T12:39:00Z"/>
          <w:snapToGrid w:val="0"/>
        </w:rPr>
      </w:pPr>
      <w:r w:rsidRPr="00D626B4">
        <w:rPr>
          <w:snapToGrid w:val="0"/>
        </w:rPr>
        <w:tab/>
        <w:t>nr-AdType-r16</w:t>
      </w:r>
      <w:r w:rsidRPr="00D626B4">
        <w:rPr>
          <w:snapToGrid w:val="0"/>
        </w:rPr>
        <w:tab/>
      </w:r>
      <w:r w:rsidRPr="00D626B4">
        <w:rPr>
          <w:snapToGrid w:val="0"/>
        </w:rPr>
        <w:tab/>
      </w:r>
      <w:ins w:id="7054" w:author="CR#0260" w:date="2020-07-19T12:39:00Z">
        <w:r w:rsidR="00897986">
          <w:rPr>
            <w:snapToGrid w:val="0"/>
          </w:rPr>
          <w:tab/>
        </w:r>
        <w:r w:rsidR="00897986">
          <w:rPr>
            <w:snapToGrid w:val="0"/>
          </w:rPr>
          <w:tab/>
        </w:r>
        <w:r w:rsidR="00897986">
          <w:rPr>
            <w:snapToGrid w:val="0"/>
          </w:rPr>
          <w:tab/>
        </w:r>
      </w:ins>
      <w:r w:rsidRPr="00D626B4">
        <w:rPr>
          <w:snapToGrid w:val="0"/>
        </w:rPr>
        <w:t xml:space="preserve">BIT STRING { </w:t>
      </w:r>
      <w:ins w:id="7055" w:author="CR#0260" w:date="2020-07-19T12:39:00Z">
        <w:r w:rsidR="00897986">
          <w:rPr>
            <w:snapToGrid w:val="0"/>
          </w:rPr>
          <w:tab/>
        </w:r>
      </w:ins>
      <w:r w:rsidRPr="00D626B4">
        <w:rPr>
          <w:snapToGrid w:val="0"/>
        </w:rPr>
        <w:t xml:space="preserve">dl-prs </w:t>
      </w:r>
      <w:ins w:id="7056" w:author="CR#0260" w:date="2020-07-19T12:39:00Z">
        <w:r w:rsidR="00897986">
          <w:rPr>
            <w:snapToGrid w:val="0"/>
          </w:rPr>
          <w:tab/>
        </w:r>
      </w:ins>
      <w:r w:rsidRPr="00D626B4">
        <w:rPr>
          <w:snapToGrid w:val="0"/>
        </w:rPr>
        <w:t>(0),</w:t>
      </w:r>
      <w:del w:id="7057" w:author="CR#0260" w:date="2020-07-19T12:39: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058" w:author="CR#0260" w:date="2020-07-19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7059" w:author="CR#0260" w:date="2020-07-19T12:40:00Z">
              <w:r w:rsidR="00897986">
                <w:rPr>
                  <w:b/>
                  <w:i/>
                  <w:noProof/>
                </w:rPr>
                <w:t>D</w:t>
              </w:r>
            </w:ins>
            <w:del w:id="7060" w:author="CR#0260" w:date="2020-07-19T12:40: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7061"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7062" w:author="CR#0260" w:date="2020-07-19T12:40:00Z">
        <w:r w:rsidR="00897986">
          <w:t xml:space="preserve"> </w:t>
        </w:r>
      </w:ins>
      <w:del w:id="7063" w:author="CR#0260" w:date="2020-07-19T12:40:00Z">
        <w:r w:rsidR="009E61AC" w:rsidRPr="00D626B4" w:rsidDel="00897986">
          <w:delText>-</w:delText>
        </w:r>
      </w:del>
      <w:r w:rsidR="009E61AC" w:rsidRPr="00D626B4">
        <w:t>DL-AoD Location Information</w:t>
      </w:r>
      <w:bookmarkEnd w:id="7061"/>
    </w:p>
    <w:p w:rsidR="009E61AC" w:rsidRPr="00D626B4" w:rsidRDefault="009E61AC" w:rsidP="009E61AC">
      <w:pPr>
        <w:pStyle w:val="Heading4"/>
      </w:pPr>
      <w:bookmarkStart w:id="7064" w:name="_Toc37681214"/>
      <w:r w:rsidRPr="00D626B4">
        <w:t>–</w:t>
      </w:r>
      <w:r w:rsidRPr="00D626B4">
        <w:tab/>
      </w:r>
      <w:r w:rsidRPr="00D626B4">
        <w:rPr>
          <w:i/>
        </w:rPr>
        <w:t>NR-DL-AoD-Provide</w:t>
      </w:r>
      <w:r w:rsidRPr="00D626B4">
        <w:rPr>
          <w:i/>
          <w:noProof/>
        </w:rPr>
        <w:t>LocationInformation</w:t>
      </w:r>
      <w:bookmarkEnd w:id="7064"/>
    </w:p>
    <w:p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LocationInformation-r16 ::= SEQUENCE {</w:t>
      </w:r>
    </w:p>
    <w:p w:rsidR="009E61AC" w:rsidRPr="00D626B4" w:rsidRDefault="009E61AC" w:rsidP="009E61AC">
      <w:pPr>
        <w:pStyle w:val="PL"/>
        <w:shd w:val="clear" w:color="auto" w:fill="E6E6E6"/>
        <w:rPr>
          <w:snapToGrid w:val="0"/>
        </w:rPr>
      </w:pPr>
      <w:r w:rsidRPr="00D626B4">
        <w:rPr>
          <w:snapToGrid w:val="0"/>
        </w:rPr>
        <w:tab/>
        <w:t>nr-DL-AoD-SignalMeasurementInformation-r16</w:t>
      </w:r>
    </w:p>
    <w:p w:rsidR="00897986" w:rsidRDefault="009E61AC" w:rsidP="009E61AC">
      <w:pPr>
        <w:pStyle w:val="PL"/>
        <w:shd w:val="clear" w:color="auto" w:fill="E6E6E6"/>
        <w:rPr>
          <w:ins w:id="7065" w:author="CR#0260" w:date="2020-07-19T12:40: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SignalMeasurementInformation-r16</w:t>
      </w:r>
      <w:del w:id="7066" w:author="CR#0260" w:date="2020-07-19T12:40: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ins w:id="7067"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7068" w:author="CR#0260" w:date="2020-07-19T12:41:00Z"/>
          <w:snapToGrid w:val="0"/>
        </w:rPr>
      </w:pPr>
      <w:r w:rsidRPr="00D626B4">
        <w:rPr>
          <w:snapToGrid w:val="0"/>
        </w:rPr>
        <w:tab/>
        <w:t>nr-dl-</w:t>
      </w:r>
      <w:ins w:id="7069" w:author="CR#0260" w:date="2020-07-19T12:41:00Z">
        <w:r w:rsidR="00897986">
          <w:rPr>
            <w:snapToGrid w:val="0"/>
          </w:rPr>
          <w:t>A</w:t>
        </w:r>
      </w:ins>
      <w:del w:id="7070" w:author="CR#0260" w:date="2020-07-19T12:41:00Z">
        <w:r w:rsidRPr="00D626B4" w:rsidDel="00897986">
          <w:rPr>
            <w:snapToGrid w:val="0"/>
          </w:rPr>
          <w:delText>a</w:delText>
        </w:r>
      </w:del>
      <w:r w:rsidRPr="00D626B4">
        <w:rPr>
          <w:snapToGrid w:val="0"/>
        </w:rPr>
        <w:t>o</w:t>
      </w:r>
      <w:ins w:id="7071" w:author="CR#0260" w:date="2020-07-19T12:41:00Z">
        <w:r w:rsidR="00897986">
          <w:rPr>
            <w:snapToGrid w:val="0"/>
          </w:rPr>
          <w:t>D</w:t>
        </w:r>
      </w:ins>
      <w:del w:id="7072" w:author="CR#0260" w:date="2020-07-19T12:41:00Z">
        <w:r w:rsidRPr="00D626B4" w:rsidDel="00897986">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7073"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Del="00897986"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074" w:author="CR#0260" w:date="2020-07-19T12:42:00Z"/>
          <w:rFonts w:ascii="Courier New" w:hAnsi="Courier New"/>
          <w:noProof/>
          <w:snapToGrid w:val="0"/>
          <w:sz w:val="16"/>
        </w:rPr>
      </w:pP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7075" w:author="CR#0260" w:date="2020-07-19T12:41:00Z">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7076" w:author="CR#0260" w:date="2020-07-19T12:42:00Z">
              <w:r w:rsidR="00897986">
                <w:rPr>
                  <w:bCs/>
                  <w:noProof/>
                </w:rPr>
                <w:t xml:space="preserve"> </w:t>
              </w:r>
            </w:ins>
            <w:del w:id="7077" w:author="CR#0260" w:date="2020-07-19T12:42:00Z">
              <w:r w:rsidR="001F0821" w:rsidRPr="00D626B4" w:rsidDel="00897986">
                <w:rPr>
                  <w:bCs/>
                  <w:noProof/>
                </w:rPr>
                <w:delText>-</w:delText>
              </w:r>
            </w:del>
            <w:r w:rsidRPr="00D626B4">
              <w:rPr>
                <w:bCs/>
                <w:noProof/>
              </w:rPr>
              <w:t>DL-AoD</w:t>
            </w:r>
            <w:r w:rsidRPr="00D626B4">
              <w:t>; otherwise it is not present.</w:t>
            </w:r>
          </w:p>
        </w:tc>
      </w:tr>
    </w:tbl>
    <w:p w:rsidR="009E61AC" w:rsidRPr="00D626B4" w:rsidRDefault="009E61AC" w:rsidP="009E61AC"/>
    <w:p w:rsidR="009E61AC" w:rsidRPr="00D626B4" w:rsidRDefault="005314F9" w:rsidP="009E61AC">
      <w:pPr>
        <w:pStyle w:val="Heading4"/>
      </w:pPr>
      <w:bookmarkStart w:id="7078"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7079" w:author="CR#0260" w:date="2020-07-19T12:42:00Z">
        <w:r w:rsidR="00897986">
          <w:t xml:space="preserve"> </w:t>
        </w:r>
      </w:ins>
      <w:del w:id="7080" w:author="CR#0260" w:date="2020-07-19T12:42:00Z">
        <w:r w:rsidR="009E61AC" w:rsidRPr="00D626B4" w:rsidDel="00897986">
          <w:delText>-</w:delText>
        </w:r>
      </w:del>
      <w:r w:rsidR="009E61AC" w:rsidRPr="00D626B4">
        <w:t>DL-AoD Location Information Elements</w:t>
      </w:r>
      <w:bookmarkEnd w:id="7078"/>
    </w:p>
    <w:p w:rsidR="009E61AC" w:rsidRPr="00D626B4" w:rsidRDefault="009E61AC" w:rsidP="009E61AC">
      <w:pPr>
        <w:pStyle w:val="Heading4"/>
        <w:rPr>
          <w:i/>
        </w:rPr>
      </w:pPr>
      <w:bookmarkStart w:id="7081" w:name="_Toc37681216"/>
      <w:r w:rsidRPr="00D626B4">
        <w:t>–</w:t>
      </w:r>
      <w:r w:rsidRPr="00D626B4">
        <w:tab/>
      </w:r>
      <w:r w:rsidRPr="00D626B4">
        <w:rPr>
          <w:i/>
        </w:rPr>
        <w:t>NR-DL-AoD-SignalMeasurementInformation</w:t>
      </w:r>
      <w:bookmarkEnd w:id="7081"/>
    </w:p>
    <w:p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7082" w:author="CR#0260" w:date="2020-07-19T12:42:00Z">
        <w:r w:rsidR="00897986">
          <w:t>-</w:t>
        </w:r>
      </w:ins>
      <w:del w:id="7083" w:author="CR#0260" w:date="2020-07-19T12:42:00Z">
        <w:r w:rsidRPr="00D626B4" w:rsidDel="00897986">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SignalMeasurementInformation-r16 ::= SEQUENCE {</w:t>
      </w:r>
    </w:p>
    <w:p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rsidR="009E61AC" w:rsidRPr="00D626B4" w:rsidRDefault="009E61AC" w:rsidP="005903F8">
      <w:pPr>
        <w:pStyle w:val="PL"/>
        <w:shd w:val="clear" w:color="auto" w:fill="E6E6E6"/>
        <w:rPr>
          <w:snapToGrid w:val="0"/>
        </w:rPr>
      </w:pPr>
      <w:r w:rsidRPr="00D626B4">
        <w:rPr>
          <w:snapToGrid w:val="0"/>
        </w:rPr>
        <w:tab/>
        <w:t>...</w:t>
      </w:r>
    </w:p>
    <w:p w:rsidR="009E61AC" w:rsidRDefault="009E61AC" w:rsidP="005903F8">
      <w:pPr>
        <w:pStyle w:val="PL"/>
        <w:shd w:val="clear" w:color="auto" w:fill="E6E6E6"/>
        <w:rPr>
          <w:ins w:id="7084" w:author="CR#0260" w:date="2020-07-19T12:42:00Z"/>
          <w:snapToGrid w:val="0"/>
        </w:rPr>
      </w:pPr>
      <w:r w:rsidRPr="00D626B4">
        <w:rPr>
          <w:snapToGrid w:val="0"/>
        </w:rPr>
        <w:t>}</w:t>
      </w:r>
    </w:p>
    <w:p w:rsidR="00897986" w:rsidRPr="00D626B4" w:rsidRDefault="00897986"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List-r16 ::= SEQUENCE (SIZE(1..nrMaxTRPs</w:t>
      </w:r>
      <w:ins w:id="7085" w:author="CR#0260" w:date="2020-07-19T12:43:00Z">
        <w:r w:rsidR="00897986">
          <w:rPr>
            <w:snapToGrid w:val="0"/>
          </w:rPr>
          <w:t>-r16</w:t>
        </w:r>
      </w:ins>
      <w:r w:rsidRPr="00D626B4">
        <w:rPr>
          <w:snapToGrid w:val="0"/>
        </w:rPr>
        <w:t>)) OF NR-DL-AoD-MeasElement-r16</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Element-r16 ::= SEQUENCE {</w:t>
      </w:r>
    </w:p>
    <w:p w:rsidR="009E61AC" w:rsidRPr="00D626B4" w:rsidDel="00897986" w:rsidRDefault="009E61AC" w:rsidP="009E61AC">
      <w:pPr>
        <w:pStyle w:val="PL"/>
        <w:shd w:val="clear" w:color="auto" w:fill="E6E6E6"/>
        <w:rPr>
          <w:del w:id="7086" w:author="CR#0260" w:date="2020-07-19T12:43:00Z"/>
          <w:rStyle w:val="CommentReference"/>
          <w:rFonts w:ascii="Times New Roman" w:hAnsi="Times New Roman"/>
          <w:noProof w:val="0"/>
        </w:rPr>
      </w:pPr>
      <w:del w:id="7087" w:author="CR#0260" w:date="2020-07-19T12:43: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7088" w:author="CR#0260" w:date="2020-07-19T12:43:00Z"/>
          <w:snapToGrid w:val="0"/>
          <w:lang w:eastAsia="ja-JP"/>
        </w:rPr>
      </w:pPr>
      <w:ins w:id="7089" w:author="CR#0260" w:date="2020-07-19T12:4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7090" w:author="CR#0260" w:date="2020-07-19T12:43:00Z"/>
          <w:snapToGrid w:val="0"/>
        </w:rPr>
      </w:pPr>
      <w:ins w:id="7091" w:author="CR#0260" w:date="2020-07-19T12:43: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7092" w:author="CR#0260" w:date="2020-07-19T12:43:00Z"/>
          <w:snapToGrid w:val="0"/>
        </w:rPr>
      </w:pPr>
      <w:ins w:id="7093" w:author="CR#0260" w:date="2020-07-19T12:43: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1902A2" w:rsidRDefault="00897986" w:rsidP="00897986">
      <w:pPr>
        <w:pStyle w:val="PL"/>
        <w:shd w:val="clear" w:color="auto" w:fill="E6E6E6"/>
        <w:rPr>
          <w:ins w:id="7094" w:author="CR#0260" w:date="2020-07-19T12:43:00Z"/>
          <w:rStyle w:val="CommentReference"/>
        </w:rPr>
      </w:pPr>
      <w:ins w:id="7095" w:author="CR#0260" w:date="2020-07-19T12:43: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7096" w:author="CR#0260" w:date="2020-07-19T12:43:00Z">
        <w:r w:rsidR="00897986">
          <w:rPr>
            <w:snapToGrid w:val="0"/>
          </w:rPr>
          <w:t>D</w:t>
        </w:r>
      </w:ins>
      <w:del w:id="7097" w:author="CR#0260" w:date="2020-07-19T12:43:00Z">
        <w:r w:rsidRPr="00D626B4" w:rsidDel="00897986">
          <w:rPr>
            <w:snapToGrid w:val="0"/>
          </w:rPr>
          <w:delText>d</w:delText>
        </w:r>
      </w:del>
      <w:r w:rsidRPr="00D626B4">
        <w:rPr>
          <w:snapToGrid w:val="0"/>
        </w:rPr>
        <w:t>-r16</w:t>
      </w:r>
      <w:r w:rsidRPr="00D626B4">
        <w:rPr>
          <w:snapToGrid w:val="0"/>
        </w:rPr>
        <w:tab/>
      </w:r>
      <w:r w:rsidRPr="00D626B4">
        <w:rPr>
          <w:snapToGrid w:val="0"/>
        </w:rPr>
        <w:tab/>
      </w:r>
      <w:del w:id="7098" w:author="CR#0260" w:date="2020-07-19T12:44:00Z">
        <w:r w:rsidRPr="00D626B4" w:rsidDel="00897986">
          <w:rPr>
            <w:snapToGrid w:val="0"/>
          </w:rPr>
          <w:tab/>
        </w:r>
      </w:del>
      <w:r w:rsidRPr="00D626B4">
        <w:rPr>
          <w:snapToGrid w:val="0"/>
        </w:rPr>
        <w:t>NR-DL-PRS-ResourceI</w:t>
      </w:r>
      <w:ins w:id="7099" w:author="CR#0260" w:date="2020-07-19T12:44:00Z">
        <w:r w:rsidR="00897986">
          <w:rPr>
            <w:snapToGrid w:val="0"/>
          </w:rPr>
          <w:t>D</w:t>
        </w:r>
      </w:ins>
      <w:del w:id="7100" w:author="CR#0260" w:date="2020-07-19T12:44:00Z">
        <w:r w:rsidRPr="00D626B4" w:rsidDel="00897986">
          <w:rPr>
            <w:snapToGrid w:val="0"/>
          </w:rPr>
          <w:delText>d</w:delText>
        </w:r>
      </w:del>
      <w:r w:rsidRPr="00D626B4">
        <w:rPr>
          <w:snapToGrid w:val="0"/>
        </w:rPr>
        <w:t>-r16</w:t>
      </w:r>
      <w:r w:rsidRPr="00D626B4">
        <w:rPr>
          <w:snapToGrid w:val="0"/>
        </w:rPr>
        <w:tab/>
      </w:r>
      <w:r w:rsidRPr="00D626B4">
        <w:t xml:space="preserve"> </w:t>
      </w:r>
      <w:ins w:id="7101" w:author="CR#0260" w:date="2020-07-19T12:44: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7102" w:author="CR#0260" w:date="2020-07-19T12:44:00Z">
        <w:r w:rsidR="00897986">
          <w:t>D</w:t>
        </w:r>
      </w:ins>
      <w:del w:id="7103" w:author="CR#0260" w:date="2020-07-19T12:44:00Z">
        <w:r w:rsidRPr="00D626B4" w:rsidDel="00897986">
          <w:delText>d</w:delText>
        </w:r>
      </w:del>
      <w:r w:rsidRPr="00D626B4">
        <w:t>-r16</w:t>
      </w:r>
      <w:r w:rsidRPr="00D626B4">
        <w:tab/>
      </w:r>
      <w:r w:rsidRPr="00D626B4">
        <w:tab/>
      </w:r>
      <w:del w:id="7104" w:author="CR#0260" w:date="2020-07-19T12:44:00Z">
        <w:r w:rsidRPr="00D626B4" w:rsidDel="00897986">
          <w:tab/>
        </w:r>
      </w:del>
      <w:r w:rsidRPr="00D626B4">
        <w:t>NR-DL-PRS-ResourceSetI</w:t>
      </w:r>
      <w:ins w:id="7105" w:author="CR#0260" w:date="2020-07-19T12:44:00Z">
        <w:r w:rsidR="00897986">
          <w:t>D</w:t>
        </w:r>
      </w:ins>
      <w:del w:id="7106" w:author="CR#0260" w:date="2020-07-19T12:44:00Z">
        <w:r w:rsidRPr="00D626B4" w:rsidDel="00897986">
          <w:delText>d</w:delText>
        </w:r>
      </w:del>
      <w:r w:rsidRPr="00D626B4">
        <w:t xml:space="preserve">-r16 </w:t>
      </w:r>
      <w:ins w:id="7107" w:author="CR#0260" w:date="2020-07-19T12:44: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108" w:author="CR#0260" w:date="2020-07-19T12:44: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7109" w:author="CR#0260" w:date="2020-07-19T12:45:00Z"/>
        </w:rPr>
      </w:pPr>
      <w:r w:rsidRPr="00D626B4">
        <w:rPr>
          <w:snapToGrid w:val="0"/>
        </w:rPr>
        <w:tab/>
        <w:t>nr-</w:t>
      </w:r>
      <w:ins w:id="7110" w:author="CR#0260" w:date="2020-07-19T12:44:00Z">
        <w:r w:rsidR="00897986">
          <w:rPr>
            <w:snapToGrid w:val="0"/>
          </w:rPr>
          <w:t>DL-</w:t>
        </w:r>
      </w:ins>
      <w:r w:rsidRPr="00D626B4">
        <w:rPr>
          <w:snapToGrid w:val="0"/>
        </w:rPr>
        <w:t>PRS-RSRP</w:t>
      </w:r>
      <w:r w:rsidRPr="00D626B4">
        <w:t>-Result-r16</w:t>
      </w:r>
      <w:r w:rsidRPr="00D626B4">
        <w:tab/>
      </w:r>
      <w:r w:rsidRPr="00D626B4">
        <w:tab/>
      </w:r>
      <w:del w:id="7111" w:author="CR#0260" w:date="2020-07-19T12:44:00Z">
        <w:r w:rsidRPr="00D626B4" w:rsidDel="00897986">
          <w:tab/>
        </w:r>
        <w:r w:rsidRPr="00D626B4" w:rsidDel="00897986">
          <w:tab/>
        </w:r>
      </w:del>
      <w:r w:rsidRPr="00D626B4">
        <w:t>INTEGER (</w:t>
      </w:r>
      <w:ins w:id="7112" w:author="CR#0260" w:date="2020-07-19T12:45:00Z">
        <w:r w:rsidR="00897986">
          <w:t>0..126</w:t>
        </w:r>
      </w:ins>
      <w:del w:id="7113" w:author="CR#0260" w:date="2020-07-19T12:45:00Z">
        <w:r w:rsidRPr="00D626B4" w:rsidDel="00897986">
          <w:delText>FFS</w:delText>
        </w:r>
      </w:del>
      <w:r w:rsidRPr="00D626B4">
        <w:t>)</w:t>
      </w:r>
      <w:del w:id="7114" w:author="CR#0260" w:date="2020-07-19T12:45: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7115" w:author="CR#0260" w:date="2020-07-19T12:45:00Z"/>
        </w:rPr>
      </w:pPr>
      <w:del w:id="7116" w:author="CR#0260" w:date="2020-07-19T12:45: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7117" w:author="CR#0260" w:date="2020-07-19T12:45:00Z">
        <w:r w:rsidRPr="00D626B4" w:rsidDel="00897986">
          <w:rPr>
            <w:snapToGrid w:val="0"/>
          </w:rPr>
          <w:tab/>
        </w:r>
      </w:del>
      <w:r w:rsidRPr="00D626B4">
        <w:rPr>
          <w:snapToGrid w:val="0"/>
        </w:rPr>
        <w:t>INTEGER (1..8)</w:t>
      </w:r>
      <w:ins w:id="7118" w:author="CR#0260" w:date="2020-07-19T12:45: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7119" w:author="CR#0260" w:date="2020-07-19T12:46:00Z">
        <w:r w:rsidR="00897986">
          <w:rPr>
            <w:snapToGrid w:val="0"/>
          </w:rPr>
          <w:t xml:space="preserve"> -- Cond SameRx</w:t>
        </w:r>
      </w:ins>
    </w:p>
    <w:p w:rsidR="009E61AC" w:rsidRPr="00D626B4" w:rsidDel="00897986" w:rsidRDefault="009E61AC" w:rsidP="009E61AC">
      <w:pPr>
        <w:pStyle w:val="PL"/>
        <w:shd w:val="clear" w:color="auto" w:fill="E6E6E6"/>
        <w:rPr>
          <w:del w:id="7120" w:author="CR#0260" w:date="2020-07-19T12:46:00Z"/>
          <w:snapToGrid w:val="0"/>
        </w:rPr>
      </w:pPr>
      <w:del w:id="7121" w:author="CR#0260" w:date="2020-07-19T12:46:00Z">
        <w:r w:rsidRPr="00D626B4" w:rsidDel="00897986">
          <w:rPr>
            <w:snapToGrid w:val="0"/>
          </w:rPr>
          <w:tab/>
          <w:delText>nr-TimingMeasQuality-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TimingMeasQuality-r16,</w:delText>
        </w:r>
      </w:del>
    </w:p>
    <w:p w:rsidR="00897986" w:rsidRDefault="009E61AC" w:rsidP="009E61AC">
      <w:pPr>
        <w:pStyle w:val="PL"/>
        <w:shd w:val="clear" w:color="auto" w:fill="E6E6E6"/>
        <w:rPr>
          <w:ins w:id="7122" w:author="CR#0260" w:date="2020-07-19T12:46:00Z"/>
        </w:rPr>
      </w:pPr>
      <w:r w:rsidRPr="00D626B4">
        <w:tab/>
        <w:t>nr-DL-Ao</w:t>
      </w:r>
      <w:ins w:id="7123" w:author="CR#0260" w:date="2020-07-19T12:46:00Z">
        <w:r w:rsidR="00897986">
          <w:t>D</w:t>
        </w:r>
      </w:ins>
      <w:del w:id="7124" w:author="CR#0260" w:date="2020-07-19T12:46:00Z">
        <w:r w:rsidRPr="00D626B4" w:rsidDel="00897986">
          <w:delText>d</w:delText>
        </w:r>
      </w:del>
      <w:r w:rsidRPr="00D626B4">
        <w:t>-AdditionalMeasurements-r16</w:t>
      </w:r>
    </w:p>
    <w:p w:rsidR="009E61AC" w:rsidRPr="00D626B4" w:rsidRDefault="009E61AC" w:rsidP="009E61AC">
      <w:pPr>
        <w:pStyle w:val="PL"/>
        <w:shd w:val="clear" w:color="auto" w:fill="E6E6E6"/>
      </w:pPr>
      <w:r w:rsidRPr="00D626B4">
        <w:tab/>
      </w:r>
      <w:r w:rsidRPr="00D626B4">
        <w:tab/>
      </w:r>
      <w:ins w:id="7125" w:author="CR#0260" w:date="2020-07-19T12:46:00Z">
        <w:r w:rsidR="00897986">
          <w:tab/>
        </w:r>
        <w:r w:rsidR="00897986">
          <w:tab/>
        </w:r>
        <w:r w:rsidR="00897986">
          <w:tab/>
        </w:r>
        <w:r w:rsidR="00897986">
          <w:tab/>
        </w:r>
        <w:r w:rsidR="00897986">
          <w:tab/>
        </w:r>
        <w:r w:rsidR="00897986">
          <w:tab/>
        </w:r>
        <w:r w:rsidR="00897986">
          <w:tab/>
        </w:r>
      </w:ins>
      <w:r w:rsidRPr="00D626B4">
        <w:t>NR-DL-AoD-AdditionalMeasurements-r16</w:t>
      </w:r>
      <w:ins w:id="7126" w:author="CR#0260" w:date="2020-07-19T12:46:00Z">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897986" w:rsidRDefault="009E61AC" w:rsidP="009E61AC">
      <w:pPr>
        <w:pStyle w:val="PL"/>
        <w:shd w:val="clear" w:color="auto" w:fill="E6E6E6"/>
        <w:rPr>
          <w:ins w:id="7127" w:author="CR#0260" w:date="2020-07-19T12:47:00Z"/>
          <w:snapToGrid w:val="0"/>
        </w:rPr>
      </w:pPr>
      <w:r w:rsidRPr="00D626B4">
        <w:t xml:space="preserve">NR-DL-AoD-AdditionalMeasurements-r16 ::= SEQUENCE </w:t>
      </w:r>
      <w:r w:rsidRPr="00D626B4">
        <w:rPr>
          <w:snapToGrid w:val="0"/>
        </w:rPr>
        <w:t>(SIZE (1..7)) OF</w:t>
      </w:r>
      <w:del w:id="7128" w:author="CR#0260" w:date="2020-07-19T12:47:00Z">
        <w:r w:rsidRPr="00D626B4" w:rsidDel="00897986">
          <w:rPr>
            <w:snapToGrid w:val="0"/>
          </w:rPr>
          <w:delText xml:space="preserve"> </w:delText>
        </w:r>
      </w:del>
    </w:p>
    <w:p w:rsidR="009E61AC" w:rsidRPr="00D626B4" w:rsidRDefault="00897986" w:rsidP="009E61AC">
      <w:pPr>
        <w:pStyle w:val="PL"/>
        <w:shd w:val="clear" w:color="auto" w:fill="E6E6E6"/>
      </w:pPr>
      <w:ins w:id="7129" w:author="CR#0260" w:date="2020-07-19T12:47:00Z">
        <w:r>
          <w:tab/>
        </w:r>
        <w:r>
          <w:tab/>
        </w:r>
        <w:r>
          <w:tab/>
        </w:r>
        <w:r>
          <w:tab/>
        </w:r>
        <w:r>
          <w:tab/>
        </w:r>
        <w:r>
          <w:tab/>
        </w:r>
        <w:r>
          <w:tab/>
        </w:r>
        <w:r>
          <w:tab/>
        </w:r>
        <w:r>
          <w:tab/>
        </w:r>
        <w:r>
          <w:tab/>
        </w:r>
        <w:r>
          <w:tab/>
        </w:r>
        <w:r>
          <w:tab/>
        </w:r>
        <w:r>
          <w:tab/>
        </w:r>
      </w:ins>
      <w:r w:rsidR="009E61AC" w:rsidRPr="00D626B4">
        <w:t>NR-DL-AoD-AdditionalMeasurementElement-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r w:rsidRPr="00D626B4">
        <w:t>NR-DL-AoD-</w:t>
      </w:r>
      <w:ins w:id="7130" w:author="CR#0260" w:date="2020-07-19T12:47:00Z">
        <w:r w:rsidR="00897986">
          <w:t>Additional</w:t>
        </w:r>
      </w:ins>
      <w:r w:rsidRPr="00D626B4">
        <w:t xml:space="preserve">MeasurementElement-r16 </w:t>
      </w:r>
      <w:r w:rsidRPr="00D626B4">
        <w:rPr>
          <w:snapToGrid w:val="0"/>
        </w:rPr>
        <w:t>::= SEQUENCE {</w:t>
      </w:r>
    </w:p>
    <w:p w:rsidR="009E61AC" w:rsidRPr="00D626B4" w:rsidRDefault="009E61AC" w:rsidP="009E61AC">
      <w:pPr>
        <w:pStyle w:val="PL"/>
        <w:shd w:val="clear" w:color="auto" w:fill="E6E6E6"/>
        <w:rPr>
          <w:snapToGrid w:val="0"/>
        </w:rPr>
      </w:pPr>
      <w:r w:rsidRPr="00D626B4">
        <w:rPr>
          <w:snapToGrid w:val="0"/>
        </w:rPr>
        <w:tab/>
        <w:t>nr-DL-PRS-ResourceI</w:t>
      </w:r>
      <w:ins w:id="7131" w:author="CR#0260" w:date="2020-07-19T12:48:00Z">
        <w:r w:rsidR="00897986">
          <w:rPr>
            <w:snapToGrid w:val="0"/>
          </w:rPr>
          <w:t>D</w:t>
        </w:r>
      </w:ins>
      <w:del w:id="7132" w:author="CR#0260" w:date="2020-07-19T12:48:00Z">
        <w:r w:rsidRPr="00D626B4" w:rsidDel="00897986">
          <w:rPr>
            <w:snapToGrid w:val="0"/>
          </w:rPr>
          <w:delText>d</w:delText>
        </w:r>
      </w:del>
      <w:r w:rsidRPr="00D626B4">
        <w:rPr>
          <w:snapToGrid w:val="0"/>
        </w:rPr>
        <w:t>-r16</w:t>
      </w:r>
      <w:r w:rsidRPr="00D626B4">
        <w:rPr>
          <w:snapToGrid w:val="0"/>
        </w:rPr>
        <w:tab/>
      </w:r>
      <w:r w:rsidRPr="00D626B4">
        <w:rPr>
          <w:snapToGrid w:val="0"/>
        </w:rPr>
        <w:tab/>
      </w:r>
      <w:del w:id="7133" w:author="CR#0260" w:date="2020-07-19T12:48:00Z">
        <w:r w:rsidRPr="00D626B4" w:rsidDel="00897986">
          <w:rPr>
            <w:snapToGrid w:val="0"/>
          </w:rPr>
          <w:tab/>
        </w:r>
      </w:del>
      <w:r w:rsidRPr="00D626B4">
        <w:rPr>
          <w:snapToGrid w:val="0"/>
        </w:rPr>
        <w:t>NR-DL-PRS-ResourceI</w:t>
      </w:r>
      <w:ins w:id="7134" w:author="CR#0260" w:date="2020-07-19T12:48:00Z">
        <w:r w:rsidR="00897986">
          <w:rPr>
            <w:snapToGrid w:val="0"/>
          </w:rPr>
          <w:t>D</w:t>
        </w:r>
      </w:ins>
      <w:del w:id="7135" w:author="CR#0260" w:date="2020-07-19T12:48:00Z">
        <w:r w:rsidRPr="00D626B4" w:rsidDel="00897986">
          <w:rPr>
            <w:snapToGrid w:val="0"/>
          </w:rPr>
          <w:delText>d</w:delText>
        </w:r>
      </w:del>
      <w:r w:rsidRPr="00D626B4">
        <w:rPr>
          <w:snapToGrid w:val="0"/>
        </w:rPr>
        <w:t>-r16</w:t>
      </w:r>
      <w:r w:rsidRPr="00D626B4">
        <w:rPr>
          <w:snapToGrid w:val="0"/>
        </w:rPr>
        <w:tab/>
      </w:r>
      <w:r w:rsidRPr="00D626B4">
        <w:t xml:space="preserve"> </w:t>
      </w:r>
      <w:ins w:id="7136" w:author="CR#0260" w:date="2020-07-19T12:48: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7137" w:author="CR#0260" w:date="2020-07-19T12:48:00Z">
        <w:r w:rsidR="00897986">
          <w:t>D</w:t>
        </w:r>
      </w:ins>
      <w:del w:id="7138" w:author="CR#0260" w:date="2020-07-19T12:48:00Z">
        <w:r w:rsidRPr="00D626B4" w:rsidDel="00897986">
          <w:delText>d</w:delText>
        </w:r>
      </w:del>
      <w:r w:rsidRPr="00D626B4">
        <w:t>-r16</w:t>
      </w:r>
      <w:r w:rsidRPr="00D626B4">
        <w:tab/>
      </w:r>
      <w:r w:rsidRPr="00D626B4">
        <w:tab/>
      </w:r>
      <w:del w:id="7139" w:author="CR#0260" w:date="2020-07-19T12:48:00Z">
        <w:r w:rsidRPr="00D626B4" w:rsidDel="00897986">
          <w:tab/>
        </w:r>
      </w:del>
      <w:r w:rsidRPr="00D626B4">
        <w:t>NR-DL-PRS-ResourceSetI</w:t>
      </w:r>
      <w:ins w:id="7140" w:author="CR#0260" w:date="2020-07-19T12:48:00Z">
        <w:r w:rsidR="00897986">
          <w:t>D</w:t>
        </w:r>
      </w:ins>
      <w:del w:id="7141" w:author="CR#0260" w:date="2020-07-19T12:48:00Z">
        <w:r w:rsidRPr="00D626B4" w:rsidDel="00897986">
          <w:delText>d</w:delText>
        </w:r>
      </w:del>
      <w:r w:rsidRPr="00D626B4">
        <w:t xml:space="preserve">-r16 </w:t>
      </w:r>
      <w:ins w:id="7142" w:author="CR#0260" w:date="2020-07-19T12:48: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143" w:author="CR#0260" w:date="2020-07-19T12:48: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7144" w:author="CR#0260" w:date="2020-07-19T12:49:00Z"/>
        </w:rPr>
      </w:pPr>
      <w:r w:rsidRPr="00D626B4">
        <w:rPr>
          <w:snapToGrid w:val="0"/>
        </w:rPr>
        <w:tab/>
        <w:t>nr-</w:t>
      </w:r>
      <w:ins w:id="7145" w:author="CR#0260" w:date="2020-07-19T12:48:00Z">
        <w:r w:rsidR="00897986">
          <w:rPr>
            <w:snapToGrid w:val="0"/>
          </w:rPr>
          <w:t>DL-</w:t>
        </w:r>
      </w:ins>
      <w:r w:rsidRPr="00D626B4">
        <w:rPr>
          <w:snapToGrid w:val="0"/>
        </w:rPr>
        <w:t>PRS-RSRP</w:t>
      </w:r>
      <w:r w:rsidRPr="00D626B4">
        <w:t>-ResultDiff-r16</w:t>
      </w:r>
      <w:r w:rsidRPr="00D626B4">
        <w:tab/>
      </w:r>
      <w:del w:id="7146" w:author="CR#0260" w:date="2020-07-19T12:48:00Z">
        <w:r w:rsidRPr="00D626B4" w:rsidDel="00897986">
          <w:tab/>
        </w:r>
        <w:r w:rsidRPr="00D626B4" w:rsidDel="00897986">
          <w:tab/>
        </w:r>
      </w:del>
      <w:r w:rsidRPr="00D626B4">
        <w:t>INTEGER (</w:t>
      </w:r>
      <w:ins w:id="7147" w:author="CR#0260" w:date="2020-07-19T12:49:00Z">
        <w:r w:rsidR="00897986">
          <w:t>0..30</w:t>
        </w:r>
      </w:ins>
      <w:del w:id="7148" w:author="CR#0260" w:date="2020-07-19T12:49:00Z">
        <w:r w:rsidRPr="00D626B4" w:rsidDel="00897986">
          <w:delText>FFS</w:delText>
        </w:r>
      </w:del>
      <w:r w:rsidRPr="00D626B4">
        <w:t>)</w:t>
      </w:r>
      <w:del w:id="7149" w:author="CR#0260" w:date="2020-07-19T12:49: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7150" w:author="CR#0260" w:date="2020-07-19T12:49:00Z"/>
        </w:rPr>
      </w:pPr>
      <w:del w:id="7151" w:author="CR#0260" w:date="2020-07-19T12:49: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7152" w:author="CR#0260" w:date="2020-07-19T12:49:00Z">
        <w:r w:rsidRPr="00D626B4" w:rsidDel="00897986">
          <w:rPr>
            <w:snapToGrid w:val="0"/>
          </w:rPr>
          <w:tab/>
        </w:r>
      </w:del>
      <w:r w:rsidRPr="00D626B4">
        <w:rPr>
          <w:snapToGrid w:val="0"/>
        </w:rPr>
        <w:t>INTEGER (1..8)</w:t>
      </w:r>
      <w:ins w:id="7153" w:author="CR#0260" w:date="2020-07-19T12:49: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7154" w:author="CR#0260" w:date="2020-07-19T12:49:00Z">
        <w:r w:rsidR="00897986">
          <w:rPr>
            <w:snapToGrid w:val="0"/>
          </w:rPr>
          <w:t xml:space="preserve"> -- Cond SameRx</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Del="00897986" w:rsidRDefault="009E61AC" w:rsidP="009E61AC">
      <w:pPr>
        <w:pStyle w:val="PL"/>
        <w:shd w:val="clear" w:color="auto" w:fill="E6E6E6"/>
        <w:rPr>
          <w:del w:id="7155" w:author="CR#0260" w:date="2020-07-19T12:50:00Z"/>
        </w:rPr>
      </w:pPr>
      <w:del w:id="7156" w:author="CR#0260" w:date="2020-07-19T12:50: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7157" w:author="CR#0260" w:date="2020-07-19T12:50:00Z"/>
        </w:rPr>
      </w:pPr>
    </w:p>
    <w:p w:rsidR="009E61AC" w:rsidRPr="00D626B4" w:rsidRDefault="009E61AC" w:rsidP="009E61AC">
      <w:pPr>
        <w:pStyle w:val="PL"/>
        <w:shd w:val="clear" w:color="auto" w:fill="E6E6E6"/>
      </w:pPr>
      <w:r w:rsidRPr="00D626B4">
        <w:t>-- ASN1STOP</w:t>
      </w:r>
    </w:p>
    <w:p w:rsidR="00897986" w:rsidRDefault="00897986" w:rsidP="00897986">
      <w:pPr>
        <w:rPr>
          <w:ins w:id="7158" w:author="CR#0260" w:date="2020-07-19T1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7986" w:rsidRPr="00D626B4" w:rsidTr="006A5675">
        <w:trPr>
          <w:cantSplit/>
          <w:tblHeader/>
          <w:ins w:id="7159" w:author="CR#0260" w:date="2020-07-19T12:47:00Z"/>
        </w:trPr>
        <w:tc>
          <w:tcPr>
            <w:tcW w:w="2268" w:type="dxa"/>
          </w:tcPr>
          <w:p w:rsidR="00897986" w:rsidRPr="00D626B4" w:rsidRDefault="00897986" w:rsidP="006A5675">
            <w:pPr>
              <w:pStyle w:val="TAH"/>
              <w:rPr>
                <w:ins w:id="7160" w:author="CR#0260" w:date="2020-07-19T12:47:00Z"/>
              </w:rPr>
            </w:pPr>
            <w:ins w:id="7161" w:author="CR#0260" w:date="2020-07-19T12:47:00Z">
              <w:r w:rsidRPr="00D626B4">
                <w:lastRenderedPageBreak/>
                <w:t>Conditional presence</w:t>
              </w:r>
            </w:ins>
          </w:p>
        </w:tc>
        <w:tc>
          <w:tcPr>
            <w:tcW w:w="7371" w:type="dxa"/>
          </w:tcPr>
          <w:p w:rsidR="00897986" w:rsidRPr="00D626B4" w:rsidRDefault="00897986" w:rsidP="006A5675">
            <w:pPr>
              <w:pStyle w:val="TAH"/>
              <w:rPr>
                <w:ins w:id="7162" w:author="CR#0260" w:date="2020-07-19T12:47:00Z"/>
              </w:rPr>
            </w:pPr>
            <w:ins w:id="7163" w:author="CR#0260" w:date="2020-07-19T12:47:00Z">
              <w:r w:rsidRPr="00D626B4">
                <w:t>Explanation</w:t>
              </w:r>
            </w:ins>
          </w:p>
        </w:tc>
      </w:tr>
      <w:tr w:rsidR="00897986" w:rsidRPr="00D626B4" w:rsidTr="006A5675">
        <w:trPr>
          <w:cantSplit/>
          <w:ins w:id="7164" w:author="CR#0260" w:date="2020-07-19T12:47:00Z"/>
        </w:trPr>
        <w:tc>
          <w:tcPr>
            <w:tcW w:w="2268" w:type="dxa"/>
          </w:tcPr>
          <w:p w:rsidR="00897986" w:rsidRPr="00D626B4" w:rsidRDefault="00897986" w:rsidP="006A5675">
            <w:pPr>
              <w:pStyle w:val="TAL"/>
              <w:rPr>
                <w:ins w:id="7165" w:author="CR#0260" w:date="2020-07-19T12:47:00Z"/>
                <w:i/>
                <w:noProof/>
              </w:rPr>
            </w:pPr>
            <w:ins w:id="7166" w:author="CR#0260" w:date="2020-07-19T12:47:00Z">
              <w:r>
                <w:rPr>
                  <w:i/>
                  <w:noProof/>
                </w:rPr>
                <w:t>SameRx</w:t>
              </w:r>
            </w:ins>
          </w:p>
        </w:tc>
        <w:tc>
          <w:tcPr>
            <w:tcW w:w="7371" w:type="dxa"/>
          </w:tcPr>
          <w:p w:rsidR="00897986" w:rsidRPr="00D626B4" w:rsidRDefault="00897986" w:rsidP="006A5675">
            <w:pPr>
              <w:pStyle w:val="TAL"/>
              <w:rPr>
                <w:ins w:id="7167" w:author="CR#0260" w:date="2020-07-19T12:47:00Z"/>
              </w:rPr>
            </w:pPr>
            <w:ins w:id="7168" w:author="CR#0260" w:date="2020-07-19T12:47:00Z">
              <w:r w:rsidRPr="00D626B4">
                <w:t xml:space="preserve">The field is mandatory present </w:t>
              </w:r>
              <w:r>
                <w:t>if at least two DL-PRS RSRP measurements from the same DL-PRS Resource Set have been made with the same RX beam by the target device; otherwise it is not present.</w:t>
              </w:r>
            </w:ins>
          </w:p>
        </w:tc>
      </w:tr>
    </w:tbl>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SignalMeasurementInformation</w:t>
            </w:r>
            <w:r w:rsidRPr="00D626B4">
              <w:rPr>
                <w:iCs/>
                <w:noProof/>
              </w:rPr>
              <w:t xml:space="preserve"> field descriptions</w:t>
            </w:r>
          </w:p>
        </w:tc>
      </w:tr>
      <w:tr w:rsidR="00897986" w:rsidRPr="00D626B4" w:rsidTr="00557BF2">
        <w:trPr>
          <w:cantSplit/>
          <w:tblHeader/>
          <w:ins w:id="7169" w:author="CR#0260" w:date="2020-07-19T12:47:00Z"/>
        </w:trPr>
        <w:tc>
          <w:tcPr>
            <w:tcW w:w="9639" w:type="dxa"/>
          </w:tcPr>
          <w:p w:rsidR="00897986" w:rsidRDefault="00897986" w:rsidP="00897986">
            <w:pPr>
              <w:pStyle w:val="TAL"/>
              <w:rPr>
                <w:ins w:id="7170" w:author="CR#0260" w:date="2020-07-19T12:50:00Z"/>
                <w:b/>
                <w:i/>
                <w:noProof/>
                <w:lang w:eastAsia="x-none"/>
              </w:rPr>
            </w:pPr>
            <w:ins w:id="7171" w:author="CR#0260" w:date="2020-07-19T12:50:00Z">
              <w:r>
                <w:rPr>
                  <w:b/>
                  <w:i/>
                  <w:noProof/>
                </w:rPr>
                <w:t>dl-PRS-ID</w:t>
              </w:r>
            </w:ins>
          </w:p>
          <w:p w:rsidR="00897986" w:rsidRDefault="00897986" w:rsidP="00897986">
            <w:pPr>
              <w:pStyle w:val="TAL"/>
              <w:keepNext w:val="0"/>
              <w:keepLines w:val="0"/>
              <w:rPr>
                <w:ins w:id="7172" w:author="CR#0260" w:date="2020-07-19T12:50:00Z"/>
                <w:bCs/>
                <w:iCs/>
                <w:noProof/>
              </w:rPr>
            </w:pPr>
            <w:ins w:id="7173" w:author="CR#0260" w:date="2020-07-19T12:50: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pPr>
              <w:pStyle w:val="TAL"/>
              <w:rPr>
                <w:ins w:id="7174" w:author="CR#0260" w:date="2020-07-19T12:47:00Z"/>
              </w:rPr>
              <w:pPrChange w:id="7175" w:author="CR#0260" w:date="2020-07-19T12:47:00Z">
                <w:pPr>
                  <w:pStyle w:val="TAH"/>
                  <w:keepNext w:val="0"/>
                  <w:keepLines w:val="0"/>
                  <w:widowControl w:val="0"/>
                </w:pPr>
              </w:pPrChange>
            </w:pPr>
            <w:ins w:id="7176" w:author="CR#0260" w:date="2020-07-19T12:50:00Z">
              <w:r>
                <w:rPr>
                  <w:bCs/>
                  <w:iCs/>
                  <w:noProof/>
                </w:rPr>
                <w:t>Each TRP should only be associated with one such ID.</w:t>
              </w:r>
            </w:ins>
          </w:p>
        </w:tc>
      </w:tr>
      <w:tr w:rsidR="00897986" w:rsidRPr="00D626B4" w:rsidTr="00557BF2">
        <w:trPr>
          <w:cantSplit/>
          <w:tblHeader/>
          <w:ins w:id="7177" w:author="CR#0260" w:date="2020-07-19T12:47:00Z"/>
        </w:trPr>
        <w:tc>
          <w:tcPr>
            <w:tcW w:w="9639" w:type="dxa"/>
          </w:tcPr>
          <w:p w:rsidR="00897986" w:rsidRDefault="00897986" w:rsidP="00897986">
            <w:pPr>
              <w:pStyle w:val="TAL"/>
              <w:rPr>
                <w:ins w:id="7178" w:author="CR#0260" w:date="2020-07-19T12:50:00Z"/>
                <w:b/>
                <w:i/>
                <w:noProof/>
                <w:lang w:eastAsia="x-none"/>
              </w:rPr>
            </w:pPr>
            <w:ins w:id="7179" w:author="CR#0260" w:date="2020-07-19T12:50:00Z">
              <w:r>
                <w:rPr>
                  <w:b/>
                  <w:i/>
                  <w:noProof/>
                </w:rPr>
                <w:t>nr-PhysCellID</w:t>
              </w:r>
            </w:ins>
          </w:p>
          <w:p w:rsidR="00897986" w:rsidRPr="00D626B4" w:rsidRDefault="00897986" w:rsidP="00897986">
            <w:pPr>
              <w:pStyle w:val="TAL"/>
              <w:rPr>
                <w:ins w:id="7180" w:author="CR#0260" w:date="2020-07-19T12:47:00Z"/>
              </w:rPr>
            </w:pPr>
            <w:ins w:id="7181" w:author="CR#0260" w:date="2020-07-19T12:50:00Z">
              <w:r>
                <w:rPr>
                  <w:bCs/>
                  <w:iCs/>
                  <w:noProof/>
                </w:rPr>
                <w:t>This field specifies the physical cell identity of the associated TRP, as defined in TS 38.331 [35].</w:t>
              </w:r>
            </w:ins>
          </w:p>
        </w:tc>
      </w:tr>
      <w:tr w:rsidR="00897986" w:rsidRPr="00D626B4" w:rsidTr="00557BF2">
        <w:trPr>
          <w:cantSplit/>
          <w:tblHeader/>
          <w:ins w:id="7182" w:author="CR#0260" w:date="2020-07-19T12:47:00Z"/>
        </w:trPr>
        <w:tc>
          <w:tcPr>
            <w:tcW w:w="9639" w:type="dxa"/>
          </w:tcPr>
          <w:p w:rsidR="00897986" w:rsidRDefault="00897986" w:rsidP="00897986">
            <w:pPr>
              <w:pStyle w:val="TAL"/>
              <w:rPr>
                <w:ins w:id="7183" w:author="CR#0260" w:date="2020-07-19T12:50:00Z"/>
                <w:b/>
                <w:i/>
                <w:noProof/>
                <w:lang w:eastAsia="x-none"/>
              </w:rPr>
            </w:pPr>
            <w:ins w:id="7184" w:author="CR#0260" w:date="2020-07-19T12:50:00Z">
              <w:r>
                <w:rPr>
                  <w:b/>
                  <w:i/>
                  <w:noProof/>
                </w:rPr>
                <w:t>nr-CellGlobalID</w:t>
              </w:r>
            </w:ins>
          </w:p>
          <w:p w:rsidR="00897986" w:rsidRPr="00D626B4" w:rsidRDefault="00897986" w:rsidP="00897986">
            <w:pPr>
              <w:pStyle w:val="TAL"/>
              <w:rPr>
                <w:ins w:id="7185" w:author="CR#0260" w:date="2020-07-19T12:47:00Z"/>
              </w:rPr>
            </w:pPr>
            <w:ins w:id="7186" w:author="CR#0260" w:date="2020-07-19T12:50:00Z">
              <w:r>
                <w:rPr>
                  <w:bCs/>
                  <w:iCs/>
                  <w:noProof/>
                </w:rPr>
                <w:t>This field specifies the NCGI, the globally unique identity of a cell in NR, of the associated TRP, as defined in TS 38.331 [35].</w:t>
              </w:r>
            </w:ins>
          </w:p>
        </w:tc>
      </w:tr>
      <w:tr w:rsidR="00897986" w:rsidRPr="00D626B4" w:rsidTr="00557BF2">
        <w:trPr>
          <w:cantSplit/>
          <w:tblHeader/>
          <w:ins w:id="7187" w:author="CR#0260" w:date="2020-07-19T12:47:00Z"/>
        </w:trPr>
        <w:tc>
          <w:tcPr>
            <w:tcW w:w="9639" w:type="dxa"/>
          </w:tcPr>
          <w:p w:rsidR="00897986" w:rsidRDefault="00897986" w:rsidP="00897986">
            <w:pPr>
              <w:pStyle w:val="TAL"/>
              <w:rPr>
                <w:ins w:id="7188" w:author="CR#0260" w:date="2020-07-19T12:50:00Z"/>
                <w:b/>
                <w:i/>
                <w:noProof/>
                <w:lang w:eastAsia="x-none"/>
              </w:rPr>
            </w:pPr>
            <w:ins w:id="7189" w:author="CR#0260" w:date="2020-07-19T12:50:00Z">
              <w:r>
                <w:rPr>
                  <w:b/>
                  <w:i/>
                  <w:noProof/>
                </w:rPr>
                <w:t>nr-ARFCN</w:t>
              </w:r>
            </w:ins>
          </w:p>
          <w:p w:rsidR="00897986" w:rsidRPr="00D626B4" w:rsidRDefault="00897986" w:rsidP="00897986">
            <w:pPr>
              <w:pStyle w:val="TAL"/>
              <w:rPr>
                <w:ins w:id="7190" w:author="CR#0260" w:date="2020-07-19T12:47:00Z"/>
              </w:rPr>
            </w:pPr>
            <w:ins w:id="7191" w:author="CR#0260" w:date="2020-07-19T12:50:00Z">
              <w:r>
                <w:rPr>
                  <w:bCs/>
                  <w:iCs/>
                  <w:noProof/>
                </w:rPr>
                <w:t>This field specifies the NR-ARFCN of the TRP.</w:t>
              </w:r>
            </w:ins>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rsidR="009E61AC" w:rsidRPr="00D626B4" w:rsidRDefault="009E61AC" w:rsidP="009E61AC"/>
    <w:p w:rsidR="009E61AC" w:rsidRPr="00D626B4" w:rsidRDefault="009E61AC" w:rsidP="009E61AC">
      <w:pPr>
        <w:pStyle w:val="Heading4"/>
        <w:rPr>
          <w:i/>
        </w:rPr>
      </w:pPr>
      <w:bookmarkStart w:id="7192" w:name="_Toc37681217"/>
      <w:r w:rsidRPr="00D626B4">
        <w:t>–</w:t>
      </w:r>
      <w:r w:rsidRPr="00D626B4">
        <w:tab/>
      </w:r>
      <w:r w:rsidRPr="00D626B4">
        <w:rPr>
          <w:i/>
        </w:rPr>
        <w:t>NR-DL-AoD-LocationInformation</w:t>
      </w:r>
      <w:bookmarkEnd w:id="7192"/>
    </w:p>
    <w:p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7193" w:author="CR#0260" w:date="2020-07-19T12:50:00Z">
        <w:r w:rsidR="00897986">
          <w:t xml:space="preserve"> </w:t>
        </w:r>
      </w:ins>
      <w:del w:id="7194" w:author="CR#0260" w:date="2020-07-19T12:50:00Z">
        <w:r w:rsidR="001F0821" w:rsidRPr="00D626B4" w:rsidDel="00897986">
          <w:delText>-</w:delText>
        </w:r>
      </w:del>
      <w:r w:rsidRPr="00D626B4">
        <w:t>DL-AoD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7195"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7196" w:author="CR#0260" w:date="2020-07-19T12:50:00Z">
        <w:r w:rsidR="00897986">
          <w:t xml:space="preserve"> </w:t>
        </w:r>
      </w:ins>
      <w:del w:id="7197" w:author="CR#0260" w:date="2020-07-19T12:50:00Z">
        <w:r w:rsidR="009E61AC" w:rsidRPr="00D626B4" w:rsidDel="00897986">
          <w:delText>-</w:delText>
        </w:r>
      </w:del>
      <w:r w:rsidR="009E61AC" w:rsidRPr="00D626B4">
        <w:t>DL-AoD Location Information Request</w:t>
      </w:r>
      <w:bookmarkEnd w:id="7195"/>
    </w:p>
    <w:p w:rsidR="009E61AC" w:rsidRPr="00D626B4" w:rsidRDefault="009E61AC" w:rsidP="009E61AC">
      <w:pPr>
        <w:pStyle w:val="Heading4"/>
      </w:pPr>
      <w:bookmarkStart w:id="7198" w:name="_Toc37681219"/>
      <w:r w:rsidRPr="00D626B4">
        <w:t>–</w:t>
      </w:r>
      <w:r w:rsidRPr="00D626B4">
        <w:tab/>
      </w:r>
      <w:r w:rsidRPr="00D626B4">
        <w:rPr>
          <w:i/>
        </w:rPr>
        <w:t>NR-DL-AoD-Request</w:t>
      </w:r>
      <w:r w:rsidRPr="00D626B4">
        <w:rPr>
          <w:i/>
          <w:noProof/>
        </w:rPr>
        <w:t>LocationInformation</w:t>
      </w:r>
      <w:bookmarkEnd w:id="7198"/>
    </w:p>
    <w:p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w:t>
      </w:r>
      <w:ins w:id="7199" w:author="CR#0260" w:date="2020-07-19T12:51:00Z">
        <w:r w:rsidR="00897986">
          <w:rPr>
            <w:snapToGrid w:val="0"/>
          </w:rPr>
          <w:t>L</w:t>
        </w:r>
      </w:ins>
      <w:del w:id="7200" w:author="CR#0260" w:date="2020-07-19T12:50:00Z">
        <w:r w:rsidRPr="00D626B4" w:rsidDel="00897986">
          <w:rPr>
            <w:snapToGrid w:val="0"/>
          </w:rPr>
          <w:delText>l</w:delText>
        </w:r>
      </w:del>
      <w:r w:rsidRPr="00D626B4">
        <w:rPr>
          <w:snapToGrid w:val="0"/>
        </w:rPr>
        <w:t>-AoD-RequestLocationInformation-r16 ::= SEQUENCE {</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7201" w:author="CR#0260" w:date="2020-07-19T12:51: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7202" w:author="CR#0260" w:date="2020-07-19T12:51:00Z">
        <w:r w:rsidR="00897986">
          <w:rPr>
            <w:snapToGrid w:val="0"/>
          </w:rPr>
          <w:tab/>
        </w:r>
        <w:r w:rsidR="00897986">
          <w:rPr>
            <w:snapToGrid w:val="0"/>
          </w:rPr>
          <w:tab/>
        </w:r>
        <w:r w:rsidR="00897986">
          <w:rPr>
            <w:snapToGrid w:val="0"/>
          </w:rPr>
          <w:tab/>
        </w:r>
      </w:ins>
      <w:r w:rsidRPr="00D626B4">
        <w:rPr>
          <w:snapToGrid w:val="0"/>
        </w:rPr>
        <w:t>NR-DL-AoD-ReportConfig-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ReportConfig-r16 ::= SEQUENCE {</w:t>
      </w:r>
    </w:p>
    <w:p w:rsidR="009E61AC" w:rsidRPr="00D626B4" w:rsidDel="00897986" w:rsidRDefault="009E61AC" w:rsidP="009E61AC">
      <w:pPr>
        <w:pStyle w:val="PL"/>
        <w:shd w:val="clear" w:color="auto" w:fill="E6E6E6"/>
        <w:rPr>
          <w:del w:id="7203" w:author="CR#0260" w:date="2020-07-19T12:51:00Z"/>
          <w:snapToGrid w:val="0"/>
        </w:rPr>
      </w:pPr>
      <w:r w:rsidRPr="00D626B4">
        <w:rPr>
          <w:snapToGrid w:val="0"/>
        </w:rPr>
        <w:tab/>
        <w:t>maxDL-PRS-RSRP-MeasurementsPerTRP-r16</w:t>
      </w:r>
      <w:r w:rsidRPr="00D626B4">
        <w:rPr>
          <w:snapToGrid w:val="0"/>
        </w:rPr>
        <w:tab/>
      </w:r>
      <w:ins w:id="7204" w:author="CR#0260" w:date="2020-07-19T12:51:00Z">
        <w:r w:rsidR="00897986">
          <w:rPr>
            <w:snapToGrid w:val="0"/>
          </w:rPr>
          <w:tab/>
        </w:r>
      </w:ins>
      <w:r w:rsidRPr="00D626B4">
        <w:rPr>
          <w:snapToGrid w:val="0"/>
        </w:rPr>
        <w:t>INTEGER (1..8)</w:t>
      </w:r>
      <w:r w:rsidRPr="00D626B4">
        <w:rPr>
          <w:snapToGrid w:val="0"/>
        </w:rPr>
        <w:tab/>
      </w:r>
      <w:ins w:id="7205" w:author="CR#0260" w:date="2020-07-19T12:51: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7206" w:author="CR#0260" w:date="2020-07-19T12:51:00Z">
        <w:r w:rsidR="00897986">
          <w:rPr>
            <w:snapToGrid w:val="0"/>
          </w:rPr>
          <w:t>,</w:t>
        </w:r>
      </w:ins>
    </w:p>
    <w:p w:rsidR="009E61AC" w:rsidRPr="00D626B4" w:rsidRDefault="009E61AC" w:rsidP="005903F8">
      <w:pPr>
        <w:pStyle w:val="PL"/>
        <w:shd w:val="clear" w:color="auto" w:fill="E6E6E6"/>
      </w:pPr>
    </w:p>
    <w:p w:rsidR="00897986" w:rsidRPr="00D626B4" w:rsidRDefault="00897986" w:rsidP="00897986">
      <w:pPr>
        <w:pStyle w:val="PL"/>
        <w:shd w:val="clear" w:color="auto" w:fill="E6E6E6"/>
        <w:rPr>
          <w:ins w:id="7207" w:author="CR#0260" w:date="2020-07-19T12:51:00Z"/>
        </w:rPr>
      </w:pPr>
      <w:ins w:id="7208" w:author="CR#0260" w:date="2020-07-19T12:51:00Z">
        <w: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lastRenderedPageBreak/>
              <w:t xml:space="preserve">NR-DL-AoD-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RP-MeasurementsPerTRP</w:t>
            </w:r>
          </w:p>
          <w:p w:rsidR="009E61AC" w:rsidRPr="00D626B4" w:rsidRDefault="009E61AC" w:rsidP="00557BF2">
            <w:pPr>
              <w:pStyle w:val="TAL"/>
              <w:keepNext w:val="0"/>
              <w:keepLines w:val="0"/>
              <w:widowControl w:val="0"/>
              <w:rPr>
                <w:b/>
                <w:i/>
                <w:noProof/>
              </w:rPr>
            </w:pPr>
            <w:r w:rsidRPr="00D626B4">
              <w:t xml:space="preserve">This field specifies the maximum number of </w:t>
            </w:r>
            <w:ins w:id="7209" w:author="CR#0260" w:date="2020-07-19T12:52:00Z">
              <w:r w:rsidR="00897986">
                <w:t>DL-PRS</w:t>
              </w:r>
            </w:ins>
            <w:del w:id="7210" w:author="CR#0260" w:date="2020-07-19T12:52:00Z">
              <w:r w:rsidRPr="00D626B4" w:rsidDel="00897986">
                <w:delText>DL PRS</w:delText>
              </w:r>
            </w:del>
            <w:r w:rsidRPr="00D626B4">
              <w:t xml:space="preserve"> RSRP measurements on different </w:t>
            </w:r>
            <w:ins w:id="7211" w:author="CR#0260" w:date="2020-07-19T12:52:00Z">
              <w:r w:rsidR="00897986">
                <w:t>DL-PRS</w:t>
              </w:r>
            </w:ins>
            <w:del w:id="7212" w:author="CR#0260" w:date="2020-07-19T12:52:00Z">
              <w:r w:rsidRPr="00D626B4" w:rsidDel="00897986">
                <w:delText>DL PRS</w:delText>
              </w:r>
            </w:del>
            <w:r w:rsidRPr="00D626B4">
              <w:t xml:space="preserve"> </w:t>
            </w:r>
            <w:ins w:id="7213" w:author="CR#0260" w:date="2020-07-19T12:52:00Z">
              <w:r w:rsidR="00897986">
                <w:t>R</w:t>
              </w:r>
            </w:ins>
            <w:del w:id="7214" w:author="CR#0260" w:date="2020-07-19T12:52:00Z">
              <w:r w:rsidRPr="00D626B4" w:rsidDel="00897986">
                <w:delText>r</w:delText>
              </w:r>
            </w:del>
            <w:r w:rsidRPr="00D626B4">
              <w:t xml:space="preserve">esources from the same TRP. </w:t>
            </w:r>
          </w:p>
        </w:tc>
      </w:tr>
    </w:tbl>
    <w:p w:rsidR="009E61AC" w:rsidRPr="00D626B4" w:rsidRDefault="009E61AC" w:rsidP="009E61AC">
      <w:pPr>
        <w:rPr>
          <w:noProof/>
        </w:rPr>
      </w:pPr>
    </w:p>
    <w:p w:rsidR="009E61AC" w:rsidRPr="00D626B4" w:rsidRDefault="005314F9" w:rsidP="009E61AC">
      <w:pPr>
        <w:pStyle w:val="Heading4"/>
      </w:pPr>
      <w:bookmarkStart w:id="7215"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7216" w:author="CR#0260" w:date="2020-07-19T12:52:00Z">
        <w:r w:rsidR="00897986">
          <w:t xml:space="preserve"> </w:t>
        </w:r>
      </w:ins>
      <w:del w:id="7217" w:author="CR#0260" w:date="2020-07-19T12:52:00Z">
        <w:r w:rsidR="009E61AC" w:rsidRPr="00D626B4" w:rsidDel="00897986">
          <w:delText>-</w:delText>
        </w:r>
      </w:del>
      <w:r w:rsidR="009E61AC" w:rsidRPr="00D626B4">
        <w:t>DL-AoD Capability Information</w:t>
      </w:r>
      <w:bookmarkEnd w:id="7215"/>
    </w:p>
    <w:p w:rsidR="009E61AC" w:rsidRPr="00D626B4" w:rsidRDefault="009E61AC" w:rsidP="009E61AC">
      <w:pPr>
        <w:pStyle w:val="Heading4"/>
      </w:pPr>
      <w:bookmarkStart w:id="7218" w:name="_Toc37681221"/>
      <w:r w:rsidRPr="00D626B4">
        <w:t>–</w:t>
      </w:r>
      <w:r w:rsidRPr="00D626B4">
        <w:tab/>
      </w:r>
      <w:r w:rsidRPr="00D626B4">
        <w:rPr>
          <w:i/>
        </w:rPr>
        <w:t>NR-DL-AoD-Provide</w:t>
      </w:r>
      <w:r w:rsidRPr="00D626B4">
        <w:rPr>
          <w:i/>
          <w:noProof/>
        </w:rPr>
        <w:t>Capabilities</w:t>
      </w:r>
      <w:bookmarkEnd w:id="7218"/>
    </w:p>
    <w:p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Capabilities-r16 ::= SEQUENCE {</w:t>
      </w:r>
    </w:p>
    <w:p w:rsidR="009E61AC" w:rsidRPr="00D626B4" w:rsidRDefault="009E61AC" w:rsidP="009E61AC">
      <w:pPr>
        <w:pStyle w:val="PL"/>
        <w:shd w:val="clear" w:color="auto" w:fill="E6E6E6"/>
        <w:rPr>
          <w:snapToGrid w:val="0"/>
        </w:rPr>
      </w:pPr>
      <w:r w:rsidRPr="00D626B4">
        <w:rPr>
          <w:snapToGrid w:val="0"/>
        </w:rPr>
        <w:tab/>
        <w:t>nr-DL-</w:t>
      </w:r>
      <w:ins w:id="7219" w:author="CR#0260" w:date="2020-07-19T12:53:00Z">
        <w:r w:rsidR="00897986">
          <w:rPr>
            <w:snapToGrid w:val="0"/>
          </w:rPr>
          <w:t>AoD</w:t>
        </w:r>
      </w:ins>
      <w:del w:id="7220" w:author="CR#0260" w:date="2020-07-19T12:53:00Z">
        <w:r w:rsidRPr="00D626B4" w:rsidDel="00897986">
          <w:rPr>
            <w:snapToGrid w:val="0"/>
          </w:rPr>
          <w:delText>TDOA</w:delText>
        </w:r>
      </w:del>
      <w:r w:rsidRPr="00D626B4">
        <w:rPr>
          <w:snapToGrid w:val="0"/>
        </w:rPr>
        <w:t>-Mode-r16</w:t>
      </w:r>
      <w:r w:rsidRPr="00D626B4">
        <w:rPr>
          <w:snapToGrid w:val="0"/>
        </w:rPr>
        <w:tab/>
      </w:r>
      <w:r w:rsidRPr="00D626B4">
        <w:rPr>
          <w:snapToGrid w:val="0"/>
        </w:rPr>
        <w:tab/>
      </w:r>
      <w:ins w:id="7221" w:author="CR#0260" w:date="2020-07-19T12:53:00Z">
        <w:r w:rsidR="00897986">
          <w:rPr>
            <w:snapToGrid w:val="0"/>
          </w:rPr>
          <w:tab/>
        </w:r>
        <w:r w:rsidR="00897986">
          <w:rPr>
            <w:snapToGrid w:val="0"/>
          </w:rPr>
          <w:tab/>
        </w:r>
        <w:r w:rsidR="00897986">
          <w:rPr>
            <w:snapToGrid w:val="0"/>
          </w:rPr>
          <w:tab/>
        </w:r>
      </w:ins>
      <w:ins w:id="7222" w:author="CR#0261r1" w:date="2020-07-19T13:34: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7223" w:author="CR#0261r1" w:date="2020-07-19T13:33:00Z"/>
          <w:snapToGrid w:val="0"/>
        </w:rPr>
      </w:pPr>
      <w:ins w:id="7224" w:author="CR#0261r1" w:date="2020-07-19T13:33:00Z">
        <w:r w:rsidRPr="00897986">
          <w:rPr>
            <w:snapToGrid w:val="0"/>
          </w:rPr>
          <w:tab/>
          <w:t>nr-DL-AoD-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7225" w:author="CR#0261r1" w:date="2020-07-19T13:33:00Z"/>
          <w:snapToGrid w:val="0"/>
        </w:rPr>
      </w:pPr>
      <w:ins w:id="7226" w:author="CR#0261r1" w:date="2020-07-19T13:33:00Z">
        <w:r w:rsidRPr="00897986">
          <w:rPr>
            <w:snapToGrid w:val="0"/>
          </w:rPr>
          <w:tab/>
          <w:t>nr-DL-AoD-MeasurementCapability-r16</w:t>
        </w:r>
        <w:r w:rsidRPr="00897986">
          <w:rPr>
            <w:snapToGrid w:val="0"/>
          </w:rPr>
          <w:tab/>
        </w:r>
        <w:r w:rsidRPr="00897986">
          <w:rPr>
            <w:snapToGrid w:val="0"/>
          </w:rPr>
          <w:tab/>
          <w:t>NR-DL-AoD-MeasurementCapability-r16,</w:t>
        </w:r>
      </w:ins>
    </w:p>
    <w:p w:rsidR="00897986" w:rsidRPr="00897986" w:rsidRDefault="00897986" w:rsidP="00897986">
      <w:pPr>
        <w:pStyle w:val="PL"/>
        <w:shd w:val="clear" w:color="auto" w:fill="E6E6E6"/>
        <w:rPr>
          <w:ins w:id="7227" w:author="CR#0261r1" w:date="2020-07-19T13:33:00Z"/>
          <w:snapToGrid w:val="0"/>
        </w:rPr>
      </w:pPr>
      <w:ins w:id="7228" w:author="CR#0261r1" w:date="2020-07-19T13:33:00Z">
        <w:r w:rsidRPr="00897986">
          <w:rPr>
            <w:snapToGrid w:val="0"/>
          </w:rPr>
          <w:tab/>
          <w:t>nr-DL-PRS-QCL-ProcessingCapability-r16</w:t>
        </w:r>
        <w:r w:rsidRPr="00897986">
          <w:rPr>
            <w:snapToGrid w:val="0"/>
          </w:rPr>
          <w:tab/>
          <w:t>NR-DL-PRS-QCL-ProcessingCapability-r16,</w:t>
        </w:r>
      </w:ins>
    </w:p>
    <w:p w:rsidR="00473A1D" w:rsidRDefault="00897986" w:rsidP="00897986">
      <w:pPr>
        <w:pStyle w:val="PL"/>
        <w:shd w:val="clear" w:color="auto" w:fill="E6E6E6"/>
        <w:rPr>
          <w:ins w:id="7229" w:author="Draft v2" w:date="2020-07-21T01:39:00Z"/>
          <w:snapToGrid w:val="0"/>
        </w:rPr>
      </w:pPr>
      <w:ins w:id="7230" w:author="CR#0261r1" w:date="2020-07-19T13:33: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RDefault="009E61AC" w:rsidP="00897986">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7231" w:author="Draft v3" w:date="2020-07-23T04:05:00Z">
        <w:r w:rsidR="00BC4DFE">
          <w:rPr>
            <w:snapToGrid w:val="0"/>
          </w:rPr>
          <w:tab/>
        </w:r>
      </w:ins>
      <w:ins w:id="7232" w:author="CR#0260" w:date="2020-07-19T12:53:00Z">
        <w:r w:rsidR="00897986" w:rsidRPr="00D626B4">
          <w:rPr>
            <w:snapToGrid w:val="0"/>
          </w:rPr>
          <w:t>PositioningModes</w:t>
        </w:r>
      </w:ins>
      <w:del w:id="7233" w:author="CR#0260" w:date="2020-07-19T12:53:00Z">
        <w:r w:rsidRPr="00D626B4" w:rsidDel="00897986">
          <w:rPr>
            <w:snapToGrid w:val="0"/>
          </w:rPr>
          <w:delText>ENUMERATED { supported }</w:delText>
        </w:r>
      </w:del>
      <w:r w:rsidRPr="00D626B4">
        <w:rPr>
          <w:snapToGrid w:val="0"/>
        </w:rPr>
        <w:tab/>
      </w:r>
      <w:r w:rsidRPr="00D626B4">
        <w:rPr>
          <w:snapToGrid w:val="0"/>
        </w:rPr>
        <w:tab/>
      </w:r>
      <w:ins w:id="7234" w:author="CR#0260" w:date="2020-07-19T12:53:00Z">
        <w:r w:rsidR="00897986">
          <w:rPr>
            <w:snapToGrid w:val="0"/>
          </w:rPr>
          <w:tab/>
        </w:r>
        <w:r w:rsidR="00897986">
          <w:rPr>
            <w:snapToGrid w:val="0"/>
          </w:rPr>
          <w:tab/>
        </w:r>
        <w:r w:rsidR="00897986">
          <w:rPr>
            <w:snapToGrid w:val="0"/>
          </w:rPr>
          <w:tab/>
        </w:r>
        <w:r w:rsidR="00897986">
          <w:rPr>
            <w:snapToGrid w:val="0"/>
          </w:rPr>
          <w:tab/>
        </w:r>
        <w:del w:id="7235" w:author="Draft v3" w:date="2020-07-23T04:05:00Z">
          <w:r w:rsidR="00897986" w:rsidDel="00BC4DFE">
            <w:rPr>
              <w:snapToGrid w:val="0"/>
            </w:rPr>
            <w:tab/>
          </w:r>
        </w:del>
      </w:ins>
      <w:r w:rsidRPr="00D626B4">
        <w:rPr>
          <w:snapToGrid w:val="0"/>
        </w:rPr>
        <w:t>OPTIONAL,</w:t>
      </w:r>
    </w:p>
    <w:p w:rsidR="009E61AC" w:rsidRPr="00D626B4" w:rsidDel="00897986" w:rsidRDefault="009E61AC" w:rsidP="009E61AC">
      <w:pPr>
        <w:pStyle w:val="PL"/>
        <w:shd w:val="clear" w:color="auto" w:fill="E6E6E6"/>
        <w:rPr>
          <w:del w:id="7236" w:author="CR#0261r1" w:date="2020-07-19T13:34:00Z"/>
          <w:snapToGrid w:val="0"/>
        </w:rPr>
      </w:pPr>
      <w:del w:id="7237" w:author="CR#0261r1" w:date="2020-07-19T13:34: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7238" w:author="CR#0260" w:date="2020-07-19T12:53:00Z">
        <w:del w:id="7239" w:author="CR#0261r1" w:date="2020-07-19T13:34:00Z">
          <w:r w:rsidR="00897986" w:rsidDel="00897986">
            <w:rPr>
              <w:snapToGrid w:val="0"/>
            </w:rPr>
            <w:tab/>
          </w:r>
          <w:r w:rsidR="00897986" w:rsidDel="00897986">
            <w:rPr>
              <w:snapToGrid w:val="0"/>
            </w:rPr>
            <w:tab/>
          </w:r>
          <w:r w:rsidR="00897986" w:rsidDel="00897986">
            <w:rPr>
              <w:snapToGrid w:val="0"/>
            </w:rPr>
            <w:tab/>
          </w:r>
        </w:del>
      </w:ins>
      <w:del w:id="7240" w:author="CR#0261r1" w:date="2020-07-19T13:34:00Z">
        <w:r w:rsidRPr="00D626B4" w:rsidDel="00897986">
          <w:rPr>
            <w:snapToGrid w:val="0"/>
          </w:rPr>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7241" w:author="CR#0260" w:date="2020-07-19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D626B4" w:rsidTr="006A5675">
        <w:trPr>
          <w:cantSplit/>
          <w:tblHeader/>
          <w:ins w:id="7242" w:author="CR#0260" w:date="2020-07-19T12:53:00Z"/>
        </w:trPr>
        <w:tc>
          <w:tcPr>
            <w:tcW w:w="9639" w:type="dxa"/>
          </w:tcPr>
          <w:p w:rsidR="00897986" w:rsidRPr="00D626B4" w:rsidRDefault="00897986" w:rsidP="006A5675">
            <w:pPr>
              <w:pStyle w:val="TAH"/>
              <w:rPr>
                <w:ins w:id="7243" w:author="CR#0260" w:date="2020-07-19T12:53:00Z"/>
                <w:snapToGrid w:val="0"/>
              </w:rPr>
            </w:pPr>
            <w:ins w:id="7244" w:author="CR#0260" w:date="2020-07-19T12:5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897986" w:rsidRPr="00D626B4" w:rsidTr="006A5675">
        <w:trPr>
          <w:cantSplit/>
          <w:ins w:id="7245" w:author="CR#0260" w:date="2020-07-19T12:53:00Z"/>
        </w:trPr>
        <w:tc>
          <w:tcPr>
            <w:tcW w:w="9639" w:type="dxa"/>
          </w:tcPr>
          <w:p w:rsidR="00897986" w:rsidRPr="00D626B4" w:rsidRDefault="00897986" w:rsidP="006A5675">
            <w:pPr>
              <w:pStyle w:val="TAL"/>
              <w:rPr>
                <w:ins w:id="7246" w:author="CR#0260" w:date="2020-07-19T12:53:00Z"/>
                <w:b/>
                <w:bCs/>
                <w:i/>
                <w:noProof/>
              </w:rPr>
            </w:pPr>
            <w:ins w:id="7247" w:author="CR#0260" w:date="2020-07-19T12:53:00Z">
              <w:r w:rsidRPr="00D626B4">
                <w:rPr>
                  <w:b/>
                  <w:bCs/>
                  <w:i/>
                  <w:noProof/>
                </w:rPr>
                <w:t>nr-DL-</w:t>
              </w:r>
              <w:r>
                <w:rPr>
                  <w:b/>
                  <w:bCs/>
                  <w:i/>
                  <w:noProof/>
                </w:rPr>
                <w:t>AoD</w:t>
              </w:r>
              <w:r w:rsidRPr="00D626B4">
                <w:rPr>
                  <w:b/>
                  <w:bCs/>
                  <w:i/>
                  <w:noProof/>
                </w:rPr>
                <w:t>-Mode</w:t>
              </w:r>
            </w:ins>
          </w:p>
          <w:p w:rsidR="00897986" w:rsidRPr="00D626B4" w:rsidRDefault="00897986" w:rsidP="006A5675">
            <w:pPr>
              <w:pStyle w:val="TAL"/>
              <w:rPr>
                <w:ins w:id="7248" w:author="CR#0260" w:date="2020-07-19T12:53:00Z"/>
                <w:b/>
                <w:bCs/>
                <w:i/>
                <w:noProof/>
              </w:rPr>
            </w:pPr>
            <w:ins w:id="7249" w:author="CR#0260" w:date="2020-07-19T12:53:00Z">
              <w:r w:rsidRPr="00D626B4">
                <w:rPr>
                  <w:bCs/>
                  <w:noProof/>
                </w:rPr>
                <w:t>This field specifies the NR</w:t>
              </w:r>
              <w:r>
                <w:rPr>
                  <w:bCs/>
                  <w:noProof/>
                </w:rPr>
                <w:t xml:space="preserve"> </w:t>
              </w:r>
              <w:del w:id="7250" w:author="v5" w:date="2020-06-11T02:47:00Z">
                <w:r w:rsidRPr="00D626B4" w:rsidDel="008E6A69">
                  <w:rPr>
                    <w:bCs/>
                    <w:noProof/>
                  </w:rPr>
                  <w:delText>-</w:delText>
                </w:r>
              </w:del>
              <w:r w:rsidRPr="00D626B4">
                <w:rPr>
                  <w:bCs/>
                  <w:noProof/>
                </w:rPr>
                <w:t>DL-</w:t>
              </w:r>
              <w:r>
                <w:rPr>
                  <w:bCs/>
                  <w:noProof/>
                </w:rPr>
                <w:t>AoD</w:t>
              </w:r>
              <w:r w:rsidRPr="00D626B4">
                <w:rPr>
                  <w:bCs/>
                  <w:noProof/>
                </w:rPr>
                <w:t xml:space="preserve"> mode(s) supported by the target device.</w:t>
              </w:r>
            </w:ins>
          </w:p>
        </w:tc>
      </w:tr>
      <w:tr w:rsidR="00897986" w:rsidRPr="00D626B4" w:rsidTr="006A5675">
        <w:trPr>
          <w:cantSplit/>
          <w:ins w:id="7251" w:author="CR#0260" w:date="2020-07-19T12:53:00Z"/>
        </w:trPr>
        <w:tc>
          <w:tcPr>
            <w:tcW w:w="9639" w:type="dxa"/>
          </w:tcPr>
          <w:p w:rsidR="00897986" w:rsidRPr="00D626B4" w:rsidRDefault="00897986" w:rsidP="006A5675">
            <w:pPr>
              <w:pStyle w:val="TAL"/>
              <w:keepNext w:val="0"/>
              <w:keepLines w:val="0"/>
              <w:widowControl w:val="0"/>
              <w:rPr>
                <w:ins w:id="7252" w:author="CR#0260" w:date="2020-07-19T12:53:00Z"/>
                <w:b/>
                <w:i/>
                <w:snapToGrid w:val="0"/>
              </w:rPr>
            </w:pPr>
            <w:ins w:id="7253" w:author="CR#0260" w:date="2020-07-19T12:53:00Z">
              <w:r w:rsidRPr="00D626B4">
                <w:rPr>
                  <w:b/>
                  <w:i/>
                  <w:snapToGrid w:val="0"/>
                </w:rPr>
                <w:t>periodicalReporting</w:t>
              </w:r>
            </w:ins>
          </w:p>
          <w:p w:rsidR="00897986" w:rsidRPr="00A7693D" w:rsidRDefault="00897986" w:rsidP="006A5675">
            <w:pPr>
              <w:pStyle w:val="TAL"/>
              <w:rPr>
                <w:ins w:id="7254" w:author="CR#0260" w:date="2020-07-19T12:53:00Z"/>
                <w:iCs/>
                <w:noProof/>
              </w:rPr>
            </w:pPr>
            <w:ins w:id="7255" w:author="CR#0260" w:date="2020-07-19T12:5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rsidP="00897986">
      <w:pPr>
        <w:rPr>
          <w:ins w:id="7256" w:author="CR#0261r1" w:date="2020-07-19T13:34:00Z"/>
        </w:rPr>
      </w:pPr>
    </w:p>
    <w:p w:rsidR="00897986" w:rsidRPr="009F32C9" w:rsidRDefault="00897986" w:rsidP="00897986">
      <w:pPr>
        <w:pStyle w:val="Heading4"/>
        <w:rPr>
          <w:ins w:id="7257" w:author="CR#0261r1" w:date="2020-07-19T13:34:00Z"/>
          <w:i/>
          <w:iCs/>
          <w:noProof/>
        </w:rPr>
      </w:pPr>
      <w:ins w:id="7258" w:author="CR#0261r1" w:date="2020-07-19T13:34:00Z">
        <w:r w:rsidRPr="009F32C9">
          <w:rPr>
            <w:i/>
            <w:iCs/>
          </w:rPr>
          <w:t>–</w:t>
        </w:r>
        <w:r w:rsidRPr="009F32C9">
          <w:rPr>
            <w:i/>
            <w:iCs/>
          </w:rPr>
          <w:tab/>
        </w:r>
        <w:r w:rsidRPr="009F32C9">
          <w:rPr>
            <w:i/>
            <w:iCs/>
            <w:noProof/>
          </w:rPr>
          <w:t>NR-DL</w:t>
        </w:r>
        <w:r>
          <w:rPr>
            <w:i/>
            <w:iCs/>
            <w:noProof/>
            <w:lang w:val="en-US"/>
          </w:rPr>
          <w:t>-AoD-Measurement</w:t>
        </w:r>
        <w:r w:rsidRPr="009F32C9">
          <w:rPr>
            <w:i/>
            <w:iCs/>
            <w:noProof/>
          </w:rPr>
          <w:t>Capability</w:t>
        </w:r>
      </w:ins>
    </w:p>
    <w:p w:rsidR="00897986" w:rsidRDefault="00897986" w:rsidP="00897986">
      <w:pPr>
        <w:keepLines/>
        <w:rPr>
          <w:ins w:id="7259" w:author="CR#0261r1" w:date="2020-07-19T13:34:00Z"/>
          <w:noProof/>
        </w:rPr>
      </w:pPr>
      <w:ins w:id="7260" w:author="CR#0261r1" w:date="2020-07-19T13:34:00Z">
        <w:r w:rsidRPr="009F32C9">
          <w:t xml:space="preserve">The IE </w:t>
        </w:r>
        <w:r w:rsidRPr="009F32C9">
          <w:rPr>
            <w:i/>
            <w:noProof/>
          </w:rPr>
          <w:t>NR-DL-</w:t>
        </w:r>
        <w:r>
          <w:rPr>
            <w:i/>
            <w:noProof/>
          </w:rPr>
          <w:t>AoD-Measurement</w:t>
        </w:r>
        <w:r w:rsidRPr="009F32C9">
          <w:rPr>
            <w:i/>
            <w:noProof/>
          </w:rPr>
          <w:t xml:space="preserve">Capability </w:t>
        </w:r>
        <w:r w:rsidRPr="009F32C9">
          <w:rPr>
            <w:noProof/>
          </w:rPr>
          <w:t>defines the</w:t>
        </w:r>
        <w:r>
          <w:rPr>
            <w:noProof/>
          </w:rPr>
          <w:t xml:space="preserve"> DL-AoD</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AoD.</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7261" w:author="CR#0261r1" w:date="2020-07-19T13:35:00Z"/>
        </w:rPr>
      </w:pPr>
      <w:ins w:id="7262" w:author="CR#0261r1" w:date="2020-07-19T13:35:00Z">
        <w:r w:rsidRPr="00D626B4">
          <w:t>-- ASN1START</w:t>
        </w:r>
      </w:ins>
    </w:p>
    <w:p w:rsidR="00897986" w:rsidRPr="00D626B4" w:rsidRDefault="00897986" w:rsidP="00897986">
      <w:pPr>
        <w:pStyle w:val="PL"/>
        <w:shd w:val="clear" w:color="auto" w:fill="E6E6E6"/>
        <w:rPr>
          <w:ins w:id="7263" w:author="CR#0261r1" w:date="2020-07-19T13:35:00Z"/>
          <w:snapToGrid w:val="0"/>
        </w:rPr>
      </w:pPr>
    </w:p>
    <w:p w:rsidR="00897986" w:rsidRPr="00897986" w:rsidRDefault="00897986" w:rsidP="00897986">
      <w:pPr>
        <w:pStyle w:val="PL"/>
        <w:shd w:val="clear" w:color="auto" w:fill="E6E6E6"/>
        <w:rPr>
          <w:ins w:id="7264" w:author="CR#0261r1" w:date="2020-07-19T13:35:00Z"/>
          <w:snapToGrid w:val="0"/>
        </w:rPr>
      </w:pPr>
      <w:ins w:id="7265" w:author="CR#0261r1" w:date="2020-07-19T13:35:00Z">
        <w:r w:rsidRPr="00897986">
          <w:rPr>
            <w:snapToGrid w:val="0"/>
          </w:rPr>
          <w:t>NR-DL-AoD-MeasurementCapability-r16 ::= SEQUENCE {</w:t>
        </w:r>
      </w:ins>
    </w:p>
    <w:p w:rsidR="00897986" w:rsidRPr="00897986" w:rsidRDefault="00897986" w:rsidP="00897986">
      <w:pPr>
        <w:pStyle w:val="PL"/>
        <w:shd w:val="clear" w:color="auto" w:fill="E6E6E6"/>
        <w:rPr>
          <w:ins w:id="7266" w:author="CR#0261r1" w:date="2020-07-19T13:35:00Z"/>
          <w:snapToGrid w:val="0"/>
        </w:rPr>
      </w:pPr>
      <w:ins w:id="7267" w:author="CR#0261r1" w:date="2020-07-19T13:35:00Z">
        <w:r w:rsidRPr="00897986">
          <w:rPr>
            <w:snapToGrid w:val="0"/>
          </w:rPr>
          <w:tab/>
          <w:t>maxDL-PRS-RSRP-MeasurementFR1-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7268" w:author="CR#0261r1" w:date="2020-07-19T13:35:00Z"/>
          <w:snapToGrid w:val="0"/>
        </w:rPr>
      </w:pPr>
      <w:ins w:id="7269" w:author="CR#0261r1" w:date="2020-07-19T13:35:00Z">
        <w:r w:rsidRPr="00897986">
          <w:rPr>
            <w:snapToGrid w:val="0"/>
          </w:rPr>
          <w:tab/>
          <w:t>maxDL-PRS-RSRP-MeasurementFR2-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7270" w:author="CR#0261r1" w:date="2020-07-19T13:35:00Z"/>
          <w:snapToGrid w:val="0"/>
        </w:rPr>
      </w:pPr>
      <w:ins w:id="7271" w:author="CR#0261r1" w:date="2020-07-19T13:35:00Z">
        <w:r w:rsidRPr="00897986">
          <w:rPr>
            <w:snapToGrid w:val="0"/>
          </w:rPr>
          <w:tab/>
          <w:t>dl-AoD-MeasCapabilityBandList-r16</w:t>
        </w:r>
        <w:r w:rsidRPr="00897986">
          <w:rPr>
            <w:snapToGrid w:val="0"/>
          </w:rPr>
          <w:tab/>
        </w:r>
        <w:r w:rsidRPr="00897986">
          <w:rPr>
            <w:snapToGrid w:val="0"/>
          </w:rPr>
          <w:tab/>
          <w:t xml:space="preserve">SEQUENCE (SIZE (1..nrMaxBands-r16)) OF </w:t>
        </w:r>
      </w:ins>
    </w:p>
    <w:p w:rsidR="00897986" w:rsidRPr="00897986" w:rsidRDefault="00897986" w:rsidP="00897986">
      <w:pPr>
        <w:pStyle w:val="PL"/>
        <w:shd w:val="clear" w:color="auto" w:fill="E6E6E6"/>
        <w:rPr>
          <w:ins w:id="7272" w:author="CR#0261r1" w:date="2020-07-19T13:35:00Z"/>
          <w:snapToGrid w:val="0"/>
        </w:rPr>
      </w:pPr>
      <w:ins w:id="7273" w:author="CR#0261r1" w:date="2020-07-19T13:35:00Z">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DL-AoD-MeasCapabilityPerBand-r16,</w:t>
        </w:r>
      </w:ins>
    </w:p>
    <w:p w:rsidR="00897986" w:rsidRPr="00897986" w:rsidRDefault="00897986" w:rsidP="00897986">
      <w:pPr>
        <w:pStyle w:val="PL"/>
        <w:shd w:val="clear" w:color="auto" w:fill="E6E6E6"/>
        <w:rPr>
          <w:ins w:id="7274" w:author="CR#0261r1" w:date="2020-07-19T13:35:00Z"/>
          <w:snapToGrid w:val="0"/>
        </w:rPr>
      </w:pPr>
      <w:ins w:id="7275" w:author="CR#0261r1" w:date="2020-07-19T13:35:00Z">
        <w:r w:rsidRPr="00897986">
          <w:rPr>
            <w:snapToGrid w:val="0"/>
          </w:rPr>
          <w:tab/>
          <w:t>...</w:t>
        </w:r>
      </w:ins>
    </w:p>
    <w:p w:rsidR="00897986" w:rsidRDefault="00897986" w:rsidP="00897986">
      <w:pPr>
        <w:pStyle w:val="PL"/>
        <w:shd w:val="clear" w:color="auto" w:fill="E6E6E6"/>
        <w:rPr>
          <w:ins w:id="7276" w:author="CR#0261r1" w:date="2020-07-19T13:35:00Z"/>
          <w:snapToGrid w:val="0"/>
        </w:rPr>
      </w:pPr>
      <w:ins w:id="7277" w:author="CR#0261r1" w:date="2020-07-19T13:35:00Z">
        <w:r w:rsidRPr="00897986">
          <w:rPr>
            <w:snapToGrid w:val="0"/>
          </w:rPr>
          <w:t>}</w:t>
        </w:r>
      </w:ins>
    </w:p>
    <w:p w:rsidR="00897986" w:rsidRPr="00897986" w:rsidRDefault="00897986" w:rsidP="00897986">
      <w:pPr>
        <w:pStyle w:val="PL"/>
        <w:shd w:val="clear" w:color="auto" w:fill="E6E6E6"/>
        <w:rPr>
          <w:ins w:id="7278" w:author="CR#0261r1" w:date="2020-07-19T13:35:00Z"/>
          <w:snapToGrid w:val="0"/>
        </w:rPr>
      </w:pPr>
    </w:p>
    <w:p w:rsidR="00897986" w:rsidRPr="00897986" w:rsidRDefault="00897986" w:rsidP="00897986">
      <w:pPr>
        <w:pStyle w:val="PL"/>
        <w:shd w:val="clear" w:color="auto" w:fill="E6E6E6"/>
        <w:rPr>
          <w:ins w:id="7279" w:author="CR#0261r1" w:date="2020-07-19T13:35:00Z"/>
          <w:snapToGrid w:val="0"/>
        </w:rPr>
      </w:pPr>
      <w:ins w:id="7280" w:author="CR#0261r1" w:date="2020-07-19T13:35:00Z">
        <w:r w:rsidRPr="00897986">
          <w:rPr>
            <w:snapToGrid w:val="0"/>
          </w:rPr>
          <w:t>DL-AoD-MeasCapabilityPerBand-r16 ::= SEQUENCE {</w:t>
        </w:r>
      </w:ins>
    </w:p>
    <w:p w:rsidR="00897986" w:rsidRPr="00897986" w:rsidRDefault="00897986" w:rsidP="00897986">
      <w:pPr>
        <w:pStyle w:val="PL"/>
        <w:shd w:val="clear" w:color="auto" w:fill="E6E6E6"/>
        <w:rPr>
          <w:ins w:id="7281" w:author="CR#0261r1" w:date="2020-07-19T13:35:00Z"/>
          <w:snapToGrid w:val="0"/>
        </w:rPr>
      </w:pPr>
      <w:ins w:id="7282" w:author="CR#0261r1" w:date="2020-07-19T13:35:00Z">
        <w:r w:rsidRPr="00897986">
          <w:rPr>
            <w:snapToGrid w:val="0"/>
          </w:rPr>
          <w:tab/>
          <w:t>freqBandIndicatorNR-r16</w:t>
        </w:r>
        <w:r w:rsidRPr="00897986">
          <w:rPr>
            <w:snapToGrid w:val="0"/>
          </w:rPr>
          <w:tab/>
        </w:r>
        <w:r w:rsidRPr="00897986">
          <w:rPr>
            <w:snapToGrid w:val="0"/>
          </w:rPr>
          <w:tab/>
        </w:r>
        <w:r w:rsidRPr="00897986">
          <w:rPr>
            <w:snapToGrid w:val="0"/>
          </w:rPr>
          <w:tab/>
        </w:r>
        <w:r w:rsidRPr="00897986">
          <w:rPr>
            <w:snapToGrid w:val="0"/>
          </w:rPr>
          <w:tab/>
          <w:t>FreqBandIndicatorNR-r16,</w:t>
        </w:r>
      </w:ins>
    </w:p>
    <w:p w:rsidR="00897986" w:rsidRPr="00897986" w:rsidRDefault="00897986" w:rsidP="00897986">
      <w:pPr>
        <w:pStyle w:val="PL"/>
        <w:shd w:val="clear" w:color="auto" w:fill="E6E6E6"/>
        <w:rPr>
          <w:ins w:id="7283" w:author="CR#0261r1" w:date="2020-07-19T13:35:00Z"/>
          <w:snapToGrid w:val="0"/>
        </w:rPr>
      </w:pPr>
      <w:ins w:id="7284" w:author="CR#0261r1" w:date="2020-07-19T13:35:00Z">
        <w:r w:rsidRPr="00897986">
          <w:rPr>
            <w:snapToGrid w:val="0"/>
          </w:rPr>
          <w:tab/>
          <w:t>simul-NR-DL-AoD-DL-TDOA-r16</w:t>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285" w:author="CR#0261r1" w:date="2020-07-19T13:35:00Z"/>
          <w:snapToGrid w:val="0"/>
        </w:rPr>
      </w:pPr>
      <w:ins w:id="7286" w:author="CR#0261r1" w:date="2020-07-19T13:35:00Z">
        <w:r w:rsidRPr="00897986">
          <w:rPr>
            <w:snapToGrid w:val="0"/>
          </w:rPr>
          <w:tab/>
          <w:t>simul-NR-DL-AoD-Multi-RTT-r16</w:t>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287" w:author="CR#0261r1" w:date="2020-07-19T13:35:00Z"/>
          <w:snapToGrid w:val="0"/>
        </w:rPr>
      </w:pPr>
      <w:ins w:id="7288" w:author="CR#0261r1" w:date="2020-07-19T13:35:00Z">
        <w:r w:rsidRPr="00897986">
          <w:rPr>
            <w:snapToGrid w:val="0"/>
          </w:rPr>
          <w:tab/>
          <w:t>...</w:t>
        </w:r>
      </w:ins>
    </w:p>
    <w:p w:rsidR="00897986" w:rsidRDefault="00897986" w:rsidP="00897986">
      <w:pPr>
        <w:pStyle w:val="PL"/>
        <w:shd w:val="clear" w:color="auto" w:fill="E6E6E6"/>
        <w:rPr>
          <w:ins w:id="7289" w:author="CR#0261r1" w:date="2020-07-19T13:35:00Z"/>
          <w:snapToGrid w:val="0"/>
        </w:rPr>
      </w:pPr>
      <w:ins w:id="7290" w:author="CR#0261r1" w:date="2020-07-19T13:35:00Z">
        <w:r w:rsidRPr="00897986">
          <w:rPr>
            <w:snapToGrid w:val="0"/>
          </w:rPr>
          <w:t>}</w:t>
        </w:r>
      </w:ins>
    </w:p>
    <w:p w:rsidR="00897986" w:rsidRPr="00D626B4" w:rsidRDefault="00897986" w:rsidP="00897986">
      <w:pPr>
        <w:pStyle w:val="PL"/>
        <w:shd w:val="clear" w:color="auto" w:fill="E6E6E6"/>
        <w:rPr>
          <w:ins w:id="7291" w:author="CR#0261r1" w:date="2020-07-19T13:35:00Z"/>
          <w:snapToGrid w:val="0"/>
        </w:rPr>
      </w:pPr>
    </w:p>
    <w:p w:rsidR="00897986" w:rsidRPr="00D626B4" w:rsidRDefault="00897986" w:rsidP="00897986">
      <w:pPr>
        <w:pStyle w:val="PL"/>
        <w:shd w:val="clear" w:color="auto" w:fill="E6E6E6"/>
        <w:rPr>
          <w:ins w:id="7292" w:author="CR#0261r1" w:date="2020-07-19T13:35:00Z"/>
        </w:rPr>
      </w:pPr>
      <w:ins w:id="7293" w:author="CR#0261r1" w:date="2020-07-19T13:35:00Z">
        <w:r w:rsidRPr="00D626B4">
          <w:t>-- ASN1STOP</w:t>
        </w:r>
      </w:ins>
    </w:p>
    <w:p w:rsidR="00897986" w:rsidRDefault="00897986" w:rsidP="00897986">
      <w:pPr>
        <w:rPr>
          <w:ins w:id="7294" w:author="CR#0261r1" w:date="2020-07-19T13: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295" w:author="CR#0261r1" w:date="2020-07-19T13:34:00Z"/>
        </w:trPr>
        <w:tc>
          <w:tcPr>
            <w:tcW w:w="9639" w:type="dxa"/>
          </w:tcPr>
          <w:p w:rsidR="00897986" w:rsidRPr="009F32C9" w:rsidRDefault="00897986" w:rsidP="006A5675">
            <w:pPr>
              <w:pStyle w:val="TAH"/>
              <w:keepNext w:val="0"/>
              <w:keepLines w:val="0"/>
              <w:widowControl w:val="0"/>
              <w:rPr>
                <w:ins w:id="7296" w:author="CR#0261r1" w:date="2020-07-19T13:34:00Z"/>
              </w:rPr>
            </w:pPr>
            <w:ins w:id="7297" w:author="CR#0261r1" w:date="2020-07-19T13:34:00Z">
              <w:r w:rsidRPr="00940841">
                <w:rPr>
                  <w:i/>
                </w:rPr>
                <w:lastRenderedPageBreak/>
                <w:t xml:space="preserve">NR-DL-AoD-MeasurementCapability </w:t>
              </w:r>
              <w:r w:rsidRPr="009F32C9">
                <w:rPr>
                  <w:iCs/>
                  <w:noProof/>
                </w:rPr>
                <w:t>field descriptions</w:t>
              </w:r>
            </w:ins>
          </w:p>
        </w:tc>
      </w:tr>
      <w:tr w:rsidR="00897986" w:rsidRPr="008521A1" w:rsidTr="006A5675">
        <w:trPr>
          <w:cantSplit/>
          <w:ins w:id="7298" w:author="CR#0261r1" w:date="2020-07-19T13:34:00Z"/>
        </w:trPr>
        <w:tc>
          <w:tcPr>
            <w:tcW w:w="9639" w:type="dxa"/>
          </w:tcPr>
          <w:p w:rsidR="00897986" w:rsidRPr="008521A1" w:rsidRDefault="00897986" w:rsidP="006A5675">
            <w:pPr>
              <w:pStyle w:val="TAL"/>
              <w:keepNext w:val="0"/>
              <w:keepLines w:val="0"/>
              <w:widowControl w:val="0"/>
              <w:rPr>
                <w:ins w:id="7299" w:author="CR#0261r1" w:date="2020-07-19T13:34:00Z"/>
                <w:b/>
                <w:i/>
                <w:noProof/>
                <w:lang w:val="en-US"/>
              </w:rPr>
            </w:pPr>
            <w:ins w:id="7300" w:author="CR#0261r1" w:date="2020-07-19T13:34:00Z">
              <w:r w:rsidRPr="00940841">
                <w:rPr>
                  <w:b/>
                  <w:i/>
                  <w:noProof/>
                </w:rPr>
                <w:t>maxDL-PRS-RSRP-Measurement</w:t>
              </w:r>
              <w:r>
                <w:rPr>
                  <w:b/>
                  <w:i/>
                  <w:noProof/>
                  <w:lang w:val="en-US"/>
                </w:rPr>
                <w:t>FR1</w:t>
              </w:r>
            </w:ins>
          </w:p>
          <w:p w:rsidR="00897986" w:rsidRPr="009F32C9" w:rsidRDefault="00897986" w:rsidP="006A5675">
            <w:pPr>
              <w:pStyle w:val="TAL"/>
              <w:keepNext w:val="0"/>
              <w:keepLines w:val="0"/>
              <w:widowControl w:val="0"/>
              <w:rPr>
                <w:ins w:id="7301" w:author="CR#0261r1" w:date="2020-07-19T13:34:00Z"/>
              </w:rPr>
            </w:pPr>
            <w:ins w:id="7302" w:author="CR#0261r1" w:date="2020-07-19T13:34:00Z">
              <w:r>
                <w:rPr>
                  <w:lang w:val="en-US"/>
                </w:rPr>
                <w:t xml:space="preserve">Indicates the maximum number of </w:t>
              </w:r>
              <w:r w:rsidRPr="00940841">
                <w:rPr>
                  <w:lang w:val="en-US"/>
                </w:rPr>
                <w:t>DL PRS RSRP measurements on different PRS resources from the same TRP supported by the UE</w:t>
              </w:r>
              <w:r>
                <w:rPr>
                  <w:lang w:val="en-US"/>
                </w:rPr>
                <w:t xml:space="preserve"> on FR1</w:t>
              </w:r>
              <w:r w:rsidRPr="009F32C9">
                <w:t>.</w:t>
              </w:r>
            </w:ins>
          </w:p>
        </w:tc>
      </w:tr>
      <w:tr w:rsidR="00897986" w:rsidRPr="008521A1" w:rsidTr="006A5675">
        <w:trPr>
          <w:cantSplit/>
          <w:ins w:id="7303" w:author="CR#0261r1" w:date="2020-07-19T13:34:00Z"/>
        </w:trPr>
        <w:tc>
          <w:tcPr>
            <w:tcW w:w="9639" w:type="dxa"/>
          </w:tcPr>
          <w:p w:rsidR="00897986" w:rsidRPr="00750B1E" w:rsidRDefault="00897986" w:rsidP="006A5675">
            <w:pPr>
              <w:pStyle w:val="TAL"/>
              <w:keepNext w:val="0"/>
              <w:keepLines w:val="0"/>
              <w:widowControl w:val="0"/>
              <w:rPr>
                <w:ins w:id="7304" w:author="CR#0261r1" w:date="2020-07-19T13:34:00Z"/>
                <w:b/>
                <w:i/>
                <w:noProof/>
                <w:lang w:val="en-US"/>
              </w:rPr>
            </w:pPr>
            <w:ins w:id="7305" w:author="CR#0261r1" w:date="2020-07-19T13:34:00Z">
              <w:r w:rsidRPr="00940841">
                <w:rPr>
                  <w:b/>
                  <w:i/>
                  <w:noProof/>
                </w:rPr>
                <w:t>maxDL-PRS-RSRP-Measurement</w:t>
              </w:r>
              <w:r>
                <w:rPr>
                  <w:b/>
                  <w:i/>
                  <w:noProof/>
                  <w:lang w:val="en-US"/>
                </w:rPr>
                <w:t>FR2</w:t>
              </w:r>
            </w:ins>
          </w:p>
          <w:p w:rsidR="00897986" w:rsidRPr="00940841" w:rsidRDefault="00897986" w:rsidP="006A5675">
            <w:pPr>
              <w:pStyle w:val="TAL"/>
              <w:keepNext w:val="0"/>
              <w:keepLines w:val="0"/>
              <w:widowControl w:val="0"/>
              <w:rPr>
                <w:ins w:id="7306" w:author="CR#0261r1" w:date="2020-07-19T13:34:00Z"/>
                <w:b/>
                <w:i/>
                <w:noProof/>
              </w:rPr>
            </w:pPr>
            <w:ins w:id="7307" w:author="CR#0261r1" w:date="2020-07-19T13:34:00Z">
              <w:r>
                <w:rPr>
                  <w:lang w:val="en-US"/>
                </w:rPr>
                <w:t xml:space="preserve">Indicates the maximum number of </w:t>
              </w:r>
              <w:r w:rsidRPr="00940841">
                <w:rPr>
                  <w:lang w:val="en-US"/>
                </w:rPr>
                <w:t>DL PRS RSRP measurements on different PRS resources from the same TRP supported by the UE</w:t>
              </w:r>
              <w:r>
                <w:rPr>
                  <w:lang w:val="en-US"/>
                </w:rPr>
                <w:t xml:space="preserve"> on FR2</w:t>
              </w:r>
              <w:r w:rsidRPr="009F32C9">
                <w:t>.</w:t>
              </w:r>
            </w:ins>
          </w:p>
        </w:tc>
      </w:tr>
      <w:tr w:rsidR="00897986" w:rsidRPr="009F32C9" w:rsidTr="006A5675">
        <w:trPr>
          <w:cantSplit/>
          <w:ins w:id="7308" w:author="CR#0261r1" w:date="2020-07-19T13:34:00Z"/>
        </w:trPr>
        <w:tc>
          <w:tcPr>
            <w:tcW w:w="9639" w:type="dxa"/>
          </w:tcPr>
          <w:p w:rsidR="00897986" w:rsidRDefault="00897986" w:rsidP="006A5675">
            <w:pPr>
              <w:pStyle w:val="TAL"/>
              <w:keepNext w:val="0"/>
              <w:keepLines w:val="0"/>
              <w:widowControl w:val="0"/>
              <w:rPr>
                <w:ins w:id="7309" w:author="CR#0261r1" w:date="2020-07-19T13:34:00Z"/>
                <w:b/>
                <w:i/>
                <w:noProof/>
              </w:rPr>
            </w:pPr>
            <w:ins w:id="7310" w:author="CR#0261r1" w:date="2020-07-19T13:34:00Z">
              <w:r w:rsidRPr="00C31F27">
                <w:rPr>
                  <w:b/>
                  <w:i/>
                  <w:noProof/>
                </w:rPr>
                <w:t>simul-NR-DL-AoD-DL-TDOA</w:t>
              </w:r>
            </w:ins>
          </w:p>
          <w:p w:rsidR="00897986" w:rsidRPr="00940841" w:rsidRDefault="00897986" w:rsidP="006A5675">
            <w:pPr>
              <w:pStyle w:val="TAL"/>
              <w:keepNext w:val="0"/>
              <w:keepLines w:val="0"/>
              <w:widowControl w:val="0"/>
              <w:rPr>
                <w:ins w:id="7311" w:author="CR#0261r1" w:date="2020-07-19T13:34:00Z"/>
                <w:b/>
                <w:i/>
                <w:noProof/>
              </w:rPr>
            </w:pPr>
            <w:ins w:id="7312"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w:t>
              </w:r>
              <w:r>
                <w:rPr>
                  <w:lang w:val="en-US"/>
                </w:rPr>
                <w:t>-</w:t>
              </w:r>
              <w:r w:rsidRPr="00C31F27">
                <w:rPr>
                  <w:lang w:val="en-US"/>
                </w:rPr>
                <w:t>AoD and DL</w:t>
              </w:r>
              <w:r>
                <w:rPr>
                  <w:lang w:val="en-US"/>
                </w:rPr>
                <w:t>-</w:t>
              </w:r>
              <w:r w:rsidRPr="00C31F27">
                <w:rPr>
                  <w:lang w:val="en-US"/>
                </w:rPr>
                <w:t>TDoA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DL-TDOA</w:t>
              </w:r>
              <w:r>
                <w:rPr>
                  <w:lang w:val="en-US"/>
                </w:rPr>
                <w:t xml:space="preserve"> and DL-AoD</w:t>
              </w:r>
              <w:r w:rsidRPr="00101395">
                <w:rPr>
                  <w:lang w:val="en-US"/>
                </w:rPr>
                <w:t xml:space="preserve">. Otherwise, the UE does not include this </w:t>
              </w:r>
              <w:r>
                <w:rPr>
                  <w:lang w:val="en-US"/>
                </w:rPr>
                <w:t>field</w:t>
              </w:r>
              <w:r w:rsidRPr="00101395">
                <w:rPr>
                  <w:lang w:val="en-US"/>
                </w:rPr>
                <w:t>;</w:t>
              </w:r>
            </w:ins>
          </w:p>
        </w:tc>
      </w:tr>
      <w:tr w:rsidR="00897986" w:rsidRPr="009F32C9" w:rsidTr="006A5675">
        <w:trPr>
          <w:cantSplit/>
          <w:ins w:id="7313" w:author="CR#0261r1" w:date="2020-07-19T13:34:00Z"/>
        </w:trPr>
        <w:tc>
          <w:tcPr>
            <w:tcW w:w="9639" w:type="dxa"/>
          </w:tcPr>
          <w:p w:rsidR="00897986" w:rsidRDefault="00897986" w:rsidP="006A5675">
            <w:pPr>
              <w:pStyle w:val="TAL"/>
              <w:keepNext w:val="0"/>
              <w:keepLines w:val="0"/>
              <w:widowControl w:val="0"/>
              <w:rPr>
                <w:ins w:id="7314" w:author="CR#0261r1" w:date="2020-07-19T13:34:00Z"/>
                <w:b/>
                <w:i/>
                <w:noProof/>
              </w:rPr>
            </w:pPr>
            <w:ins w:id="7315" w:author="CR#0261r1" w:date="2020-07-19T13:34:00Z">
              <w:r w:rsidRPr="00C31F27">
                <w:rPr>
                  <w:b/>
                  <w:i/>
                  <w:noProof/>
                </w:rPr>
                <w:t>simul-NR-DL-AoD-</w:t>
              </w:r>
              <w:r>
                <w:rPr>
                  <w:b/>
                  <w:i/>
                  <w:noProof/>
                  <w:lang w:val="en-US"/>
                </w:rPr>
                <w:t>Multi-RTT</w:t>
              </w:r>
            </w:ins>
          </w:p>
          <w:p w:rsidR="00897986" w:rsidRPr="00940841" w:rsidRDefault="00897986" w:rsidP="006A5675">
            <w:pPr>
              <w:pStyle w:val="TAL"/>
              <w:keepNext w:val="0"/>
              <w:keepLines w:val="0"/>
              <w:widowControl w:val="0"/>
              <w:rPr>
                <w:ins w:id="7316" w:author="CR#0261r1" w:date="2020-07-19T13:34:00Z"/>
                <w:b/>
                <w:i/>
                <w:noProof/>
              </w:rPr>
            </w:pPr>
            <w:ins w:id="7317"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 AoD and </w:t>
              </w:r>
              <w:r>
                <w:rPr>
                  <w:lang w:val="en-US"/>
                </w:rPr>
                <w:t>Multi-RTT</w:t>
              </w:r>
              <w:r w:rsidRPr="00C31F27">
                <w:rPr>
                  <w:lang w:val="en-US"/>
                </w:rPr>
                <w:t xml:space="preserve">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w:t>
              </w:r>
              <w:r>
                <w:rPr>
                  <w:lang w:val="en-US"/>
                </w:rPr>
                <w:t xml:space="preserve">Multi-RTT, </w:t>
              </w:r>
              <w:r w:rsidRPr="00795BE1">
                <w:rPr>
                  <w:rFonts w:cs="Arial"/>
                  <w:i/>
                  <w:iCs/>
                  <w:szCs w:val="18"/>
                  <w:lang w:eastAsia="ja-JP"/>
                </w:rPr>
                <w:t>srs-PosResources</w:t>
              </w:r>
              <w:r>
                <w:rPr>
                  <w:rFonts w:cs="Arial"/>
                  <w:i/>
                  <w:iCs/>
                  <w:szCs w:val="18"/>
                  <w:lang w:val="en-US" w:eastAsia="ja-JP"/>
                </w:rPr>
                <w:t xml:space="preserve"> </w:t>
              </w:r>
              <w:r>
                <w:rPr>
                  <w:rFonts w:cs="Arial"/>
                  <w:szCs w:val="18"/>
                  <w:lang w:val="en-US" w:eastAsia="ja-JP"/>
                </w:rPr>
                <w:t>TS38.331 [35]</w:t>
              </w:r>
              <w:r w:rsidRPr="00B30C7D">
                <w:rPr>
                  <w:rFonts w:cs="Arial"/>
                  <w:szCs w:val="18"/>
                  <w:lang w:eastAsia="ja-JP"/>
                </w:rPr>
                <w:t xml:space="preserve"> </w:t>
              </w:r>
              <w:r>
                <w:rPr>
                  <w:lang w:val="en-US"/>
                </w:rPr>
                <w:t>and DL-AoD</w:t>
              </w:r>
              <w:r w:rsidRPr="00101395">
                <w:rPr>
                  <w:lang w:val="en-US"/>
                </w:rPr>
                <w:t xml:space="preserve">. Otherwise, the UE does not include this </w:t>
              </w:r>
              <w:r>
                <w:rPr>
                  <w:lang w:val="en-US"/>
                </w:rPr>
                <w:t>field</w:t>
              </w:r>
              <w:r w:rsidRPr="00101395">
                <w:rPr>
                  <w:lang w:val="en-US"/>
                </w:rPr>
                <w:t>;</w:t>
              </w:r>
            </w:ins>
          </w:p>
        </w:tc>
      </w:tr>
    </w:tbl>
    <w:p w:rsidR="009E61AC" w:rsidRPr="00D626B4" w:rsidRDefault="009E61AC" w:rsidP="009E61AC"/>
    <w:p w:rsidR="009E61AC" w:rsidRPr="00D626B4" w:rsidRDefault="005314F9" w:rsidP="009E61AC">
      <w:pPr>
        <w:pStyle w:val="Heading4"/>
      </w:pPr>
      <w:bookmarkStart w:id="7318"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7319" w:author="CR#0260" w:date="2020-07-19T12:54:00Z">
        <w:r w:rsidR="00897986">
          <w:t xml:space="preserve"> </w:t>
        </w:r>
      </w:ins>
      <w:del w:id="7320" w:author="CR#0260" w:date="2020-07-19T12:54:00Z">
        <w:r w:rsidR="009E61AC" w:rsidRPr="00D626B4" w:rsidDel="00897986">
          <w:delText>-</w:delText>
        </w:r>
      </w:del>
      <w:r w:rsidR="009E61AC" w:rsidRPr="00D626B4">
        <w:t>DL</w:t>
      </w:r>
      <w:ins w:id="7321" w:author="CR#0260" w:date="2020-07-19T12:54:00Z">
        <w:r w:rsidR="00897986">
          <w:t>-</w:t>
        </w:r>
      </w:ins>
      <w:del w:id="7322" w:author="CR#0260" w:date="2020-07-19T12:54:00Z">
        <w:r w:rsidR="009E61AC" w:rsidRPr="00D626B4" w:rsidDel="00897986">
          <w:delText xml:space="preserve"> </w:delText>
        </w:r>
      </w:del>
      <w:r w:rsidR="009E61AC" w:rsidRPr="00D626B4">
        <w:t>AoD Capability Information Request</w:t>
      </w:r>
      <w:bookmarkEnd w:id="7318"/>
    </w:p>
    <w:p w:rsidR="009E61AC" w:rsidRPr="00D626B4" w:rsidRDefault="009E61AC" w:rsidP="009E61AC">
      <w:pPr>
        <w:pStyle w:val="Heading4"/>
      </w:pPr>
      <w:bookmarkStart w:id="7323" w:name="_Toc37681223"/>
      <w:r w:rsidRPr="00D626B4">
        <w:t>–</w:t>
      </w:r>
      <w:r w:rsidRPr="00D626B4">
        <w:tab/>
      </w:r>
      <w:r w:rsidRPr="00D626B4">
        <w:rPr>
          <w:i/>
        </w:rPr>
        <w:t>NR-DL-AoD-Request</w:t>
      </w:r>
      <w:r w:rsidRPr="00D626B4">
        <w:rPr>
          <w:i/>
          <w:noProof/>
        </w:rPr>
        <w:t>Capabilities</w:t>
      </w:r>
      <w:bookmarkEnd w:id="7323"/>
    </w:p>
    <w:p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Capabilities</w:t>
      </w:r>
      <w:ins w:id="7324" w:author="CR#0260" w:date="2020-07-19T12:54: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325"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7326" w:author="CR#0260" w:date="2020-07-19T12:54:00Z">
        <w:r w:rsidR="00897986">
          <w:t xml:space="preserve"> </w:t>
        </w:r>
      </w:ins>
      <w:del w:id="7327" w:author="CR#0260" w:date="2020-07-19T12:54:00Z">
        <w:r w:rsidR="009E61AC" w:rsidRPr="00D626B4" w:rsidDel="00897986">
          <w:delText>-</w:delText>
        </w:r>
      </w:del>
      <w:r w:rsidR="009E61AC" w:rsidRPr="00D626B4">
        <w:t>DL-AoD Error Elements</w:t>
      </w:r>
      <w:bookmarkEnd w:id="7325"/>
    </w:p>
    <w:p w:rsidR="009E61AC" w:rsidRPr="00D626B4" w:rsidRDefault="009E61AC" w:rsidP="009E61AC">
      <w:pPr>
        <w:pStyle w:val="Heading4"/>
      </w:pPr>
      <w:bookmarkStart w:id="7328" w:name="_Toc37681225"/>
      <w:r w:rsidRPr="00D626B4">
        <w:t>–</w:t>
      </w:r>
      <w:r w:rsidRPr="00D626B4">
        <w:tab/>
      </w:r>
      <w:r w:rsidRPr="00D626B4">
        <w:rPr>
          <w:i/>
        </w:rPr>
        <w:t>NR-DL-AoD-Error</w:t>
      </w:r>
      <w:bookmarkEnd w:id="7328"/>
    </w:p>
    <w:p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329" w:name="_Toc37681226"/>
      <w:r w:rsidRPr="00D626B4">
        <w:t>–</w:t>
      </w:r>
      <w:r w:rsidRPr="00D626B4">
        <w:tab/>
      </w:r>
      <w:r w:rsidRPr="00D626B4">
        <w:rPr>
          <w:i/>
        </w:rPr>
        <w:t>NR-DL-AoD-</w:t>
      </w:r>
      <w:r w:rsidRPr="00D626B4">
        <w:rPr>
          <w:i/>
          <w:noProof/>
        </w:rPr>
        <w:t>LocationServerErrorCauses</w:t>
      </w:r>
      <w:bookmarkEnd w:id="7329"/>
    </w:p>
    <w:p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w:t>
      </w:r>
      <w:ins w:id="7330" w:author="CR#0260" w:date="2020-07-19T12:54:00Z">
        <w:r w:rsidR="00897986">
          <w:rPr>
            <w:snapToGrid w:val="0"/>
          </w:rPr>
          <w:t>AoD</w:t>
        </w:r>
      </w:ins>
      <w:del w:id="7331" w:author="CR#0260" w:date="2020-07-19T12:54:00Z">
        <w:r w:rsidRPr="00D626B4" w:rsidDel="00897986">
          <w:rPr>
            <w:snapToGrid w:val="0"/>
          </w:rPr>
          <w:delText>TDOA</w:delText>
        </w:r>
      </w:del>
      <w:r w:rsidRPr="00D626B4">
        <w:rPr>
          <w:snapToGrid w:val="0"/>
        </w:rPr>
        <w: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32" w:author="CR#0260" w:date="2020-07-19T12:55: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33" w:author="CR#0260" w:date="2020-07-19T12:55: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34" w:author="CR#0260" w:date="2020-07-19T12:55:00Z">
        <w:r w:rsidR="00897986">
          <w:rPr>
            <w:snapToGrid w:val="0"/>
          </w:rPr>
          <w:tab/>
        </w:r>
      </w:ins>
      <w:r w:rsidRPr="00D626B4">
        <w:rPr>
          <w:snapToGrid w:val="0"/>
        </w:rPr>
        <w:t>notProvided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35"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36"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337" w:name="_Toc37681227"/>
      <w:r w:rsidRPr="00D626B4">
        <w:t>–</w:t>
      </w:r>
      <w:r w:rsidRPr="00D626B4">
        <w:tab/>
      </w:r>
      <w:r w:rsidRPr="00D626B4">
        <w:rPr>
          <w:i/>
        </w:rPr>
        <w:t>NR-DL-AoD-</w:t>
      </w:r>
      <w:r w:rsidRPr="00D626B4">
        <w:rPr>
          <w:i/>
          <w:noProof/>
        </w:rPr>
        <w:t>TargetDeviceErrorCauses</w:t>
      </w:r>
      <w:bookmarkEnd w:id="7337"/>
    </w:p>
    <w:p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7338" w:author="CR#0260" w:date="2020-07-19T12:55:00Z">
        <w:r w:rsidR="00897986">
          <w:t xml:space="preserve"> </w:t>
        </w:r>
      </w:ins>
      <w:del w:id="7339" w:author="CR#0260" w:date="2020-07-19T12:55:00Z">
        <w:r w:rsidRPr="00D626B4" w:rsidDel="00897986">
          <w:delText>-</w:delText>
        </w:r>
      </w:del>
      <w:r w:rsidRPr="00D626B4">
        <w:t>DL-Ao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40" w:author="CR#0260" w:date="2020-07-19T12:5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41" w:author="CR#0260" w:date="2020-07-19T12:5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42" w:author="CR#0260" w:date="2020-07-19T12:5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43" w:author="CR#0260" w:date="2020-07-19T12:55:00Z">
        <w:r w:rsidR="00897986">
          <w:rPr>
            <w:snapToGrid w:val="0"/>
          </w:rPr>
          <w:tab/>
        </w:r>
      </w:ins>
      <w:r w:rsidRPr="00D626B4">
        <w:rPr>
          <w:snapToGrid w:val="0"/>
        </w:rPr>
        <w:t>thereWereNotEnoughSignalsReceivedForUeBasedDL-Ao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44" w:author="CR#0260" w:date="2020-07-19T12:55:00Z">
        <w:r w:rsidR="00897986">
          <w:rPr>
            <w:snapToGrid w:val="0"/>
          </w:rPr>
          <w:tab/>
        </w:r>
      </w:ins>
      <w:r w:rsidRPr="00D626B4">
        <w:rPr>
          <w:snapToGrid w:val="0"/>
        </w:rPr>
        <w:t>locationCalculation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45"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346" w:author="CR#0260" w:date="2020-07-19T12:5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347" w:author="CR#0260" w:date="2020-07-19T12:55:00Z"/>
          <w:snapToGrid w:val="0"/>
        </w:rPr>
      </w:pPr>
      <w:del w:id="7348" w:author="CR#0260" w:date="2020-07-19T12:5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7349" w:name="_Toc37681228"/>
      <w:r w:rsidRPr="00D626B4">
        <w:t>6.</w:t>
      </w:r>
      <w:r w:rsidR="00C55484" w:rsidRPr="00D626B4">
        <w:t>5</w:t>
      </w:r>
      <w:r w:rsidR="009E61AC" w:rsidRPr="00D626B4">
        <w:t>.1</w:t>
      </w:r>
      <w:r w:rsidR="00C55484" w:rsidRPr="00D626B4">
        <w:t>2</w:t>
      </w:r>
      <w:r w:rsidR="009E61AC" w:rsidRPr="00D626B4">
        <w:tab/>
        <w:t>NR</w:t>
      </w:r>
      <w:ins w:id="7350" w:author="CR#0260" w:date="2020-07-19T12:55:00Z">
        <w:r w:rsidR="00897986">
          <w:t xml:space="preserve"> </w:t>
        </w:r>
      </w:ins>
      <w:del w:id="7351" w:author="CR#0260" w:date="2020-07-19T12:55:00Z">
        <w:r w:rsidR="009E61AC" w:rsidRPr="00D626B4" w:rsidDel="00897986">
          <w:delText>-</w:delText>
        </w:r>
      </w:del>
      <w:r w:rsidR="009E61AC" w:rsidRPr="00D626B4">
        <w:t>Multi-RTT Positioning</w:t>
      </w:r>
      <w:bookmarkEnd w:id="7349"/>
    </w:p>
    <w:p w:rsidR="009E61AC" w:rsidRPr="00D626B4" w:rsidRDefault="009E61AC" w:rsidP="009E61AC">
      <w:r w:rsidRPr="00D626B4">
        <w:t xml:space="preserve">This clause defines the information elements for </w:t>
      </w:r>
      <w:del w:id="7352" w:author="CR#0260" w:date="2020-07-19T12:56:00Z">
        <w:r w:rsidRPr="00D626B4" w:rsidDel="00897986">
          <w:delText xml:space="preserve">downlink </w:delText>
        </w:r>
      </w:del>
      <w:r w:rsidRPr="00D626B4">
        <w:t>NR</w:t>
      </w:r>
      <w:ins w:id="7353" w:author="CR#0260" w:date="2020-07-19T12:56:00Z">
        <w:r w:rsidR="00897986">
          <w:t xml:space="preserve"> </w:t>
        </w:r>
      </w:ins>
      <w:del w:id="7354" w:author="CR#0260" w:date="2020-07-19T12:56:00Z">
        <w:r w:rsidRPr="00D626B4" w:rsidDel="00897986">
          <w:delText>-</w:delText>
        </w:r>
      </w:del>
      <w:r w:rsidRPr="00D626B4">
        <w:t xml:space="preserve">Multi-RTT positioning (TS 38.305 </w:t>
      </w:r>
      <w:r w:rsidR="005314F9" w:rsidRPr="00D626B4">
        <w:t>[40]</w:t>
      </w:r>
      <w:r w:rsidRPr="00D626B4">
        <w:t>).</w:t>
      </w:r>
    </w:p>
    <w:p w:rsidR="009E61AC" w:rsidRPr="00D626B4" w:rsidRDefault="005314F9" w:rsidP="009E61AC">
      <w:pPr>
        <w:pStyle w:val="Heading4"/>
      </w:pPr>
      <w:bookmarkStart w:id="7355"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7356" w:author="CR#0260" w:date="2020-07-19T12:56:00Z">
        <w:r w:rsidR="00897986">
          <w:t xml:space="preserve"> </w:t>
        </w:r>
      </w:ins>
      <w:del w:id="7357" w:author="CR#0260" w:date="2020-07-19T12:56:00Z">
        <w:r w:rsidR="009E61AC" w:rsidRPr="00D626B4" w:rsidDel="00897986">
          <w:delText>-</w:delText>
        </w:r>
      </w:del>
      <w:r w:rsidR="009E61AC" w:rsidRPr="00D626B4">
        <w:t>Multi-RTT Assistance Data</w:t>
      </w:r>
      <w:bookmarkEnd w:id="7355"/>
    </w:p>
    <w:p w:rsidR="009E61AC" w:rsidRPr="00D626B4" w:rsidRDefault="009E61AC" w:rsidP="009E61AC">
      <w:pPr>
        <w:pStyle w:val="Heading4"/>
      </w:pPr>
      <w:bookmarkStart w:id="7358" w:name="_Toc37681230"/>
      <w:r w:rsidRPr="00D626B4">
        <w:t>–</w:t>
      </w:r>
      <w:r w:rsidRPr="00D626B4">
        <w:tab/>
      </w:r>
      <w:r w:rsidRPr="00D626B4">
        <w:rPr>
          <w:i/>
        </w:rPr>
        <w:t>NR-Multi-RTT-Provide</w:t>
      </w:r>
      <w:r w:rsidRPr="00D626B4">
        <w:rPr>
          <w:i/>
          <w:noProof/>
        </w:rPr>
        <w:t>AssistanceData</w:t>
      </w:r>
      <w:bookmarkEnd w:id="7358"/>
    </w:p>
    <w:p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7359" w:author="CR#0260" w:date="2020-07-19T12:56:00Z">
        <w:r w:rsidRPr="00D626B4" w:rsidDel="00897986">
          <w:tab/>
        </w:r>
      </w:del>
      <w:r w:rsidRPr="00D626B4">
        <w:t>NR-DL-PRS-AssistanceData-r16</w:t>
      </w:r>
      <w:r w:rsidRPr="00D626B4">
        <w:tab/>
        <w:t>OPTIONAL,</w:t>
      </w:r>
      <w:r w:rsidRPr="00D626B4">
        <w:tab/>
        <w:t>--</w:t>
      </w:r>
      <w:ins w:id="7360" w:author="CR#0260" w:date="2020-07-19T12:56:00Z">
        <w:r w:rsidR="00897986">
          <w:t xml:space="preserve"> </w:t>
        </w:r>
      </w:ins>
      <w:r w:rsidRPr="00D626B4">
        <w:t>Need ON</w:t>
      </w:r>
    </w:p>
    <w:p w:rsidR="009E61AC" w:rsidRPr="00D626B4" w:rsidDel="00897986" w:rsidRDefault="009E61AC" w:rsidP="009E61AC">
      <w:pPr>
        <w:pStyle w:val="PL"/>
        <w:shd w:val="clear" w:color="auto" w:fill="E6E6E6"/>
        <w:rPr>
          <w:del w:id="7361" w:author="CR#0260" w:date="2020-07-19T12:56: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7362" w:author="CR#0260" w:date="2020-07-19T12:56:00Z">
        <w:r w:rsidR="00897986">
          <w:tab/>
        </w:r>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 xml:space="preserve">-r16 </w:t>
        </w:r>
      </w:ins>
      <w:del w:id="7363" w:author="CR#0260" w:date="2020-07-19T12:56: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364" w:author="CR#0260" w:date="2020-07-19T12:57:00Z">
        <w:r w:rsidRPr="00D626B4" w:rsidDel="00897986">
          <w:rPr>
            <w:snapToGrid w:val="0"/>
          </w:rPr>
          <w:tab/>
        </w:r>
      </w:del>
      <w:r w:rsidRPr="00D626B4">
        <w:rPr>
          <w:snapToGrid w:val="0"/>
        </w:rPr>
        <w:t>NR-Multi-RTT-Error-r16</w:t>
      </w:r>
      <w:r w:rsidRPr="00D626B4">
        <w:rPr>
          <w:snapToGrid w:val="0"/>
        </w:rPr>
        <w:tab/>
      </w:r>
      <w:r w:rsidRPr="00D626B4">
        <w:rPr>
          <w:snapToGrid w:val="0"/>
        </w:rPr>
        <w:tab/>
      </w:r>
      <w:r w:rsidRPr="00D626B4">
        <w:rPr>
          <w:snapToGrid w:val="0"/>
        </w:rPr>
        <w:tab/>
      </w:r>
      <w:del w:id="7365" w:author="CR#0260" w:date="2020-07-19T12:5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366"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7367" w:author="CR#0260" w:date="2020-07-19T12:57:00Z">
        <w:r w:rsidR="00897986">
          <w:t xml:space="preserve"> </w:t>
        </w:r>
      </w:ins>
      <w:del w:id="7368" w:author="CR#0260" w:date="2020-07-19T12:57:00Z">
        <w:r w:rsidR="009E61AC" w:rsidRPr="00D626B4" w:rsidDel="00897986">
          <w:delText>-</w:delText>
        </w:r>
      </w:del>
      <w:r w:rsidR="009E61AC" w:rsidRPr="00D626B4">
        <w:t>Multi-RTT Assistance Data Request</w:t>
      </w:r>
      <w:bookmarkEnd w:id="7366"/>
    </w:p>
    <w:p w:rsidR="009E61AC" w:rsidRPr="00D626B4" w:rsidRDefault="009E61AC" w:rsidP="009E61AC">
      <w:pPr>
        <w:pStyle w:val="Heading4"/>
      </w:pPr>
      <w:bookmarkStart w:id="7369" w:name="_Toc37681232"/>
      <w:r w:rsidRPr="00D626B4">
        <w:t>–</w:t>
      </w:r>
      <w:r w:rsidRPr="00D626B4">
        <w:tab/>
      </w:r>
      <w:r w:rsidRPr="00D626B4">
        <w:rPr>
          <w:i/>
        </w:rPr>
        <w:t>NR-Multi-RTT-Request</w:t>
      </w:r>
      <w:r w:rsidRPr="00D626B4">
        <w:rPr>
          <w:i/>
          <w:noProof/>
        </w:rPr>
        <w:t>AssistanceData</w:t>
      </w:r>
      <w:bookmarkEnd w:id="7369"/>
    </w:p>
    <w:p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7370" w:author="CR#0260" w:date="2020-07-19T12:57:00Z">
        <w:r w:rsidR="00897986">
          <w:rPr>
            <w:snapToGrid w:val="0"/>
          </w:rPr>
          <w:t>D</w:t>
        </w:r>
      </w:ins>
      <w:del w:id="7371"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7372" w:author="CR#0260" w:date="2020-07-19T12:57:00Z">
        <w:r w:rsidRPr="00D626B4" w:rsidDel="00897986">
          <w:rPr>
            <w:snapToGrid w:val="0"/>
          </w:rPr>
          <w:tab/>
        </w:r>
        <w:r w:rsidRPr="00D626B4" w:rsidDel="00897986">
          <w:rPr>
            <w:snapToGrid w:val="0"/>
          </w:rPr>
          <w:tab/>
        </w:r>
      </w:del>
      <w:r w:rsidRPr="00D626B4">
        <w:rPr>
          <w:snapToGrid w:val="0"/>
        </w:rPr>
        <w:t>NR-PhysCellI</w:t>
      </w:r>
      <w:ins w:id="7373" w:author="CR#0260" w:date="2020-07-19T12:57:00Z">
        <w:r w:rsidR="00897986">
          <w:rPr>
            <w:snapToGrid w:val="0"/>
          </w:rPr>
          <w:t>D</w:t>
        </w:r>
      </w:ins>
      <w:del w:id="7374"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7375" w:author="CR#0260" w:date="2020-07-19T12:58: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376" w:author="CR#0260" w:date="2020-07-19T12:57:00Z">
        <w:r w:rsidRPr="00D626B4" w:rsidDel="00897986">
          <w:rPr>
            <w:snapToGrid w:val="0"/>
          </w:rPr>
          <w:tab/>
        </w:r>
        <w:r w:rsidRPr="00D626B4" w:rsidDel="00897986">
          <w:rPr>
            <w:snapToGrid w:val="0"/>
          </w:rPr>
          <w:tab/>
        </w:r>
      </w:del>
      <w:r w:rsidRPr="00D626B4">
        <w:rPr>
          <w:snapToGrid w:val="0"/>
        </w:rPr>
        <w:t xml:space="preserve">BIT STRING { </w:t>
      </w:r>
      <w:ins w:id="7377" w:author="CR#0260" w:date="2020-07-19T12:57:00Z">
        <w:r w:rsidR="00897986">
          <w:rPr>
            <w:snapToGrid w:val="0"/>
          </w:rPr>
          <w:tab/>
        </w:r>
      </w:ins>
      <w:r w:rsidRPr="00D626B4">
        <w:rPr>
          <w:snapToGrid w:val="0"/>
        </w:rPr>
        <w:t>dl-prs (0),</w:t>
      </w:r>
      <w:del w:id="7378" w:author="CR#0260" w:date="2020-07-19T12:58: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7379"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lastRenderedPageBreak/>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7380" w:author="CR#0260" w:date="2020-07-19T12:58:00Z">
              <w:r w:rsidR="00897986">
                <w:rPr>
                  <w:b/>
                  <w:i/>
                  <w:noProof/>
                </w:rPr>
                <w:t>D</w:t>
              </w:r>
            </w:ins>
            <w:del w:id="7381" w:author="CR#0260" w:date="2020-07-19T12:58: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bl>
    <w:p w:rsidR="009E61AC" w:rsidRPr="00D626B4" w:rsidRDefault="009E61AC" w:rsidP="009E61AC"/>
    <w:p w:rsidR="009E61AC" w:rsidRPr="00D626B4" w:rsidRDefault="005314F9" w:rsidP="009E61AC">
      <w:pPr>
        <w:pStyle w:val="Heading4"/>
      </w:pPr>
      <w:bookmarkStart w:id="7382"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7383" w:author="CR#0260" w:date="2020-07-19T12:58:00Z">
        <w:r w:rsidR="00897986">
          <w:t xml:space="preserve"> </w:t>
        </w:r>
      </w:ins>
      <w:del w:id="7384" w:author="CR#0260" w:date="2020-07-19T12:58:00Z">
        <w:r w:rsidR="009E61AC" w:rsidRPr="00D626B4" w:rsidDel="00897986">
          <w:delText>-</w:delText>
        </w:r>
      </w:del>
      <w:r w:rsidR="009E61AC" w:rsidRPr="00D626B4">
        <w:t>Multi-RTT Location Information</w:t>
      </w:r>
      <w:bookmarkEnd w:id="7382"/>
    </w:p>
    <w:p w:rsidR="009E61AC" w:rsidRPr="00D626B4" w:rsidRDefault="009E61AC" w:rsidP="009E61AC">
      <w:pPr>
        <w:pStyle w:val="Heading4"/>
      </w:pPr>
      <w:bookmarkStart w:id="7385" w:name="_Toc37681234"/>
      <w:r w:rsidRPr="00D626B4">
        <w:t>–</w:t>
      </w:r>
      <w:r w:rsidRPr="00D626B4">
        <w:tab/>
      </w:r>
      <w:r w:rsidRPr="00D626B4">
        <w:rPr>
          <w:i/>
        </w:rPr>
        <w:t>NR-Multi-RTT-Provide</w:t>
      </w:r>
      <w:r w:rsidRPr="00D626B4">
        <w:rPr>
          <w:i/>
          <w:noProof/>
        </w:rPr>
        <w:t>LocationInformation</w:t>
      </w:r>
      <w:bookmarkEnd w:id="7385"/>
    </w:p>
    <w:p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LocationInformation-r16 ::= SEQUENCE {</w:t>
      </w:r>
    </w:p>
    <w:p w:rsidR="00897986" w:rsidRDefault="009E61AC" w:rsidP="00897986">
      <w:pPr>
        <w:pStyle w:val="PL"/>
        <w:shd w:val="clear" w:color="auto" w:fill="E6E6E6"/>
        <w:rPr>
          <w:ins w:id="7386" w:author="CR#0260" w:date="2020-07-19T12:58:00Z"/>
          <w:snapToGrid w:val="0"/>
        </w:rPr>
      </w:pPr>
      <w:r w:rsidRPr="00D626B4">
        <w:rPr>
          <w:snapToGrid w:val="0"/>
        </w:rPr>
        <w:tab/>
        <w:t>nr-Multi-RTT-SignalMeasurementInformation-r16</w:t>
      </w:r>
    </w:p>
    <w:p w:rsidR="00897986" w:rsidRDefault="00897986" w:rsidP="00897986">
      <w:pPr>
        <w:pStyle w:val="PL"/>
        <w:shd w:val="clear" w:color="auto" w:fill="E6E6E6"/>
        <w:rPr>
          <w:ins w:id="7387" w:author="CR#0260" w:date="2020-07-19T12:59:00Z"/>
          <w:snapToGrid w:val="0"/>
        </w:rPr>
      </w:pPr>
      <w:ins w:id="7388"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ab/>
        <w:t>NR-Multi-RTT-SignalMeasurementInformation-r16</w:t>
      </w:r>
      <w:del w:id="7389" w:author="CR#0260" w:date="2020-07-19T12:59:00Z">
        <w:r w:rsidR="009E61AC" w:rsidRPr="00D626B4" w:rsidDel="00897986">
          <w:rPr>
            <w:snapToGrid w:val="0"/>
          </w:rPr>
          <w:delText xml:space="preserve"> </w:delText>
        </w:r>
      </w:del>
    </w:p>
    <w:p w:rsidR="009E61AC" w:rsidRPr="00D626B4" w:rsidRDefault="00897986" w:rsidP="00897986">
      <w:pPr>
        <w:pStyle w:val="PL"/>
        <w:shd w:val="clear" w:color="auto" w:fill="E6E6E6"/>
        <w:rPr>
          <w:snapToGrid w:val="0"/>
        </w:rPr>
      </w:pPr>
      <w:ins w:id="7390" w:author="CR#0260" w:date="2020-07-19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391" w:author="CR#0260" w:date="2020-07-19T12:59:00Z">
        <w:r w:rsidRPr="00D626B4" w:rsidDel="00897986">
          <w:rPr>
            <w:snapToGrid w:val="0"/>
          </w:rPr>
          <w:tab/>
        </w:r>
        <w:r w:rsidRPr="00D626B4" w:rsidDel="00897986">
          <w:rPr>
            <w:snapToGrid w:val="0"/>
          </w:rPr>
          <w:tab/>
        </w:r>
      </w:del>
      <w:r w:rsidRPr="00D626B4">
        <w:rPr>
          <w:snapToGrid w:val="0"/>
        </w:rPr>
        <w:t>NR-Multi-RTT-Error-r16</w:t>
      </w:r>
      <w:r w:rsidRPr="00D626B4">
        <w:rPr>
          <w:snapToGrid w:val="0"/>
        </w:rPr>
        <w:tab/>
      </w:r>
      <w:r w:rsidRPr="00D626B4">
        <w:rPr>
          <w:snapToGrid w:val="0"/>
        </w:rPr>
        <w:tab/>
      </w:r>
      <w:ins w:id="7392" w:author="CR#0260" w:date="2020-07-19T12:59: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393"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7394" w:author="CR#0260" w:date="2020-07-19T12:59:00Z">
        <w:r w:rsidR="00897986">
          <w:t xml:space="preserve"> </w:t>
        </w:r>
      </w:ins>
      <w:del w:id="7395" w:author="CR#0260" w:date="2020-07-19T12:59:00Z">
        <w:r w:rsidR="009E61AC" w:rsidRPr="00D626B4" w:rsidDel="00897986">
          <w:delText>-</w:delText>
        </w:r>
      </w:del>
      <w:r w:rsidR="009E61AC" w:rsidRPr="00D626B4">
        <w:t>Multi-RTT Location Information Elements</w:t>
      </w:r>
      <w:bookmarkEnd w:id="7393"/>
    </w:p>
    <w:p w:rsidR="009E61AC" w:rsidRPr="00D626B4" w:rsidRDefault="009E61AC" w:rsidP="009E61AC">
      <w:pPr>
        <w:pStyle w:val="Heading4"/>
        <w:rPr>
          <w:i/>
        </w:rPr>
      </w:pPr>
      <w:bookmarkStart w:id="7396" w:name="_Toc37681236"/>
      <w:r w:rsidRPr="00D626B4">
        <w:t>–</w:t>
      </w:r>
      <w:r w:rsidRPr="00D626B4">
        <w:tab/>
      </w:r>
      <w:r w:rsidRPr="00D626B4">
        <w:rPr>
          <w:i/>
        </w:rPr>
        <w:t>NR-Multi-RTT-SignalMeasurementInformation</w:t>
      </w:r>
      <w:bookmarkEnd w:id="7396"/>
    </w:p>
    <w:p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SignalMeasurementInformation-r16 ::= SEQUENCE {</w:t>
      </w:r>
    </w:p>
    <w:p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r>
      <w:ins w:id="7397" w:author="CR#0260" w:date="2020-07-19T12:59:00Z">
        <w:r w:rsidR="00897986">
          <w:rPr>
            <w:snapToGrid w:val="0"/>
          </w:rPr>
          <w:tab/>
        </w:r>
      </w:ins>
      <w:r w:rsidRPr="00D626B4">
        <w:rPr>
          <w:snapToGrid w:val="0"/>
        </w:rPr>
        <w:t>NR-Multi-RTT-MeasList-r16,</w:t>
      </w:r>
    </w:p>
    <w:p w:rsidR="00897986" w:rsidRPr="00D626B4" w:rsidRDefault="00897986" w:rsidP="00897986">
      <w:pPr>
        <w:pStyle w:val="PL"/>
        <w:shd w:val="clear" w:color="auto" w:fill="E6E6E6"/>
        <w:rPr>
          <w:ins w:id="7398" w:author="CR#0260" w:date="2020-07-19T13:00:00Z"/>
          <w:snapToGrid w:val="0"/>
        </w:rPr>
      </w:pPr>
      <w:ins w:id="7399" w:author="CR#0260" w:date="2020-07-19T13:00:00Z">
        <w:r>
          <w:rPr>
            <w:snapToGrid w:val="0"/>
          </w:rPr>
          <w:tab/>
        </w:r>
        <w:bookmarkStart w:id="7400" w:name="_Hlk42710993"/>
        <w:r>
          <w:rPr>
            <w:snapToGrid w:val="0"/>
          </w:rPr>
          <w:t>nr-NTA-Offset</w:t>
        </w:r>
        <w:bookmarkEnd w:id="7400"/>
        <w:r>
          <w:rPr>
            <w:snapToGrid w:val="0"/>
          </w:rPr>
          <w: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List-r16 ::= SEQUENCE (SIZE(1..</w:t>
      </w:r>
      <w:del w:id="7401" w:author="CR#0260" w:date="2020-07-19T13:00:00Z">
        <w:r w:rsidRPr="00D626B4" w:rsidDel="00897986">
          <w:delText xml:space="preserve"> </w:delText>
        </w:r>
      </w:del>
      <w:r w:rsidRPr="00D626B4">
        <w:t>nrMaxTRPs</w:t>
      </w:r>
      <w:ins w:id="7402" w:author="CR#0260" w:date="2020-07-19T13:00:00Z">
        <w:r w:rsidR="00897986">
          <w:t>-r16</w:t>
        </w:r>
      </w:ins>
      <w:r w:rsidRPr="00D626B4">
        <w:rPr>
          <w:snapToGrid w:val="0"/>
        </w:rPr>
        <w:t>)) OF NR-Multi-RTT-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Element-r16 ::= SEQUENCE {</w:t>
      </w:r>
    </w:p>
    <w:p w:rsidR="009E61AC" w:rsidRPr="00D626B4" w:rsidDel="00897986" w:rsidRDefault="009E61AC" w:rsidP="005903F8">
      <w:pPr>
        <w:pStyle w:val="PL"/>
        <w:shd w:val="clear" w:color="auto" w:fill="E6E6E6"/>
        <w:rPr>
          <w:del w:id="7403" w:author="CR#0260" w:date="2020-07-19T13:00:00Z"/>
          <w:snapToGrid w:val="0"/>
        </w:rPr>
      </w:pPr>
      <w:del w:id="7404" w:author="CR#0260" w:date="2020-07-19T13:00: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7405" w:author="CR#0260" w:date="2020-07-19T13:00:00Z"/>
          <w:snapToGrid w:val="0"/>
          <w:lang w:eastAsia="ja-JP"/>
        </w:rPr>
      </w:pPr>
      <w:ins w:id="7406" w:author="CR#0260" w:date="2020-07-19T13:00: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7407" w:author="CR#0260" w:date="2020-07-19T13:00:00Z"/>
          <w:snapToGrid w:val="0"/>
        </w:rPr>
      </w:pPr>
      <w:ins w:id="7408" w:author="CR#0260" w:date="2020-07-19T13:00: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7409" w:author="CR#0260" w:date="2020-07-19T13:00:00Z"/>
          <w:snapToGrid w:val="0"/>
        </w:rPr>
      </w:pPr>
      <w:ins w:id="7410" w:author="CR#0260" w:date="2020-07-19T13:00: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8654AE" w:rsidRDefault="00897986" w:rsidP="00897986">
      <w:pPr>
        <w:pStyle w:val="PL"/>
        <w:shd w:val="clear" w:color="auto" w:fill="E6E6E6"/>
        <w:rPr>
          <w:ins w:id="7411" w:author="CR#0260" w:date="2020-07-19T13:00:00Z"/>
        </w:rPr>
      </w:pPr>
      <w:ins w:id="7412" w:author="CR#0260" w:date="2020-07-19T13: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5903F8">
      <w:pPr>
        <w:pStyle w:val="PL"/>
        <w:shd w:val="clear" w:color="auto" w:fill="E6E6E6"/>
        <w:rPr>
          <w:snapToGrid w:val="0"/>
        </w:rPr>
      </w:pPr>
      <w:r w:rsidRPr="00D626B4">
        <w:rPr>
          <w:snapToGrid w:val="0"/>
        </w:rPr>
        <w:tab/>
        <w:t>nr-DL-PRS-ResourceI</w:t>
      </w:r>
      <w:ins w:id="7413" w:author="CR#0260" w:date="2020-07-19T13:00:00Z">
        <w:r w:rsidR="00897986">
          <w:rPr>
            <w:snapToGrid w:val="0"/>
          </w:rPr>
          <w:t>D</w:t>
        </w:r>
      </w:ins>
      <w:del w:id="7414" w:author="CR#0260" w:date="2020-07-19T13:00:00Z">
        <w:r w:rsidRPr="00D626B4" w:rsidDel="00897986">
          <w:rPr>
            <w:snapToGrid w:val="0"/>
          </w:rPr>
          <w:delText>d</w:delText>
        </w:r>
      </w:del>
      <w:r w:rsidRPr="00D626B4">
        <w:rPr>
          <w:snapToGrid w:val="0"/>
        </w:rPr>
        <w:t>-r16</w:t>
      </w:r>
      <w:r w:rsidRPr="00D626B4">
        <w:rPr>
          <w:snapToGrid w:val="0"/>
        </w:rPr>
        <w:tab/>
      </w:r>
      <w:r w:rsidRPr="00D626B4">
        <w:rPr>
          <w:snapToGrid w:val="0"/>
        </w:rPr>
        <w:tab/>
      </w:r>
      <w:del w:id="7415" w:author="CR#0260" w:date="2020-07-19T13:01:00Z">
        <w:r w:rsidRPr="00D626B4" w:rsidDel="00897986">
          <w:rPr>
            <w:snapToGrid w:val="0"/>
          </w:rPr>
          <w:tab/>
        </w:r>
      </w:del>
      <w:r w:rsidRPr="00D626B4">
        <w:rPr>
          <w:snapToGrid w:val="0"/>
        </w:rPr>
        <w:t>NR-DL-PRS-ResourceI</w:t>
      </w:r>
      <w:ins w:id="7416" w:author="CR#0260" w:date="2020-07-19T13:00:00Z">
        <w:r w:rsidR="00897986">
          <w:rPr>
            <w:snapToGrid w:val="0"/>
          </w:rPr>
          <w:t>D</w:t>
        </w:r>
      </w:ins>
      <w:del w:id="7417" w:author="CR#0260" w:date="2020-07-19T13:00:00Z">
        <w:r w:rsidRPr="00D626B4" w:rsidDel="00897986">
          <w:rPr>
            <w:snapToGrid w:val="0"/>
          </w:rPr>
          <w:delText>d</w:delText>
        </w:r>
      </w:del>
      <w:r w:rsidRPr="00D626B4">
        <w:rPr>
          <w:snapToGrid w:val="0"/>
        </w:rPr>
        <w:t>-r16</w:t>
      </w:r>
      <w:r w:rsidRPr="00D626B4">
        <w:rPr>
          <w:snapToGrid w:val="0"/>
        </w:rPr>
        <w:tab/>
      </w:r>
      <w:ins w:id="7418" w:author="CR#0260" w:date="2020-07-19T13:01: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7419" w:author="CR#0260" w:date="2020-07-19T13:00:00Z">
        <w:r w:rsidR="00897986">
          <w:t>D</w:t>
        </w:r>
      </w:ins>
      <w:del w:id="7420" w:author="CR#0260" w:date="2020-07-19T13:00:00Z">
        <w:r w:rsidRPr="00D626B4" w:rsidDel="00897986">
          <w:delText>d</w:delText>
        </w:r>
      </w:del>
      <w:r w:rsidRPr="00D626B4">
        <w:t>-r16</w:t>
      </w:r>
      <w:r w:rsidRPr="00D626B4">
        <w:tab/>
      </w:r>
      <w:r w:rsidRPr="00D626B4">
        <w:tab/>
      </w:r>
      <w:del w:id="7421" w:author="CR#0260" w:date="2020-07-19T13:01:00Z">
        <w:r w:rsidRPr="00D626B4" w:rsidDel="00897986">
          <w:tab/>
        </w:r>
      </w:del>
      <w:r w:rsidRPr="00D626B4">
        <w:t>NR-DL-PRS-ResourceSetI</w:t>
      </w:r>
      <w:ins w:id="7422" w:author="CR#0260" w:date="2020-07-19T13:00:00Z">
        <w:r w:rsidR="00897986">
          <w:t>D</w:t>
        </w:r>
      </w:ins>
      <w:del w:id="7423" w:author="CR#0260" w:date="2020-07-19T13:00:00Z">
        <w:r w:rsidRPr="00D626B4" w:rsidDel="00897986">
          <w:delText>d</w:delText>
        </w:r>
      </w:del>
      <w:r w:rsidRPr="00D626B4">
        <w:t xml:space="preserve">-r16 </w:t>
      </w:r>
      <w:ins w:id="7424" w:author="CR#0260" w:date="2020-07-19T13:01:00Z">
        <w:r w:rsidR="00897986">
          <w:tab/>
        </w:r>
        <w:r w:rsidR="00897986">
          <w:tab/>
        </w:r>
        <w:r w:rsidR="00897986">
          <w:tab/>
        </w:r>
        <w:r w:rsidR="00897986">
          <w:tab/>
        </w:r>
        <w:r w:rsidR="00897986">
          <w:tab/>
        </w:r>
      </w:ins>
      <w:r w:rsidRPr="00D626B4">
        <w:t>OPTIONAL,</w:t>
      </w:r>
    </w:p>
    <w:p w:rsidR="00897986" w:rsidRDefault="009E61AC" w:rsidP="009E61AC">
      <w:pPr>
        <w:pStyle w:val="PL"/>
        <w:shd w:val="clear" w:color="auto" w:fill="E6E6E6"/>
        <w:rPr>
          <w:ins w:id="7425" w:author="CR#0260" w:date="2020-07-19T13:01:00Z"/>
        </w:rPr>
      </w:pPr>
      <w:r w:rsidRPr="00D626B4">
        <w:rPr>
          <w:snapToGrid w:val="0"/>
        </w:rPr>
        <w:tab/>
        <w:t>nr-UE</w:t>
      </w:r>
      <w:r w:rsidRPr="00D626B4">
        <w:t>-RxTxTimeDiff-r16</w:t>
      </w:r>
      <w:r w:rsidRPr="00D626B4">
        <w:tab/>
      </w:r>
      <w:r w:rsidRPr="00D626B4">
        <w:tab/>
      </w:r>
      <w:r w:rsidRPr="00D626B4">
        <w:tab/>
      </w:r>
      <w:ins w:id="7426" w:author="CR#0260" w:date="2020-07-19T13:01:00Z">
        <w:r w:rsidR="00897986">
          <w:t>CHOICE {</w:t>
        </w:r>
      </w:ins>
    </w:p>
    <w:p w:rsidR="00897986" w:rsidRPr="00BD71F1" w:rsidRDefault="00897986" w:rsidP="00897986">
      <w:pPr>
        <w:pStyle w:val="PL"/>
        <w:widowControl w:val="0"/>
        <w:shd w:val="clear" w:color="auto" w:fill="E6E6E6"/>
        <w:rPr>
          <w:ins w:id="7427" w:author="CR#0260" w:date="2020-07-19T13:02:00Z"/>
          <w:lang w:val="sv-SE"/>
        </w:rPr>
      </w:pPr>
      <w:ins w:id="7428" w:author="CR#0260" w:date="2020-07-19T13:02: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970049),</w:t>
        </w:r>
      </w:ins>
    </w:p>
    <w:p w:rsidR="00897986" w:rsidRPr="00BD71F1" w:rsidRDefault="00897986" w:rsidP="00897986">
      <w:pPr>
        <w:pStyle w:val="PL"/>
        <w:widowControl w:val="0"/>
        <w:shd w:val="clear" w:color="auto" w:fill="E6E6E6"/>
        <w:rPr>
          <w:ins w:id="7429" w:author="CR#0260" w:date="2020-07-19T13:02:00Z"/>
          <w:lang w:val="sv-SE"/>
        </w:rPr>
      </w:pPr>
      <w:ins w:id="7430" w:author="CR#0260" w:date="2020-07-19T13:02: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985025),</w:t>
        </w:r>
      </w:ins>
    </w:p>
    <w:p w:rsidR="00897986" w:rsidRPr="00BD71F1" w:rsidRDefault="00897986" w:rsidP="00897986">
      <w:pPr>
        <w:pStyle w:val="PL"/>
        <w:widowControl w:val="0"/>
        <w:shd w:val="clear" w:color="auto" w:fill="E6E6E6"/>
        <w:rPr>
          <w:ins w:id="7431" w:author="CR#0260" w:date="2020-07-19T13:02:00Z"/>
          <w:lang w:val="sv-SE"/>
        </w:rPr>
      </w:pPr>
      <w:ins w:id="7432" w:author="CR#0260" w:date="2020-07-19T13:02: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492513</w:t>
        </w:r>
        <w:r w:rsidRPr="00BD71F1">
          <w:rPr>
            <w:lang w:val="sv-SE"/>
          </w:rPr>
          <w:t>),</w:t>
        </w:r>
      </w:ins>
    </w:p>
    <w:p w:rsidR="00897986" w:rsidRPr="00BD71F1" w:rsidRDefault="00897986" w:rsidP="00897986">
      <w:pPr>
        <w:pStyle w:val="PL"/>
        <w:widowControl w:val="0"/>
        <w:shd w:val="clear" w:color="auto" w:fill="E6E6E6"/>
        <w:rPr>
          <w:ins w:id="7433" w:author="CR#0260" w:date="2020-07-19T13:02:00Z"/>
          <w:lang w:val="sv-SE"/>
        </w:rPr>
      </w:pPr>
      <w:ins w:id="7434" w:author="CR#0260" w:date="2020-07-19T13:02: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46257),</w:t>
        </w:r>
      </w:ins>
    </w:p>
    <w:p w:rsidR="00897986" w:rsidRPr="00BD71F1" w:rsidRDefault="00897986" w:rsidP="00897986">
      <w:pPr>
        <w:pStyle w:val="PL"/>
        <w:widowControl w:val="0"/>
        <w:shd w:val="clear" w:color="auto" w:fill="E6E6E6"/>
        <w:rPr>
          <w:ins w:id="7435" w:author="CR#0260" w:date="2020-07-19T13:02:00Z"/>
          <w:lang w:val="sv-SE"/>
        </w:rPr>
      </w:pPr>
      <w:ins w:id="7436" w:author="CR#0260" w:date="2020-07-19T13:02: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23129),</w:t>
        </w:r>
      </w:ins>
    </w:p>
    <w:p w:rsidR="00897986" w:rsidRDefault="00897986" w:rsidP="00897986">
      <w:pPr>
        <w:pStyle w:val="PL"/>
        <w:widowControl w:val="0"/>
        <w:shd w:val="clear" w:color="auto" w:fill="E6E6E6"/>
        <w:rPr>
          <w:ins w:id="7437" w:author="CR#0260" w:date="2020-07-19T13:02:00Z"/>
          <w:lang w:val="sv-SE"/>
        </w:rPr>
      </w:pPr>
      <w:ins w:id="7438" w:author="CR#0260" w:date="2020-07-19T13:02: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61565),</w:t>
        </w:r>
      </w:ins>
    </w:p>
    <w:p w:rsidR="00897986" w:rsidRPr="00BD71F1" w:rsidRDefault="00897986" w:rsidP="00897986">
      <w:pPr>
        <w:pStyle w:val="PL"/>
        <w:widowControl w:val="0"/>
        <w:shd w:val="clear" w:color="auto" w:fill="E6E6E6"/>
        <w:rPr>
          <w:ins w:id="7439" w:author="CR#0260" w:date="2020-07-19T13:02:00Z"/>
          <w:lang w:val="sv-SE"/>
        </w:rPr>
      </w:pPr>
      <w:ins w:id="7440" w:author="CR#0260" w:date="2020-07-19T13:02:00Z">
        <w:r>
          <w:rPr>
            <w:lang w:val="sv-SE"/>
          </w:rPr>
          <w:tab/>
        </w:r>
        <w:r>
          <w:rPr>
            <w:lang w:val="sv-SE"/>
          </w:rPr>
          <w:tab/>
        </w:r>
        <w:r>
          <w:rPr>
            <w:lang w:val="sv-SE"/>
          </w:rPr>
          <w:tab/>
          <w:t>...</w:t>
        </w:r>
      </w:ins>
    </w:p>
    <w:p w:rsidR="00897986" w:rsidRDefault="00897986" w:rsidP="00897986">
      <w:pPr>
        <w:pStyle w:val="PL"/>
        <w:widowControl w:val="0"/>
        <w:shd w:val="clear" w:color="auto" w:fill="E6E6E6"/>
        <w:rPr>
          <w:ins w:id="7441" w:author="CR#0260" w:date="2020-07-19T13:02:00Z"/>
        </w:rPr>
      </w:pPr>
      <w:ins w:id="7442" w:author="CR#0260" w:date="2020-07-19T13:02:00Z">
        <w:r w:rsidRPr="00BD71F1">
          <w:rPr>
            <w:lang w:val="sv-SE"/>
          </w:rPr>
          <w:tab/>
        </w:r>
        <w:r>
          <w:t>},</w:t>
        </w:r>
      </w:ins>
    </w:p>
    <w:p w:rsidR="009E61AC" w:rsidRPr="00D626B4" w:rsidDel="00897986" w:rsidRDefault="009E61AC" w:rsidP="009E61AC">
      <w:pPr>
        <w:pStyle w:val="PL"/>
        <w:shd w:val="clear" w:color="auto" w:fill="E6E6E6"/>
        <w:rPr>
          <w:del w:id="7443" w:author="CR#0260" w:date="2020-07-19T13:02:00Z"/>
        </w:rPr>
      </w:pPr>
      <w:del w:id="7444" w:author="CR#0260" w:date="2020-07-19T13:02:00Z">
        <w:r w:rsidRPr="00D626B4" w:rsidDel="00897986">
          <w:tab/>
          <w:delText>INTEGER (0..ffs)</w:delText>
        </w:r>
        <w:r w:rsidRPr="00D626B4" w:rsidDel="00897986">
          <w:tab/>
          <w:delText>OPTIONAL,</w:delText>
        </w:r>
        <w:r w:rsidRPr="00D626B4" w:rsidDel="00897986">
          <w:tab/>
          <w:delText>-- FFS on the value range to be decided in RAN4</w:delText>
        </w:r>
      </w:del>
    </w:p>
    <w:p w:rsidR="009E61AC" w:rsidRPr="00D626B4" w:rsidRDefault="009E61AC" w:rsidP="009E61AC">
      <w:pPr>
        <w:pStyle w:val="PL"/>
        <w:shd w:val="clear" w:color="auto" w:fill="E6E6E6"/>
      </w:pPr>
      <w:r w:rsidRPr="00D626B4">
        <w:tab/>
        <w:t>nr-AdditionalPathList-r16</w:t>
      </w:r>
      <w:r w:rsidRPr="00D626B4">
        <w:tab/>
      </w:r>
      <w:r w:rsidRPr="00D626B4">
        <w:tab/>
      </w:r>
      <w:del w:id="7445" w:author="CR#0260" w:date="2020-07-19T13:02:00Z">
        <w:r w:rsidRPr="00D626B4" w:rsidDel="00897986">
          <w:tab/>
        </w:r>
      </w:del>
      <w:r w:rsidRPr="00D626B4">
        <w:t>NR-AdditionalPathList-r16</w:t>
      </w:r>
      <w:r w:rsidRPr="00D626B4">
        <w:tab/>
      </w:r>
      <w:ins w:id="7446" w:author="CR#0260" w:date="2020-07-19T13:0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7447" w:author="CR#0260" w:date="2020-07-19T13:02:00Z">
        <w:r w:rsidRPr="00D626B4" w:rsidDel="00897986">
          <w:rPr>
            <w:snapToGrid w:val="0"/>
          </w:rPr>
          <w:tab/>
        </w:r>
      </w:del>
      <w:r w:rsidRPr="00D626B4">
        <w:rPr>
          <w:snapToGrid w:val="0"/>
        </w:rPr>
        <w:t>NR-TimeStamp-r16,</w:t>
      </w:r>
    </w:p>
    <w:p w:rsidR="009E61AC" w:rsidRPr="00D626B4" w:rsidRDefault="009E61AC" w:rsidP="009E61AC">
      <w:pPr>
        <w:pStyle w:val="PL"/>
        <w:shd w:val="clear" w:color="auto" w:fill="E6E6E6"/>
        <w:rPr>
          <w:snapToGrid w:val="0"/>
        </w:rPr>
      </w:pPr>
      <w:r w:rsidRPr="00D626B4">
        <w:rPr>
          <w:snapToGrid w:val="0"/>
        </w:rPr>
        <w:tab/>
        <w:t>nr-Timing</w:t>
      </w:r>
      <w:del w:id="7448" w:author="CR#0260" w:date="2020-07-19T13:02: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t>NR-Timing</w:t>
      </w:r>
      <w:del w:id="7449" w:author="CR#0260" w:date="2020-07-19T13:02: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7450" w:author="CR#0260" w:date="2020-07-19T13:03:00Z"/>
        </w:rPr>
      </w:pPr>
      <w:r w:rsidRPr="00D626B4">
        <w:rPr>
          <w:snapToGrid w:val="0"/>
        </w:rPr>
        <w:tab/>
        <w:t>nr-</w:t>
      </w:r>
      <w:ins w:id="7451" w:author="CR#0260" w:date="2020-07-19T13:02:00Z">
        <w:r w:rsidR="00897986">
          <w:rPr>
            <w:snapToGrid w:val="0"/>
          </w:rPr>
          <w:t>DL-</w:t>
        </w:r>
      </w:ins>
      <w:r w:rsidRPr="00D626B4">
        <w:rPr>
          <w:snapToGrid w:val="0"/>
        </w:rPr>
        <w:t>PRS-RSRP</w:t>
      </w:r>
      <w:r w:rsidRPr="00D626B4">
        <w:t>-Result-r16</w:t>
      </w:r>
      <w:r w:rsidRPr="00D626B4">
        <w:tab/>
      </w:r>
      <w:r w:rsidRPr="00D626B4">
        <w:tab/>
      </w:r>
      <w:del w:id="7452" w:author="CR#0260" w:date="2020-07-19T13:03:00Z">
        <w:r w:rsidRPr="00D626B4" w:rsidDel="00897986">
          <w:tab/>
        </w:r>
        <w:r w:rsidRPr="00D626B4" w:rsidDel="00897986">
          <w:tab/>
        </w:r>
      </w:del>
      <w:r w:rsidRPr="00D626B4">
        <w:t>INTEGER (</w:t>
      </w:r>
      <w:ins w:id="7453" w:author="CR#0260" w:date="2020-07-19T13:03:00Z">
        <w:r w:rsidR="00897986">
          <w:t>0..126</w:t>
        </w:r>
      </w:ins>
      <w:del w:id="7454" w:author="CR#0260" w:date="2020-07-19T13:03:00Z">
        <w:r w:rsidRPr="00D626B4" w:rsidDel="00897986">
          <w:delText>FFS</w:delText>
        </w:r>
      </w:del>
      <w:r w:rsidRPr="00D626B4">
        <w:t>)</w:t>
      </w:r>
      <w:r w:rsidRPr="00D626B4">
        <w:tab/>
      </w:r>
      <w:r w:rsidRPr="00D626B4">
        <w:tab/>
      </w:r>
      <w:r w:rsidRPr="00D626B4">
        <w:tab/>
      </w:r>
      <w:ins w:id="7455" w:author="CR#0260" w:date="2020-07-19T13:03:00Z">
        <w:r w:rsidR="00897986">
          <w:tab/>
        </w:r>
        <w:r w:rsidR="00897986">
          <w:tab/>
        </w:r>
        <w:r w:rsidR="00897986">
          <w:tab/>
        </w:r>
        <w:r w:rsidR="00897986">
          <w:tab/>
        </w:r>
        <w:r w:rsidR="00897986">
          <w:tab/>
        </w:r>
        <w:del w:id="7456" w:author="v4" w:date="2020-06-07T06:25:00Z">
          <w:r w:rsidR="00897986" w:rsidDel="006908F7">
            <w:tab/>
          </w:r>
        </w:del>
      </w:ins>
      <w:r w:rsidRPr="00D626B4">
        <w:t>OPTIONAL,</w:t>
      </w:r>
    </w:p>
    <w:p w:rsidR="009E61AC" w:rsidRPr="00D626B4" w:rsidDel="00897986" w:rsidRDefault="009E61AC" w:rsidP="009E61AC">
      <w:pPr>
        <w:pStyle w:val="PL"/>
        <w:shd w:val="clear" w:color="auto" w:fill="E6E6E6"/>
        <w:rPr>
          <w:del w:id="7457" w:author="CR#0260" w:date="2020-07-19T13:03:00Z"/>
        </w:rPr>
      </w:pPr>
      <w:del w:id="7458" w:author="CR#0260" w:date="2020-07-19T13:03:00Z">
        <w:r w:rsidRPr="00D626B4" w:rsidDel="00897986">
          <w:lastRenderedPageBreak/>
          <w:delText xml:space="preserve"> -- FFS, value range to be decided in RAN4.</w:delText>
        </w:r>
      </w:del>
    </w:p>
    <w:p w:rsidR="00897986" w:rsidRDefault="009E61AC" w:rsidP="009E61AC">
      <w:pPr>
        <w:pStyle w:val="PL"/>
        <w:shd w:val="clear" w:color="auto" w:fill="E6E6E6"/>
        <w:rPr>
          <w:ins w:id="7459" w:author="CR#0260" w:date="2020-07-19T13:03:00Z"/>
        </w:rPr>
      </w:pPr>
      <w:r w:rsidRPr="00D626B4">
        <w:tab/>
        <w:t>nr-Multi-RTT-AdditionalMeasurements-r16</w:t>
      </w:r>
    </w:p>
    <w:p w:rsidR="009E61AC" w:rsidRPr="00D626B4" w:rsidRDefault="009E61AC" w:rsidP="009E61AC">
      <w:pPr>
        <w:pStyle w:val="PL"/>
        <w:shd w:val="clear" w:color="auto" w:fill="E6E6E6"/>
      </w:pPr>
      <w:r w:rsidRPr="00D626B4">
        <w:tab/>
      </w:r>
      <w:r w:rsidRPr="00D626B4">
        <w:tab/>
      </w:r>
      <w:ins w:id="7460" w:author="CR#0260" w:date="2020-07-19T13:03:00Z">
        <w:r w:rsidR="00897986">
          <w:tab/>
        </w:r>
        <w:r w:rsidR="00897986">
          <w:tab/>
        </w:r>
        <w:r w:rsidR="00897986">
          <w:tab/>
        </w:r>
        <w:r w:rsidR="00897986">
          <w:tab/>
        </w:r>
        <w:r w:rsidR="00897986">
          <w:tab/>
        </w:r>
        <w:r w:rsidR="00897986">
          <w:tab/>
        </w:r>
        <w:r w:rsidR="00897986">
          <w:tab/>
        </w:r>
      </w:ins>
      <w:r w:rsidRPr="00D626B4">
        <w:t>NR-Multi-RTT-AdditionalMeasurements-r16</w:t>
      </w:r>
      <w:ins w:id="7461" w:author="CR#0260" w:date="2020-07-19T13:04:00Z">
        <w:r w:rsidR="00897986">
          <w:tab/>
        </w:r>
        <w:r w:rsidR="00897986">
          <w:tab/>
        </w:r>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Del="00897986" w:rsidRDefault="009E61AC" w:rsidP="009E61AC">
      <w:pPr>
        <w:pStyle w:val="PL"/>
        <w:shd w:val="clear" w:color="auto" w:fill="E6E6E6"/>
        <w:rPr>
          <w:del w:id="7462" w:author="CR#0260" w:date="2020-07-19T13:04:00Z"/>
          <w:snapToGrid w:val="0"/>
        </w:rPr>
      </w:pPr>
      <w:del w:id="7463" w:author="CR#0260" w:date="2020-07-19T13:04:00Z">
        <w:r w:rsidRPr="00D626B4" w:rsidDel="00897986">
          <w:rPr>
            <w:snapToGrid w:val="0"/>
          </w:rPr>
          <w:delText>NR-AdditionalPathList-r16 ::= SEQUENCE (SIZE(1..2)) OF NR-AdditionalPath-r16</w:delText>
        </w:r>
      </w:del>
    </w:p>
    <w:p w:rsidR="00897986" w:rsidRDefault="00897986" w:rsidP="009E61AC">
      <w:pPr>
        <w:pStyle w:val="PL"/>
        <w:shd w:val="clear" w:color="auto" w:fill="E6E6E6"/>
        <w:rPr>
          <w:ins w:id="7464" w:author="CR#0260" w:date="2020-07-19T13:04:00Z"/>
        </w:rPr>
      </w:pPr>
    </w:p>
    <w:p w:rsidR="00897986" w:rsidRDefault="009E61AC" w:rsidP="009E61AC">
      <w:pPr>
        <w:pStyle w:val="PL"/>
        <w:shd w:val="clear" w:color="auto" w:fill="E6E6E6"/>
        <w:rPr>
          <w:ins w:id="7465" w:author="CR#0260" w:date="2020-07-19T13:04:00Z"/>
          <w:snapToGrid w:val="0"/>
        </w:rPr>
      </w:pPr>
      <w:r w:rsidRPr="00D626B4">
        <w:t xml:space="preserve">NR-Multi-RTT-AdditionalMeasurements-r16 ::= SEQUENCE </w:t>
      </w:r>
      <w:r w:rsidRPr="00D626B4">
        <w:rPr>
          <w:snapToGrid w:val="0"/>
        </w:rPr>
        <w:t>(SIZE (1..3)) OF</w:t>
      </w:r>
      <w:del w:id="7466" w:author="CR#0260" w:date="2020-07-19T13:04:00Z">
        <w:r w:rsidRPr="00D626B4" w:rsidDel="00897986">
          <w:rPr>
            <w:snapToGrid w:val="0"/>
          </w:rPr>
          <w:delText xml:space="preserve"> </w:delText>
        </w:r>
      </w:del>
    </w:p>
    <w:p w:rsidR="009E61AC" w:rsidRPr="00D626B4" w:rsidRDefault="00897986" w:rsidP="009E61AC">
      <w:pPr>
        <w:pStyle w:val="PL"/>
        <w:shd w:val="clear" w:color="auto" w:fill="E6E6E6"/>
      </w:pPr>
      <w:ins w:id="7467" w:author="CR#0260" w:date="2020-07-19T13:04:00Z">
        <w:r>
          <w:tab/>
        </w:r>
        <w:r>
          <w:tab/>
        </w:r>
        <w:r>
          <w:tab/>
        </w:r>
        <w:r>
          <w:tab/>
        </w:r>
        <w:r>
          <w:tab/>
        </w:r>
        <w:r>
          <w:tab/>
        </w:r>
        <w:r>
          <w:tab/>
        </w:r>
        <w:r>
          <w:tab/>
        </w:r>
        <w:r>
          <w:tab/>
        </w:r>
      </w:ins>
      <w:r w:rsidR="009E61AC" w:rsidRPr="00D626B4">
        <w:t>NR-Multi-RTT-AdditionalMeasuremen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rsidR="009E61AC" w:rsidRPr="00D626B4" w:rsidRDefault="009E61AC" w:rsidP="005903F8">
      <w:pPr>
        <w:pStyle w:val="PL"/>
        <w:shd w:val="clear" w:color="auto" w:fill="E6E6E6"/>
        <w:rPr>
          <w:snapToGrid w:val="0"/>
        </w:rPr>
      </w:pPr>
      <w:r w:rsidRPr="00D626B4">
        <w:rPr>
          <w:snapToGrid w:val="0"/>
        </w:rPr>
        <w:tab/>
        <w:t>nr-DL-PRS-ResourceI</w:t>
      </w:r>
      <w:ins w:id="7468" w:author="Draft v2" w:date="2020-07-21T01:28:00Z">
        <w:r w:rsidR="0052141D">
          <w:rPr>
            <w:snapToGrid w:val="0"/>
          </w:rPr>
          <w:t>D</w:t>
        </w:r>
      </w:ins>
      <w:ins w:id="7469" w:author="CR#0260" w:date="2020-07-19T13:04:00Z">
        <w:del w:id="7470" w:author="Draft v2" w:date="2020-07-21T01:28:00Z">
          <w:r w:rsidR="00897986" w:rsidDel="0052141D">
            <w:rPr>
              <w:snapToGrid w:val="0"/>
            </w:rPr>
            <w:delText>d</w:delText>
          </w:r>
        </w:del>
      </w:ins>
      <w:del w:id="7471" w:author="CR#0260" w:date="2020-07-19T13:04: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7472" w:author="Draft v2" w:date="2020-07-21T01:28:00Z">
        <w:r w:rsidR="0052141D">
          <w:rPr>
            <w:snapToGrid w:val="0"/>
          </w:rPr>
          <w:t>D</w:t>
        </w:r>
      </w:ins>
      <w:ins w:id="7473" w:author="CR#0260" w:date="2020-07-19T13:05:00Z">
        <w:del w:id="7474" w:author="Draft v2" w:date="2020-07-21T01:28:00Z">
          <w:r w:rsidR="00897986" w:rsidDel="0052141D">
            <w:rPr>
              <w:snapToGrid w:val="0"/>
            </w:rPr>
            <w:delText>d</w:delText>
          </w:r>
        </w:del>
      </w:ins>
      <w:del w:id="7475" w:author="CR#0260" w:date="2020-07-19T13:05:00Z">
        <w:r w:rsidRPr="00D626B4" w:rsidDel="00897986">
          <w:rPr>
            <w:snapToGrid w:val="0"/>
          </w:rPr>
          <w:delText>d</w:delText>
        </w:r>
      </w:del>
      <w:r w:rsidRPr="00D626B4">
        <w:rPr>
          <w:snapToGrid w:val="0"/>
        </w:rPr>
        <w:t>-r16</w:t>
      </w:r>
      <w:r w:rsidRPr="00D626B4">
        <w:rPr>
          <w:snapToGrid w:val="0"/>
        </w:rPr>
        <w:tab/>
      </w:r>
      <w:ins w:id="7476" w:author="CR#0260" w:date="2020-07-19T13:05: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7477" w:author="Draft v2" w:date="2020-07-21T01:28:00Z">
        <w:r w:rsidR="0052141D">
          <w:t>D</w:t>
        </w:r>
      </w:ins>
      <w:ins w:id="7478" w:author="CR#0260" w:date="2020-07-19T13:04:00Z">
        <w:del w:id="7479" w:author="Draft v2" w:date="2020-07-21T01:28:00Z">
          <w:r w:rsidR="00897986" w:rsidDel="0052141D">
            <w:delText>d</w:delText>
          </w:r>
        </w:del>
      </w:ins>
      <w:del w:id="7480" w:author="CR#0260" w:date="2020-07-19T13:04:00Z">
        <w:r w:rsidRPr="00D626B4" w:rsidDel="00897986">
          <w:delText>d</w:delText>
        </w:r>
      </w:del>
      <w:r w:rsidRPr="00D626B4">
        <w:t>-r16</w:t>
      </w:r>
      <w:r w:rsidRPr="00D626B4">
        <w:tab/>
      </w:r>
      <w:r w:rsidRPr="00D626B4">
        <w:tab/>
      </w:r>
      <w:r w:rsidRPr="00D626B4">
        <w:tab/>
        <w:t>NR-DL-PRS-ResourceSetI</w:t>
      </w:r>
      <w:ins w:id="7481" w:author="Draft v2" w:date="2020-07-21T01:28:00Z">
        <w:r w:rsidR="0052141D">
          <w:t>D</w:t>
        </w:r>
      </w:ins>
      <w:ins w:id="7482" w:author="CR#0260" w:date="2020-07-19T13:05:00Z">
        <w:del w:id="7483" w:author="Draft v2" w:date="2020-07-21T01:28:00Z">
          <w:r w:rsidR="00897986" w:rsidDel="0052141D">
            <w:delText>d</w:delText>
          </w:r>
        </w:del>
      </w:ins>
      <w:del w:id="7484" w:author="CR#0260" w:date="2020-07-19T13:05:00Z">
        <w:r w:rsidRPr="00D626B4" w:rsidDel="00897986">
          <w:delText>d</w:delText>
        </w:r>
      </w:del>
      <w:r w:rsidRPr="00D626B4">
        <w:t xml:space="preserve">-r16 </w:t>
      </w:r>
      <w:ins w:id="7485" w:author="CR#0260" w:date="2020-07-19T13:05:00Z">
        <w:r w:rsidR="00897986">
          <w:tab/>
        </w:r>
        <w:r w:rsidR="00897986">
          <w:tab/>
        </w:r>
        <w:r w:rsidR="00897986">
          <w:tab/>
        </w:r>
        <w:r w:rsidR="00897986">
          <w:tab/>
        </w:r>
      </w:ins>
      <w:r w:rsidRPr="00D626B4">
        <w:t>OPTIONAL,</w:t>
      </w:r>
    </w:p>
    <w:p w:rsidR="00897986" w:rsidRDefault="009E61AC" w:rsidP="009E61AC">
      <w:pPr>
        <w:pStyle w:val="PL"/>
        <w:shd w:val="clear" w:color="auto" w:fill="E6E6E6"/>
        <w:rPr>
          <w:ins w:id="7486" w:author="CR#0260" w:date="2020-07-19T13:06:00Z"/>
        </w:rPr>
      </w:pPr>
      <w:r w:rsidRPr="00D626B4">
        <w:rPr>
          <w:snapToGrid w:val="0"/>
        </w:rPr>
        <w:tab/>
        <w:t>nr-</w:t>
      </w:r>
      <w:ins w:id="7487" w:author="CR#0260" w:date="2020-07-19T13:05:00Z">
        <w:r w:rsidR="00897986">
          <w:rPr>
            <w:snapToGrid w:val="0"/>
          </w:rPr>
          <w:t>DL-</w:t>
        </w:r>
      </w:ins>
      <w:r w:rsidRPr="00D626B4">
        <w:rPr>
          <w:snapToGrid w:val="0"/>
        </w:rPr>
        <w:t>PRS-RSRP</w:t>
      </w:r>
      <w:r w:rsidRPr="00D626B4">
        <w:t>-ResultDiff-r16</w:t>
      </w:r>
      <w:r w:rsidRPr="00D626B4">
        <w:tab/>
      </w:r>
      <w:r w:rsidRPr="00D626B4">
        <w:tab/>
      </w:r>
      <w:del w:id="7488" w:author="CR#0260" w:date="2020-07-19T13:05:00Z">
        <w:r w:rsidRPr="00D626B4" w:rsidDel="00897986">
          <w:tab/>
        </w:r>
      </w:del>
      <w:r w:rsidRPr="00D626B4">
        <w:t>INTEGER (</w:t>
      </w:r>
      <w:ins w:id="7489" w:author="CR#0260" w:date="2020-07-19T13:05:00Z">
        <w:r w:rsidR="00897986">
          <w:t>0..61</w:t>
        </w:r>
      </w:ins>
      <w:del w:id="7490" w:author="CR#0260" w:date="2020-07-19T13:05:00Z">
        <w:r w:rsidRPr="00D626B4" w:rsidDel="00897986">
          <w:delText>FFS</w:delText>
        </w:r>
      </w:del>
      <w:r w:rsidRPr="00D626B4">
        <w:t>)</w:t>
      </w:r>
      <w:r w:rsidRPr="00D626B4">
        <w:tab/>
      </w:r>
      <w:r w:rsidRPr="00D626B4">
        <w:tab/>
      </w:r>
      <w:r w:rsidRPr="00D626B4">
        <w:tab/>
      </w:r>
      <w:ins w:id="7491" w:author="CR#0260" w:date="2020-07-19T13:05: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7492" w:author="CR#0260" w:date="2020-07-19T13:06:00Z"/>
        </w:rPr>
      </w:pPr>
      <w:del w:id="7493" w:author="CR#0260" w:date="2020-07-19T13:06:00Z">
        <w:r w:rsidRPr="00D626B4" w:rsidDel="00897986">
          <w:delText xml:space="preserve"> -- FFS, value range to be decided in RAN4.</w:delText>
        </w:r>
      </w:del>
    </w:p>
    <w:p w:rsidR="00897986" w:rsidRDefault="009E61AC" w:rsidP="009E61AC">
      <w:pPr>
        <w:pStyle w:val="PL"/>
        <w:shd w:val="clear" w:color="auto" w:fill="E6E6E6"/>
        <w:rPr>
          <w:ins w:id="7494" w:author="CR#0260" w:date="2020-07-19T13:06:00Z"/>
        </w:rPr>
      </w:pPr>
      <w:r w:rsidRPr="00D626B4">
        <w:rPr>
          <w:snapToGrid w:val="0"/>
        </w:rPr>
        <w:tab/>
        <w:t>nr-UE</w:t>
      </w:r>
      <w:r w:rsidRPr="00D626B4">
        <w:t>-RxTxTimeDiffAdditional-r16</w:t>
      </w:r>
      <w:r w:rsidRPr="00D626B4">
        <w:tab/>
      </w:r>
      <w:ins w:id="7495" w:author="CR#0260" w:date="2020-07-19T13:06:00Z">
        <w:r w:rsidR="00897986">
          <w:t>CHOICE {</w:t>
        </w:r>
      </w:ins>
    </w:p>
    <w:p w:rsidR="00897986" w:rsidRPr="00BD71F1" w:rsidRDefault="00897986" w:rsidP="00897986">
      <w:pPr>
        <w:pStyle w:val="PL"/>
        <w:widowControl w:val="0"/>
        <w:shd w:val="clear" w:color="auto" w:fill="E6E6E6"/>
        <w:rPr>
          <w:ins w:id="7496" w:author="CR#0260" w:date="2020-07-19T13:06:00Z"/>
          <w:lang w:val="sv-SE"/>
        </w:rPr>
      </w:pPr>
      <w:ins w:id="7497" w:author="CR#0260" w:date="2020-07-19T13:06: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8191),</w:t>
        </w:r>
      </w:ins>
    </w:p>
    <w:p w:rsidR="00897986" w:rsidRPr="00BD71F1" w:rsidRDefault="00897986" w:rsidP="00897986">
      <w:pPr>
        <w:pStyle w:val="PL"/>
        <w:widowControl w:val="0"/>
        <w:shd w:val="clear" w:color="auto" w:fill="E6E6E6"/>
        <w:rPr>
          <w:ins w:id="7498" w:author="CR#0260" w:date="2020-07-19T13:06:00Z"/>
          <w:lang w:val="sv-SE"/>
        </w:rPr>
      </w:pPr>
      <w:ins w:id="7499" w:author="CR#0260" w:date="2020-07-19T13:06: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4095),</w:t>
        </w:r>
      </w:ins>
    </w:p>
    <w:p w:rsidR="00897986" w:rsidRPr="00BD71F1" w:rsidRDefault="00897986" w:rsidP="00897986">
      <w:pPr>
        <w:pStyle w:val="PL"/>
        <w:widowControl w:val="0"/>
        <w:shd w:val="clear" w:color="auto" w:fill="E6E6E6"/>
        <w:rPr>
          <w:ins w:id="7500" w:author="CR#0260" w:date="2020-07-19T13:06:00Z"/>
          <w:lang w:val="sv-SE"/>
        </w:rPr>
      </w:pPr>
      <w:ins w:id="7501" w:author="CR#0260" w:date="2020-07-19T13:06: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2047</w:t>
        </w:r>
        <w:r w:rsidRPr="00BD71F1">
          <w:rPr>
            <w:lang w:val="sv-SE"/>
          </w:rPr>
          <w:t>),</w:t>
        </w:r>
      </w:ins>
    </w:p>
    <w:p w:rsidR="00897986" w:rsidRPr="00BD71F1" w:rsidRDefault="00897986" w:rsidP="00897986">
      <w:pPr>
        <w:pStyle w:val="PL"/>
        <w:widowControl w:val="0"/>
        <w:shd w:val="clear" w:color="auto" w:fill="E6E6E6"/>
        <w:rPr>
          <w:ins w:id="7502" w:author="CR#0260" w:date="2020-07-19T13:06:00Z"/>
          <w:lang w:val="sv-SE"/>
        </w:rPr>
      </w:pPr>
      <w:ins w:id="7503" w:author="CR#0260" w:date="2020-07-19T13:06: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023),</w:t>
        </w:r>
      </w:ins>
    </w:p>
    <w:p w:rsidR="00897986" w:rsidRPr="00BD71F1" w:rsidRDefault="00897986" w:rsidP="00897986">
      <w:pPr>
        <w:pStyle w:val="PL"/>
        <w:widowControl w:val="0"/>
        <w:shd w:val="clear" w:color="auto" w:fill="E6E6E6"/>
        <w:rPr>
          <w:ins w:id="7504" w:author="CR#0260" w:date="2020-07-19T13:06:00Z"/>
          <w:lang w:val="sv-SE"/>
        </w:rPr>
      </w:pPr>
      <w:ins w:id="7505" w:author="CR#0260" w:date="2020-07-19T13:06: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511),</w:t>
        </w:r>
      </w:ins>
    </w:p>
    <w:p w:rsidR="00897986" w:rsidRDefault="00897986" w:rsidP="00897986">
      <w:pPr>
        <w:pStyle w:val="PL"/>
        <w:widowControl w:val="0"/>
        <w:shd w:val="clear" w:color="auto" w:fill="E6E6E6"/>
        <w:rPr>
          <w:ins w:id="7506" w:author="CR#0260" w:date="2020-07-19T13:06:00Z"/>
          <w:lang w:val="sv-SE"/>
        </w:rPr>
      </w:pPr>
      <w:ins w:id="7507" w:author="CR#0260" w:date="2020-07-19T13:06: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55),</w:t>
        </w:r>
      </w:ins>
    </w:p>
    <w:p w:rsidR="00897986" w:rsidRPr="00BD71F1" w:rsidRDefault="00897986" w:rsidP="00897986">
      <w:pPr>
        <w:pStyle w:val="PL"/>
        <w:widowControl w:val="0"/>
        <w:shd w:val="clear" w:color="auto" w:fill="E6E6E6"/>
        <w:rPr>
          <w:ins w:id="7508" w:author="CR#0260" w:date="2020-07-19T13:06:00Z"/>
          <w:lang w:val="sv-SE"/>
        </w:rPr>
      </w:pPr>
      <w:ins w:id="7509" w:author="CR#0260" w:date="2020-07-19T13:06:00Z">
        <w:r>
          <w:rPr>
            <w:lang w:val="sv-SE"/>
          </w:rPr>
          <w:tab/>
        </w:r>
        <w:r>
          <w:rPr>
            <w:lang w:val="sv-SE"/>
          </w:rPr>
          <w:tab/>
        </w:r>
        <w:r>
          <w:rPr>
            <w:lang w:val="sv-SE"/>
          </w:rPr>
          <w:tab/>
          <w:t>...</w:t>
        </w:r>
      </w:ins>
    </w:p>
    <w:p w:rsidR="00897986" w:rsidRDefault="00897986" w:rsidP="00897986">
      <w:pPr>
        <w:pStyle w:val="PL"/>
        <w:widowControl w:val="0"/>
        <w:shd w:val="clear" w:color="auto" w:fill="E6E6E6"/>
        <w:rPr>
          <w:ins w:id="7510" w:author="CR#0260" w:date="2020-07-19T13:06:00Z"/>
        </w:rPr>
      </w:pPr>
      <w:ins w:id="7511" w:author="CR#0260" w:date="2020-07-19T13:06:00Z">
        <w:r w:rsidRPr="00BD71F1">
          <w:rPr>
            <w:lang w:val="sv-SE"/>
          </w:rPr>
          <w:tab/>
        </w:r>
        <w:r>
          <w:t>},</w:t>
        </w:r>
      </w:ins>
    </w:p>
    <w:p w:rsidR="009E61AC" w:rsidRPr="00D626B4" w:rsidDel="00897986" w:rsidRDefault="009E61AC" w:rsidP="009E61AC">
      <w:pPr>
        <w:pStyle w:val="PL"/>
        <w:shd w:val="clear" w:color="auto" w:fill="E6E6E6"/>
        <w:rPr>
          <w:del w:id="7512" w:author="CR#0260" w:date="2020-07-19T13:06:00Z"/>
        </w:rPr>
      </w:pPr>
      <w:del w:id="7513" w:author="CR#0260" w:date="2020-07-19T13:06:00Z">
        <w:r w:rsidRPr="00D626B4" w:rsidDel="00897986">
          <w:tab/>
        </w:r>
        <w:r w:rsidRPr="00D626B4" w:rsidDel="00897986">
          <w:tab/>
        </w:r>
        <w:r w:rsidRPr="00D626B4" w:rsidDel="00897986">
          <w:tab/>
          <w:delText>INTEGER (0..ffs)</w:delText>
        </w:r>
        <w:r w:rsidRPr="00D626B4" w:rsidDel="00897986">
          <w:tab/>
          <w:delText>OPTIONAL,</w:delText>
        </w:r>
        <w:r w:rsidRPr="00D626B4" w:rsidDel="00897986">
          <w:tab/>
          <w:delText>-- FFS on the value range</w:delText>
        </w:r>
      </w:del>
    </w:p>
    <w:p w:rsidR="00897986" w:rsidRPr="008C70C6" w:rsidRDefault="00897986" w:rsidP="00897986">
      <w:pPr>
        <w:pStyle w:val="PL"/>
        <w:shd w:val="clear" w:color="auto" w:fill="E6E6E6"/>
        <w:rPr>
          <w:ins w:id="7514" w:author="CR#0260" w:date="2020-07-19T13:07:00Z"/>
          <w:snapToGrid w:val="0"/>
        </w:rPr>
      </w:pPr>
      <w:ins w:id="7515" w:author="CR#0260" w:date="2020-07-19T13:07:00Z">
        <w:r>
          <w:rPr>
            <w:snapToGrid w:val="0"/>
          </w:rPr>
          <w:tab/>
        </w:r>
        <w:r w:rsidRPr="00D626B4">
          <w:rPr>
            <w:snapToGrid w:val="0"/>
          </w:rPr>
          <w:t>nr-TimingQuality-r16</w:t>
        </w:r>
        <w:r w:rsidRPr="00D626B4">
          <w:rPr>
            <w:snapToGrid w:val="0"/>
          </w:rPr>
          <w:tab/>
        </w:r>
        <w:r w:rsidRPr="00D626B4">
          <w:rPr>
            <w:snapToGrid w:val="0"/>
          </w:rPr>
          <w:tab/>
        </w:r>
        <w:r>
          <w:rPr>
            <w:snapToGrid w:val="0"/>
          </w:rPr>
          <w:tab/>
        </w:r>
        <w:r>
          <w:rPr>
            <w:snapToGrid w:val="0"/>
          </w:rPr>
          <w:tab/>
        </w:r>
        <w:r w:rsidRPr="00D626B4">
          <w:rPr>
            <w:snapToGrid w:val="0"/>
          </w:rPr>
          <w:t>NR-TimingQuality-r16,</w:t>
        </w:r>
      </w:ins>
    </w:p>
    <w:p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7516" w:author="CR#0260" w:date="2020-07-19T13:07: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7517" w:author="CR#0260" w:date="2020-07-19T13:07:00Z"/>
        </w:rPr>
      </w:pPr>
      <w:del w:id="7518" w:author="CR#0260" w:date="2020-07-19T13:07: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7519" w:author="CR#0260" w:date="2020-07-19T13:07: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SignalMeasurementInformation</w:t>
            </w:r>
            <w:r w:rsidRPr="00D626B4">
              <w:rPr>
                <w:iCs/>
                <w:noProof/>
              </w:rPr>
              <w:t xml:space="preserve"> field descriptions</w:t>
            </w:r>
          </w:p>
        </w:tc>
      </w:tr>
      <w:tr w:rsidR="00897986" w:rsidRPr="00D626B4" w:rsidTr="00557BF2">
        <w:trPr>
          <w:cantSplit/>
          <w:tblHeader/>
          <w:ins w:id="7520" w:author="CR#0260" w:date="2020-07-19T13:07:00Z"/>
        </w:trPr>
        <w:tc>
          <w:tcPr>
            <w:tcW w:w="9639" w:type="dxa"/>
          </w:tcPr>
          <w:p w:rsidR="00897986" w:rsidRDefault="00897986" w:rsidP="00897986">
            <w:pPr>
              <w:pStyle w:val="TAL"/>
              <w:rPr>
                <w:ins w:id="7521" w:author="CR#0260" w:date="2020-07-19T13:07:00Z"/>
                <w:b/>
                <w:i/>
                <w:noProof/>
              </w:rPr>
            </w:pPr>
            <w:ins w:id="7522" w:author="CR#0260" w:date="2020-07-19T13:07:00Z">
              <w:r w:rsidRPr="00500746">
                <w:rPr>
                  <w:b/>
                  <w:i/>
                  <w:noProof/>
                </w:rPr>
                <w:t>nr-NTA-Offset</w:t>
              </w:r>
            </w:ins>
          </w:p>
          <w:p w:rsidR="00897986" w:rsidRPr="00D626B4" w:rsidRDefault="00897986">
            <w:pPr>
              <w:pStyle w:val="TAL"/>
              <w:rPr>
                <w:ins w:id="7523" w:author="CR#0260" w:date="2020-07-19T13:07:00Z"/>
              </w:rPr>
              <w:pPrChange w:id="7524" w:author="CR#0260" w:date="2020-07-19T13:07:00Z">
                <w:pPr>
                  <w:pStyle w:val="TAH"/>
                  <w:keepNext w:val="0"/>
                  <w:keepLines w:val="0"/>
                  <w:widowControl w:val="0"/>
                </w:pPr>
              </w:pPrChange>
            </w:pPr>
            <w:ins w:id="7525" w:author="CR#0260" w:date="2020-07-19T13:07:00Z">
              <w:r>
                <w:rPr>
                  <w:bCs/>
                  <w:iCs/>
                  <w:noProof/>
                </w:rPr>
                <w:t xml:space="preserve">This field provides the </w:t>
              </w:r>
              <w:r w:rsidRPr="00500746">
                <w:rPr>
                  <w:bCs/>
                  <w:i/>
                  <w:noProof/>
                </w:rPr>
                <w:t>N</w:t>
              </w:r>
              <w:r w:rsidRPr="00500746">
                <w:rPr>
                  <w:bCs/>
                  <w:i/>
                  <w:noProof/>
                  <w:vertAlign w:val="subscript"/>
                </w:rPr>
                <w:t>TAoffset</w:t>
              </w:r>
              <w:r>
                <w:rPr>
                  <w:bCs/>
                  <w:iCs/>
                  <w:noProof/>
                </w:rPr>
                <w:t xml:space="preserve"> used by the target device as specified in TS 38.133 [</w:t>
              </w:r>
            </w:ins>
            <w:ins w:id="7526" w:author="CR#0260" w:date="2020-07-19T13:17:00Z">
              <w:r>
                <w:rPr>
                  <w:bCs/>
                  <w:iCs/>
                  <w:noProof/>
                </w:rPr>
                <w:t>46</w:t>
              </w:r>
            </w:ins>
            <w:ins w:id="7527" w:author="CR#0260" w:date="2020-07-19T13:07:00Z">
              <w:r>
                <w:rPr>
                  <w:bCs/>
                  <w:iCs/>
                  <w:noProof/>
                </w:rPr>
                <w:t xml:space="preserve">], Table </w:t>
              </w:r>
              <w:r w:rsidRPr="00500746">
                <w:rPr>
                  <w:bCs/>
                  <w:iCs/>
                  <w:noProof/>
                </w:rPr>
                <w:t>7.1.2-2</w:t>
              </w:r>
              <w:r>
                <w:rPr>
                  <w:bCs/>
                  <w:iCs/>
                  <w:noProof/>
                </w:rPr>
                <w:t xml:space="preserve">. Enumerated values nTA1, nTA2, nTA3, and nTA4 correspond to </w:t>
              </w:r>
              <w:r w:rsidRPr="00500746">
                <w:rPr>
                  <w:bCs/>
                  <w:i/>
                  <w:noProof/>
                </w:rPr>
                <w:t>N</w:t>
              </w:r>
              <w:r w:rsidRPr="00500746">
                <w:rPr>
                  <w:bCs/>
                  <w:i/>
                  <w:noProof/>
                  <w:vertAlign w:val="subscript"/>
                </w:rPr>
                <w:t>TAoffset</w:t>
              </w:r>
              <w:r>
                <w:rPr>
                  <w:bCs/>
                  <w:iCs/>
                  <w:noProof/>
                </w:rPr>
                <w:t xml:space="preserve"> of </w:t>
              </w:r>
              <w:r>
                <w:rPr>
                  <w:rFonts w:cs="v4.2.0"/>
                  <w:lang w:eastAsia="ja-JP"/>
                </w:rPr>
                <w:t>2560</w:t>
              </w:r>
              <w:r>
                <w:rPr>
                  <w:rFonts w:cs="v4.2.0"/>
                </w:rPr>
                <w:t xml:space="preserve">0 Tc, 0 Tc, </w:t>
              </w:r>
              <w:r w:rsidRPr="005D5B75">
                <w:rPr>
                  <w:rFonts w:cs="v4.2.0"/>
                </w:rPr>
                <w:t>39936</w:t>
              </w:r>
              <w:r>
                <w:rPr>
                  <w:rFonts w:cs="v4.2.0"/>
                </w:rPr>
                <w:t xml:space="preserve"> Tc, and </w:t>
              </w:r>
              <w:r w:rsidRPr="005D5B75">
                <w:rPr>
                  <w:rFonts w:cs="v4.2.0"/>
                </w:rPr>
                <w:t>13792</w:t>
              </w:r>
              <w:r>
                <w:rPr>
                  <w:rFonts w:cs="v4.2.0"/>
                </w:rPr>
                <w:t xml:space="preserve"> Tc, respectively.</w:t>
              </w:r>
            </w:ins>
          </w:p>
        </w:tc>
      </w:tr>
      <w:tr w:rsidR="00897986" w:rsidRPr="00D626B4" w:rsidTr="00557BF2">
        <w:trPr>
          <w:cantSplit/>
          <w:tblHeader/>
          <w:ins w:id="7528" w:author="CR#0260" w:date="2020-07-19T13:07:00Z"/>
        </w:trPr>
        <w:tc>
          <w:tcPr>
            <w:tcW w:w="9639" w:type="dxa"/>
          </w:tcPr>
          <w:p w:rsidR="00897986" w:rsidRDefault="00897986" w:rsidP="00897986">
            <w:pPr>
              <w:pStyle w:val="TAL"/>
              <w:rPr>
                <w:ins w:id="7529" w:author="CR#0260" w:date="2020-07-19T13:07:00Z"/>
                <w:b/>
                <w:i/>
                <w:noProof/>
                <w:lang w:eastAsia="x-none"/>
              </w:rPr>
            </w:pPr>
            <w:ins w:id="7530" w:author="CR#0260" w:date="2020-07-19T13:07:00Z">
              <w:r>
                <w:rPr>
                  <w:b/>
                  <w:i/>
                  <w:noProof/>
                </w:rPr>
                <w:t>dl-PRS-ID</w:t>
              </w:r>
            </w:ins>
          </w:p>
          <w:p w:rsidR="00897986" w:rsidRDefault="00897986" w:rsidP="00897986">
            <w:pPr>
              <w:pStyle w:val="TAL"/>
              <w:keepNext w:val="0"/>
              <w:keepLines w:val="0"/>
              <w:rPr>
                <w:ins w:id="7531" w:author="CR#0260" w:date="2020-07-19T13:07:00Z"/>
                <w:bCs/>
                <w:iCs/>
                <w:noProof/>
              </w:rPr>
            </w:pPr>
            <w:ins w:id="7532" w:author="CR#0260" w:date="2020-07-19T13:07: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rsidP="00897986">
            <w:pPr>
              <w:pStyle w:val="TAL"/>
              <w:rPr>
                <w:ins w:id="7533" w:author="CR#0260" w:date="2020-07-19T13:07:00Z"/>
              </w:rPr>
            </w:pPr>
            <w:ins w:id="7534" w:author="CR#0260" w:date="2020-07-19T13:07:00Z">
              <w:r>
                <w:rPr>
                  <w:bCs/>
                  <w:iCs/>
                  <w:noProof/>
                </w:rPr>
                <w:t>Each TRP should only be associated with one such ID.</w:t>
              </w:r>
            </w:ins>
          </w:p>
        </w:tc>
      </w:tr>
      <w:tr w:rsidR="00897986" w:rsidRPr="00D626B4" w:rsidTr="00557BF2">
        <w:trPr>
          <w:cantSplit/>
          <w:tblHeader/>
          <w:ins w:id="7535" w:author="CR#0260" w:date="2020-07-19T13:07:00Z"/>
        </w:trPr>
        <w:tc>
          <w:tcPr>
            <w:tcW w:w="9639" w:type="dxa"/>
          </w:tcPr>
          <w:p w:rsidR="00897986" w:rsidRDefault="00897986" w:rsidP="00897986">
            <w:pPr>
              <w:pStyle w:val="TAL"/>
              <w:rPr>
                <w:ins w:id="7536" w:author="CR#0260" w:date="2020-07-19T13:07:00Z"/>
                <w:b/>
                <w:i/>
                <w:noProof/>
                <w:lang w:eastAsia="x-none"/>
              </w:rPr>
            </w:pPr>
            <w:ins w:id="7537" w:author="CR#0260" w:date="2020-07-19T13:07:00Z">
              <w:r>
                <w:rPr>
                  <w:b/>
                  <w:i/>
                  <w:noProof/>
                </w:rPr>
                <w:t>nr-PhysCellID</w:t>
              </w:r>
            </w:ins>
          </w:p>
          <w:p w:rsidR="00897986" w:rsidRPr="00D626B4" w:rsidRDefault="00897986" w:rsidP="00897986">
            <w:pPr>
              <w:pStyle w:val="TAL"/>
              <w:rPr>
                <w:ins w:id="7538" w:author="CR#0260" w:date="2020-07-19T13:07:00Z"/>
              </w:rPr>
            </w:pPr>
            <w:ins w:id="7539" w:author="CR#0260" w:date="2020-07-19T13:07:00Z">
              <w:r>
                <w:rPr>
                  <w:bCs/>
                  <w:iCs/>
                  <w:noProof/>
                </w:rPr>
                <w:t>This field specifies the physical cell identity of the associated TRP, as defined in TS 38.331 [35].</w:t>
              </w:r>
            </w:ins>
          </w:p>
        </w:tc>
      </w:tr>
      <w:tr w:rsidR="00897986" w:rsidRPr="00D626B4" w:rsidTr="00557BF2">
        <w:trPr>
          <w:cantSplit/>
          <w:tblHeader/>
          <w:ins w:id="7540" w:author="CR#0260" w:date="2020-07-19T13:07:00Z"/>
        </w:trPr>
        <w:tc>
          <w:tcPr>
            <w:tcW w:w="9639" w:type="dxa"/>
          </w:tcPr>
          <w:p w:rsidR="00897986" w:rsidRDefault="00897986" w:rsidP="00897986">
            <w:pPr>
              <w:pStyle w:val="TAL"/>
              <w:rPr>
                <w:ins w:id="7541" w:author="CR#0260" w:date="2020-07-19T13:07:00Z"/>
                <w:b/>
                <w:i/>
                <w:noProof/>
                <w:lang w:eastAsia="x-none"/>
              </w:rPr>
            </w:pPr>
            <w:ins w:id="7542" w:author="CR#0260" w:date="2020-07-19T13:07:00Z">
              <w:r>
                <w:rPr>
                  <w:b/>
                  <w:i/>
                  <w:noProof/>
                </w:rPr>
                <w:t>nr-CellGlobalID</w:t>
              </w:r>
            </w:ins>
          </w:p>
          <w:p w:rsidR="00897986" w:rsidRPr="00D626B4" w:rsidRDefault="00897986" w:rsidP="00897986">
            <w:pPr>
              <w:pStyle w:val="TAL"/>
              <w:rPr>
                <w:ins w:id="7543" w:author="CR#0260" w:date="2020-07-19T13:07:00Z"/>
              </w:rPr>
            </w:pPr>
            <w:ins w:id="7544" w:author="CR#0260" w:date="2020-07-19T13:07:00Z">
              <w:r>
                <w:rPr>
                  <w:bCs/>
                  <w:iCs/>
                  <w:noProof/>
                </w:rPr>
                <w:t>This field specifies the NCGI, the globally unique identity of a cell in NR, of the associated TRP, as defined in TS 38.331 [35].</w:t>
              </w:r>
            </w:ins>
          </w:p>
        </w:tc>
      </w:tr>
      <w:tr w:rsidR="00897986" w:rsidRPr="00D626B4" w:rsidTr="00557BF2">
        <w:trPr>
          <w:cantSplit/>
          <w:tblHeader/>
          <w:ins w:id="7545" w:author="CR#0260" w:date="2020-07-19T13:07:00Z"/>
        </w:trPr>
        <w:tc>
          <w:tcPr>
            <w:tcW w:w="9639" w:type="dxa"/>
          </w:tcPr>
          <w:p w:rsidR="00897986" w:rsidRDefault="00897986" w:rsidP="00897986">
            <w:pPr>
              <w:pStyle w:val="TAL"/>
              <w:rPr>
                <w:ins w:id="7546" w:author="CR#0260" w:date="2020-07-19T13:07:00Z"/>
                <w:b/>
                <w:i/>
                <w:noProof/>
                <w:lang w:eastAsia="x-none"/>
              </w:rPr>
            </w:pPr>
            <w:ins w:id="7547" w:author="CR#0260" w:date="2020-07-19T13:07:00Z">
              <w:r>
                <w:rPr>
                  <w:b/>
                  <w:i/>
                  <w:noProof/>
                </w:rPr>
                <w:t>nr-ARFCN</w:t>
              </w:r>
            </w:ins>
          </w:p>
          <w:p w:rsidR="00897986" w:rsidRPr="00D626B4" w:rsidRDefault="00897986" w:rsidP="00897986">
            <w:pPr>
              <w:pStyle w:val="TAL"/>
              <w:rPr>
                <w:ins w:id="7548" w:author="CR#0260" w:date="2020-07-19T13:07:00Z"/>
              </w:rPr>
            </w:pPr>
            <w:ins w:id="7549" w:author="CR#0260" w:date="2020-07-19T13:07: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UE-RxTxTimeDiff</w:t>
            </w:r>
          </w:p>
          <w:p w:rsidR="009E61AC" w:rsidRPr="00D626B4" w:rsidRDefault="009E61AC" w:rsidP="00557BF2">
            <w:pPr>
              <w:pStyle w:val="TAL"/>
              <w:keepNext w:val="0"/>
              <w:keepLines w:val="0"/>
              <w:widowControl w:val="0"/>
              <w:rPr>
                <w:noProof/>
              </w:rPr>
            </w:pPr>
            <w:r w:rsidRPr="00D626B4">
              <w:rPr>
                <w:noProof/>
              </w:rPr>
              <w:t xml:space="preserve">This field specifies the UE Rx–Tx time difference measurement, as defined in </w:t>
            </w:r>
            <w:ins w:id="7550" w:author="CR#0260" w:date="2020-07-19T13:08:00Z">
              <w:r w:rsidR="00897986">
                <w:rPr>
                  <w:noProof/>
                </w:rPr>
                <w:t>TS 38.215 [36]</w:t>
              </w:r>
            </w:ins>
            <w:del w:id="7551" w:author="CR#0260" w:date="2020-07-19T13:08:00Z">
              <w:r w:rsidRPr="00D626B4" w:rsidDel="00897986">
                <w:rPr>
                  <w:noProof/>
                </w:rPr>
                <w:delText>FFS</w:delText>
              </w:r>
            </w:del>
            <w:r w:rsidRPr="00D626B4">
              <w:rPr>
                <w:noProof/>
              </w:rPr>
              <w:t xml:space="preserve">.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AdditionalPathList</w:t>
            </w:r>
          </w:p>
          <w:p w:rsidR="009E61AC" w:rsidRPr="00D626B4" w:rsidRDefault="009E61AC" w:rsidP="00557BF2">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rsidR="009E61AC" w:rsidRPr="00D626B4" w:rsidRDefault="009E61AC" w:rsidP="009E61AC"/>
    <w:p w:rsidR="009E61AC" w:rsidRPr="00D626B4" w:rsidRDefault="005314F9" w:rsidP="009E61AC">
      <w:pPr>
        <w:pStyle w:val="Heading4"/>
      </w:pPr>
      <w:bookmarkStart w:id="7552"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7553" w:author="Draft v2" w:date="2020-07-21T01:31:00Z">
        <w:r w:rsidR="0052141D">
          <w:t xml:space="preserve"> </w:t>
        </w:r>
      </w:ins>
      <w:del w:id="7554" w:author="Draft v2" w:date="2020-07-21T01:31:00Z">
        <w:r w:rsidR="009E61AC" w:rsidRPr="00D626B4" w:rsidDel="0052141D">
          <w:delText>-</w:delText>
        </w:r>
      </w:del>
      <w:r w:rsidR="009E61AC" w:rsidRPr="00D626B4">
        <w:t>Multi-RTT Location Information Request</w:t>
      </w:r>
      <w:bookmarkEnd w:id="7552"/>
    </w:p>
    <w:p w:rsidR="009E61AC" w:rsidRPr="00D626B4" w:rsidRDefault="009E61AC" w:rsidP="009E61AC">
      <w:pPr>
        <w:pStyle w:val="Heading4"/>
      </w:pPr>
      <w:bookmarkStart w:id="7555" w:name="_Toc37681238"/>
      <w:r w:rsidRPr="00D626B4">
        <w:t>–</w:t>
      </w:r>
      <w:r w:rsidRPr="00D626B4">
        <w:tab/>
      </w:r>
      <w:r w:rsidRPr="00D626B4">
        <w:rPr>
          <w:i/>
        </w:rPr>
        <w:t>NR-Multi-RTT-Request</w:t>
      </w:r>
      <w:r w:rsidRPr="00D626B4">
        <w:rPr>
          <w:i/>
          <w:noProof/>
        </w:rPr>
        <w:t>LocationInformation</w:t>
      </w:r>
      <w:bookmarkEnd w:id="7555"/>
    </w:p>
    <w:p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897986" w:rsidRDefault="009E61AC" w:rsidP="00897986">
      <w:pPr>
        <w:pStyle w:val="PL"/>
        <w:shd w:val="clear" w:color="auto" w:fill="E6E6E6"/>
        <w:rPr>
          <w:ins w:id="7556" w:author="CR#0260" w:date="2020-07-19T13:08:00Z"/>
          <w:snapToGrid w:val="0"/>
        </w:rPr>
      </w:pPr>
      <w:r w:rsidRPr="00D626B4">
        <w:rPr>
          <w:snapToGrid w:val="0"/>
        </w:rPr>
        <w:lastRenderedPageBreak/>
        <w:t>NR-Multi-RTT-RequestLocationInformation-r16 ::= SEQUENCE {</w:t>
      </w:r>
    </w:p>
    <w:p w:rsidR="00897986" w:rsidRDefault="00897986" w:rsidP="00897986">
      <w:pPr>
        <w:pStyle w:val="PL"/>
        <w:shd w:val="clear" w:color="auto" w:fill="E6E6E6"/>
        <w:rPr>
          <w:ins w:id="7557" w:author="CR#0260" w:date="2020-07-19T13:08:00Z"/>
          <w:snapToGrid w:val="0"/>
        </w:rPr>
      </w:pPr>
      <w:ins w:id="7558" w:author="CR#0260" w:date="2020-07-19T13:08:00Z">
        <w:r>
          <w:tab/>
          <w:t>n</w:t>
        </w:r>
        <w:r w:rsidRPr="00D626B4">
          <w:t>r</w:t>
        </w:r>
        <w:r>
          <w:t>-UE-RxTxTimeDiff</w:t>
        </w:r>
        <w:r w:rsidRPr="00D626B4">
          <w:t>MeasurementInfoRequest</w:t>
        </w:r>
        <w:r w:rsidRPr="00D626B4">
          <w:rPr>
            <w:snapToGrid w:val="0"/>
          </w:rPr>
          <w:t>-r16</w:t>
        </w:r>
      </w:ins>
    </w:p>
    <w:p w:rsidR="009E61AC" w:rsidRPr="00D626B4" w:rsidRDefault="00897986" w:rsidP="00897986">
      <w:pPr>
        <w:pStyle w:val="PL"/>
        <w:shd w:val="clear" w:color="auto" w:fill="E6E6E6"/>
        <w:rPr>
          <w:snapToGrid w:val="0"/>
        </w:rPr>
      </w:pPr>
      <w:ins w:id="7559" w:author="CR#0260" w:date="2020-07-19T13: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ENUMERATED { true }</w:t>
        </w:r>
        <w:r>
          <w:rPr>
            <w:snapToGrid w:val="0"/>
          </w:rPr>
          <w:tab/>
        </w:r>
        <w:r>
          <w:rPr>
            <w:snapToGrid w:val="0"/>
          </w:rPr>
          <w:tab/>
        </w:r>
        <w:r>
          <w:rPr>
            <w:snapToGrid w:val="0"/>
          </w:rPr>
          <w:tab/>
        </w:r>
        <w:r>
          <w:rPr>
            <w:snapToGrid w:val="0"/>
          </w:rPr>
          <w:tab/>
        </w:r>
        <w:r>
          <w:rPr>
            <w:snapToGrid w:val="0"/>
          </w:rPr>
          <w:tab/>
          <w:t>OPTIONAL, -- Need ON</w:t>
        </w:r>
      </w:ins>
    </w:p>
    <w:p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7560" w:author="CR#0260" w:date="2020-07-19T13:08:00Z">
        <w:r w:rsidR="00897986">
          <w:rPr>
            <w:snapToGrid w:val="0"/>
          </w:rPr>
          <w:t xml:space="preserve"> </w:t>
        </w:r>
      </w:ins>
      <w:del w:id="7561" w:author="CR#0260" w:date="2020-07-19T13:08:00Z">
        <w:r w:rsidRPr="00D626B4" w:rsidDel="00897986">
          <w:rPr>
            <w:snapToGrid w:val="0"/>
          </w:rPr>
          <w:tab/>
        </w:r>
      </w:del>
      <w:r w:rsidRPr="00D626B4">
        <w:rPr>
          <w:snapToGrid w:val="0"/>
        </w:rPr>
        <w:t>prsrsrpReq</w:t>
      </w:r>
      <w:del w:id="7562" w:author="CR#0260" w:date="2020-07-19T13:08:00Z">
        <w:r w:rsidRPr="00D626B4" w:rsidDel="00897986">
          <w:rPr>
            <w:snapToGrid w:val="0"/>
          </w:rPr>
          <w:tab/>
        </w:r>
        <w:r w:rsidRPr="00D626B4" w:rsidDel="00897986">
          <w:rPr>
            <w:snapToGrid w:val="0"/>
          </w:rPr>
          <w:tab/>
        </w:r>
      </w:del>
      <w:r w:rsidRPr="00D626B4">
        <w:rPr>
          <w:snapToGrid w:val="0"/>
        </w:rPr>
        <w:t>(0)}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7563" w:author="CR#0260" w:date="2020-07-19T13:08:00Z">
        <w:r w:rsidR="00897986">
          <w:rPr>
            <w:snapToGrid w:val="0"/>
          </w:rPr>
          <w:tab/>
        </w:r>
        <w:r w:rsidR="00897986">
          <w:rPr>
            <w:snapToGrid w:val="0"/>
          </w:rPr>
          <w:tab/>
        </w:r>
      </w:ins>
      <w:r w:rsidRPr="00D626B4">
        <w:rPr>
          <w:snapToGrid w:val="0"/>
        </w:rPr>
        <w:t>OPTIONAL,</w:t>
      </w:r>
      <w:ins w:id="7564" w:author="CR#0260" w:date="2020-07-19T13:09:00Z">
        <w:r w:rsidR="00897986">
          <w:rPr>
            <w:snapToGrid w:val="0"/>
          </w:rPr>
          <w:t xml:space="preserve"> </w:t>
        </w:r>
      </w:ins>
      <w:del w:id="7565" w:author="CR#0260" w:date="2020-07-19T13:0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Multi-RTT-ReportConfig-r16 ::= SEQUENCE {</w:t>
      </w:r>
    </w:p>
    <w:p w:rsidR="009E61AC" w:rsidRPr="00D626B4" w:rsidDel="00897986" w:rsidRDefault="009E61AC" w:rsidP="009E61AC">
      <w:pPr>
        <w:pStyle w:val="PL"/>
        <w:shd w:val="clear" w:color="auto" w:fill="E6E6E6"/>
        <w:rPr>
          <w:del w:id="7566" w:author="CR#0260" w:date="2020-07-19T13:09:00Z"/>
          <w:snapToGrid w:val="0"/>
        </w:rPr>
      </w:pPr>
      <w:del w:id="7567" w:author="CR#0260" w:date="2020-07-19T13:0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7568"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7569" w:author="CR#0260" w:date="2020-07-19T13:09:00Z">
        <w:r w:rsidR="00897986">
          <w:rPr>
            <w:snapToGrid w:val="0"/>
          </w:rPr>
          <w:t xml:space="preserve"> -- Need ON</w:t>
        </w:r>
      </w:ins>
    </w:p>
    <w:p w:rsidR="00897986" w:rsidRDefault="009E61AC" w:rsidP="005903F8">
      <w:pPr>
        <w:pStyle w:val="PL"/>
        <w:shd w:val="clear" w:color="auto" w:fill="E6E6E6"/>
        <w:rPr>
          <w:ins w:id="7570" w:author="CR#0260" w:date="2020-07-19T13:09:00Z"/>
          <w:snapToGrid w:val="0"/>
        </w:rPr>
      </w:pPr>
      <w:r w:rsidRPr="00D626B4">
        <w:rPr>
          <w:snapToGrid w:val="0"/>
        </w:rPr>
        <w:tab/>
        <w:t xml:space="preserve">timingReportingGranularityFactor-r16 </w:t>
      </w:r>
      <w:r w:rsidRPr="00D626B4">
        <w:rPr>
          <w:snapToGrid w:val="0"/>
        </w:rPr>
        <w:tab/>
        <w:t>INTEGER (</w:t>
      </w:r>
      <w:ins w:id="7571" w:author="Draft v2" w:date="2020-07-21T01:32:00Z">
        <w:r w:rsidR="0052141D">
          <w:rPr>
            <w:snapToGrid w:val="0"/>
          </w:rPr>
          <w:t>0..5</w:t>
        </w:r>
      </w:ins>
      <w:del w:id="7572" w:author="Draft v2" w:date="2020-07-21T01:32:00Z">
        <w:r w:rsidRPr="00D626B4" w:rsidDel="0052141D">
          <w:rPr>
            <w:snapToGrid w:val="0"/>
          </w:rPr>
          <w:delText>FFS</w:delText>
        </w:r>
      </w:del>
      <w:r w:rsidRPr="00D626B4">
        <w:rPr>
          <w:snapToGrid w:val="0"/>
        </w:rPr>
        <w:t>)</w:t>
      </w:r>
      <w:r w:rsidRPr="00D626B4">
        <w:rPr>
          <w:snapToGrid w:val="0"/>
        </w:rPr>
        <w:tab/>
      </w:r>
      <w:ins w:id="7573"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r w:rsidRPr="00D626B4">
        <w:rPr>
          <w:snapToGrid w:val="0"/>
        </w:rPr>
        <w:tab/>
      </w:r>
      <w:ins w:id="7574" w:author="CR#0260" w:date="2020-07-19T13:09:00Z">
        <w:r w:rsidR="00897986">
          <w:rPr>
            <w:snapToGrid w:val="0"/>
          </w:rPr>
          <w:t>-- Need ON</w:t>
        </w:r>
      </w:ins>
    </w:p>
    <w:p w:rsidR="009E61AC" w:rsidRPr="00D626B4" w:rsidDel="00897986" w:rsidRDefault="009E61AC" w:rsidP="005903F8">
      <w:pPr>
        <w:pStyle w:val="PL"/>
        <w:shd w:val="clear" w:color="auto" w:fill="E6E6E6"/>
        <w:rPr>
          <w:del w:id="7575" w:author="CR#0260" w:date="2020-07-19T13:09:00Z"/>
          <w:snapToGrid w:val="0"/>
        </w:rPr>
      </w:pPr>
      <w:del w:id="7576" w:author="CR#0260" w:date="2020-07-19T13:09:00Z">
        <w:r w:rsidRPr="00D626B4" w:rsidDel="00897986">
          <w:rPr>
            <w:snapToGrid w:val="0"/>
          </w:rPr>
          <w:delText>-- FFS in RAN4</w:delText>
        </w:r>
      </w:del>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Multi-RTT-RequestLocationInformation </w:t>
            </w:r>
            <w:r w:rsidRPr="00D626B4">
              <w:rPr>
                <w:iCs/>
                <w:noProof/>
              </w:rPr>
              <w:t>field descriptions</w:t>
            </w:r>
          </w:p>
        </w:tc>
      </w:tr>
      <w:tr w:rsidR="00897986" w:rsidRPr="00D626B4" w:rsidTr="00557BF2">
        <w:trPr>
          <w:cantSplit/>
          <w:tblHeader/>
          <w:ins w:id="7577" w:author="CR#0260" w:date="2020-07-19T13:09:00Z"/>
        </w:trPr>
        <w:tc>
          <w:tcPr>
            <w:tcW w:w="9639" w:type="dxa"/>
          </w:tcPr>
          <w:p w:rsidR="00897986" w:rsidRPr="00B24C30" w:rsidRDefault="00897986" w:rsidP="00897986">
            <w:pPr>
              <w:pStyle w:val="TAL"/>
              <w:keepNext w:val="0"/>
              <w:keepLines w:val="0"/>
              <w:widowControl w:val="0"/>
              <w:rPr>
                <w:ins w:id="7578" w:author="CR#0260" w:date="2020-07-19T13:10:00Z"/>
                <w:b/>
                <w:bCs/>
                <w:i/>
                <w:iCs/>
              </w:rPr>
            </w:pPr>
            <w:ins w:id="7579" w:author="CR#0260" w:date="2020-07-19T13:10:00Z">
              <w:r w:rsidRPr="00B24C30">
                <w:rPr>
                  <w:b/>
                  <w:bCs/>
                  <w:i/>
                  <w:iCs/>
                </w:rPr>
                <w:t>nr-UE-RxTxTimeDiffMeasurementInfoRequest</w:t>
              </w:r>
            </w:ins>
          </w:p>
          <w:p w:rsidR="00897986" w:rsidRPr="00D626B4" w:rsidRDefault="00897986">
            <w:pPr>
              <w:pStyle w:val="TAL"/>
              <w:rPr>
                <w:ins w:id="7580" w:author="CR#0260" w:date="2020-07-19T13:09:00Z"/>
              </w:rPr>
              <w:pPrChange w:id="7581" w:author="CR#0260" w:date="2020-07-19T13:09:00Z">
                <w:pPr>
                  <w:pStyle w:val="TAH"/>
                  <w:keepNext w:val="0"/>
                  <w:keepLines w:val="0"/>
                  <w:widowControl w:val="0"/>
                </w:pPr>
              </w:pPrChange>
            </w:pPr>
            <w:ins w:id="7582" w:author="CR#0260" w:date="2020-07-19T13:10:00Z">
              <w:r>
                <w:t>This field, if present, indicates that the target device is requested to</w:t>
              </w:r>
              <w:r w:rsidRPr="00B24C30">
                <w:t xml:space="preserve"> report </w:t>
              </w:r>
              <w:r>
                <w:t xml:space="preserve">the </w:t>
              </w:r>
              <w:r w:rsidRPr="00B24C30">
                <w:t>DL</w:t>
              </w:r>
              <w:r>
                <w:t>-</w:t>
              </w:r>
              <w:r w:rsidRPr="00B24C30">
                <w:t>PRS Resource ID(s) or DL</w:t>
              </w:r>
              <w:r>
                <w:t>-</w:t>
              </w:r>
              <w:r w:rsidRPr="00B24C30">
                <w:t xml:space="preserve">PRS Resource Set ID(s) </w:t>
              </w:r>
              <w:r>
                <w:t xml:space="preserve">associated with the DL-PRS Resources(s) or the DL-PRS Resource Set(s) which are </w:t>
              </w:r>
              <w:r w:rsidRPr="00B24C30">
                <w:t xml:space="preserve">used </w:t>
              </w:r>
              <w:r>
                <w:t>in</w:t>
              </w:r>
              <w:r w:rsidRPr="00B24C30">
                <w:t xml:space="preserve"> determining the UE Rx-Tx time difference measurements</w:t>
              </w:r>
              <w:r>
                <w: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897986" w:rsidTr="00557BF2">
        <w:trPr>
          <w:cantSplit/>
          <w:del w:id="7583" w:author="CR#0260" w:date="2020-07-19T13:10:00Z"/>
        </w:trPr>
        <w:tc>
          <w:tcPr>
            <w:tcW w:w="9639" w:type="dxa"/>
          </w:tcPr>
          <w:p w:rsidR="009E61AC" w:rsidRPr="00D626B4" w:rsidDel="00897986" w:rsidRDefault="009E61AC" w:rsidP="00557BF2">
            <w:pPr>
              <w:pStyle w:val="TAL"/>
              <w:keepNext w:val="0"/>
              <w:keepLines w:val="0"/>
              <w:widowControl w:val="0"/>
              <w:rPr>
                <w:del w:id="7584" w:author="CR#0260" w:date="2020-07-19T13:10:00Z"/>
                <w:b/>
                <w:i/>
                <w:noProof/>
              </w:rPr>
            </w:pPr>
            <w:del w:id="7585" w:author="CR#0260" w:date="2020-07-19T13:10: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7586" w:author="CR#0260" w:date="2020-07-19T13:10:00Z"/>
                <w:b/>
                <w:i/>
                <w:noProof/>
              </w:rPr>
            </w:pPr>
            <w:del w:id="7587" w:author="CR#0260" w:date="2020-07-19T13:10: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xTxTimeDiffMeasPerTRP</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ins w:id="7588" w:author="CR#0260" w:date="2020-07-19T13:10:00Z">
              <w:r w:rsidR="00897986">
                <w:rPr>
                  <w:snapToGrid w:val="0"/>
                </w:rPr>
                <w:t>DL-PRS</w:t>
              </w:r>
            </w:ins>
            <w:del w:id="7589" w:author="CR#0260" w:date="2020-07-19T13:10:00Z">
              <w:r w:rsidRPr="00D626B4" w:rsidDel="00897986">
                <w:rPr>
                  <w:snapToGrid w:val="0"/>
                </w:rPr>
                <w:delText>DL PRS</w:delText>
              </w:r>
            </w:del>
            <w:r w:rsidRPr="00D626B4">
              <w:rPr>
                <w:snapToGrid w:val="0"/>
              </w:rPr>
              <w:t xml:space="preserve"> </w:t>
            </w:r>
            <w:ins w:id="7590" w:author="CR#0260" w:date="2020-07-19T13:10:00Z">
              <w:r w:rsidR="00897986">
                <w:rPr>
                  <w:snapToGrid w:val="0"/>
                </w:rPr>
                <w:t>R</w:t>
              </w:r>
            </w:ins>
            <w:del w:id="7591" w:author="CR#0260" w:date="2020-07-19T13:10:00Z">
              <w:r w:rsidRPr="00D626B4" w:rsidDel="00897986">
                <w:rPr>
                  <w:snapToGrid w:val="0"/>
                </w:rPr>
                <w:delText>r</w:delText>
              </w:r>
            </w:del>
            <w:r w:rsidRPr="00D626B4">
              <w:rPr>
                <w:snapToGrid w:val="0"/>
              </w:rPr>
              <w:t xml:space="preserve">esources or </w:t>
            </w:r>
            <w:ins w:id="7592" w:author="CR#0260" w:date="2020-07-19T13:10:00Z">
              <w:r w:rsidR="00897986">
                <w:rPr>
                  <w:snapToGrid w:val="0"/>
                </w:rPr>
                <w:t>DL-PRS</w:t>
              </w:r>
            </w:ins>
            <w:del w:id="7593" w:author="CR#0260" w:date="2020-07-19T13:10:00Z">
              <w:r w:rsidRPr="00D626B4" w:rsidDel="00897986">
                <w:rPr>
                  <w:snapToGrid w:val="0"/>
                </w:rPr>
                <w:delText>DL PRS</w:delText>
              </w:r>
            </w:del>
            <w:r w:rsidRPr="00D626B4">
              <w:rPr>
                <w:snapToGrid w:val="0"/>
              </w:rPr>
              <w:t xml:space="preserve"> </w:t>
            </w:r>
            <w:ins w:id="7594" w:author="CR#0260" w:date="2020-07-19T13:10:00Z">
              <w:r w:rsidR="00897986">
                <w:rPr>
                  <w:snapToGrid w:val="0"/>
                </w:rPr>
                <w:t>R</w:t>
              </w:r>
            </w:ins>
            <w:del w:id="7595" w:author="CR#0260" w:date="2020-07-19T13:10:00Z">
              <w:r w:rsidRPr="00D626B4" w:rsidDel="00897986">
                <w:rPr>
                  <w:snapToGrid w:val="0"/>
                </w:rPr>
                <w:delText>r</w:delText>
              </w:r>
            </w:del>
            <w:r w:rsidRPr="00D626B4">
              <w:rPr>
                <w:snapToGrid w:val="0"/>
              </w:rPr>
              <w:t xml:space="preserve">esource </w:t>
            </w:r>
            <w:ins w:id="7596" w:author="CR#0260" w:date="2020-07-19T13:11:00Z">
              <w:r w:rsidR="00897986">
                <w:rPr>
                  <w:snapToGrid w:val="0"/>
                </w:rPr>
                <w:t>S</w:t>
              </w:r>
            </w:ins>
            <w:del w:id="7597" w:author="CR#0260" w:date="2020-07-19T13:11:00Z">
              <w:r w:rsidRPr="00D626B4" w:rsidDel="00897986">
                <w:rPr>
                  <w:snapToGrid w:val="0"/>
                </w:rPr>
                <w:delText>s</w:delText>
              </w:r>
            </w:del>
            <w:r w:rsidRPr="00D626B4">
              <w:rPr>
                <w:snapToGrid w:val="0"/>
              </w:rPr>
              <w:t xml:space="preserve">ets per TRP.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7598"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7599" w:author="CR#0260" w:date="2020-07-19T13:11:00Z">
        <w:r w:rsidR="00897986">
          <w:t xml:space="preserve"> </w:t>
        </w:r>
      </w:ins>
      <w:del w:id="7600" w:author="CR#0260" w:date="2020-07-19T13:11:00Z">
        <w:r w:rsidR="009E61AC" w:rsidRPr="00D626B4" w:rsidDel="00897986">
          <w:delText>-</w:delText>
        </w:r>
      </w:del>
      <w:r w:rsidR="009E61AC" w:rsidRPr="00D626B4">
        <w:t>Multi-RTT Capability Information</w:t>
      </w:r>
      <w:bookmarkEnd w:id="7598"/>
    </w:p>
    <w:p w:rsidR="009E61AC" w:rsidRPr="00D626B4" w:rsidRDefault="009E61AC" w:rsidP="009E61AC">
      <w:pPr>
        <w:pStyle w:val="Heading4"/>
      </w:pPr>
      <w:bookmarkStart w:id="7601" w:name="_Toc37681240"/>
      <w:r w:rsidRPr="00D626B4">
        <w:t>–</w:t>
      </w:r>
      <w:r w:rsidRPr="00D626B4">
        <w:tab/>
      </w:r>
      <w:r w:rsidRPr="00D626B4">
        <w:rPr>
          <w:i/>
        </w:rPr>
        <w:t>NR-Multi-RTT-Provide</w:t>
      </w:r>
      <w:r w:rsidRPr="00D626B4">
        <w:rPr>
          <w:i/>
          <w:noProof/>
        </w:rPr>
        <w:t>Capabilities</w:t>
      </w:r>
      <w:bookmarkEnd w:id="7601"/>
    </w:p>
    <w:p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7602" w:author="CR#0260" w:date="2020-07-19T13:11:00Z">
        <w:r w:rsidR="00897986">
          <w:t xml:space="preserve"> </w:t>
        </w:r>
      </w:ins>
      <w:del w:id="7603" w:author="CR#0260" w:date="2020-07-19T13:11:00Z">
        <w:r w:rsidR="001F0821" w:rsidRPr="00D626B4" w:rsidDel="00897986">
          <w:delText>-</w:delText>
        </w:r>
      </w:del>
      <w:r w:rsidRPr="00D626B4">
        <w:t>Multi-RTT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Capabilities-r16 ::= SEQUENCE {</w:t>
      </w:r>
    </w:p>
    <w:p w:rsidR="00897986" w:rsidRPr="00897986" w:rsidRDefault="00897986" w:rsidP="00897986">
      <w:pPr>
        <w:pStyle w:val="PL"/>
        <w:shd w:val="clear" w:color="auto" w:fill="E6E6E6"/>
        <w:rPr>
          <w:ins w:id="7604" w:author="CR#0261r1" w:date="2020-07-19T13:36:00Z"/>
          <w:snapToGrid w:val="0"/>
        </w:rPr>
      </w:pPr>
      <w:ins w:id="7605" w:author="CR#0261r1" w:date="2020-07-19T13:36:00Z">
        <w:r w:rsidRPr="00897986">
          <w:rPr>
            <w:snapToGrid w:val="0"/>
          </w:rPr>
          <w:tab/>
          <w:t>nr-Multi-RTT-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7606" w:author="CR#0261r1" w:date="2020-07-19T13:36:00Z"/>
          <w:snapToGrid w:val="0"/>
        </w:rPr>
      </w:pPr>
      <w:ins w:id="7607" w:author="CR#0261r1" w:date="2020-07-19T13:36:00Z">
        <w:r w:rsidRPr="00897986">
          <w:rPr>
            <w:snapToGrid w:val="0"/>
          </w:rPr>
          <w:tab/>
          <w:t>nr-Multi-RTT-MeasurementCapability-r16</w:t>
        </w:r>
        <w:r w:rsidRPr="00897986">
          <w:rPr>
            <w:snapToGrid w:val="0"/>
          </w:rPr>
          <w:tab/>
          <w:t>NR-Multi-RTT-MeasurementCapability-r16,</w:t>
        </w:r>
      </w:ins>
    </w:p>
    <w:p w:rsidR="00897986" w:rsidRPr="00897986" w:rsidRDefault="00897986" w:rsidP="00897986">
      <w:pPr>
        <w:pStyle w:val="PL"/>
        <w:shd w:val="clear" w:color="auto" w:fill="E6E6E6"/>
        <w:rPr>
          <w:ins w:id="7608" w:author="CR#0261r1" w:date="2020-07-19T13:36:00Z"/>
          <w:snapToGrid w:val="0"/>
        </w:rPr>
      </w:pPr>
      <w:ins w:id="7609" w:author="CR#0261r1" w:date="2020-07-19T13:36:00Z">
        <w:r w:rsidRPr="00897986">
          <w:rPr>
            <w:snapToGrid w:val="0"/>
          </w:rPr>
          <w:tab/>
          <w:t>nr-DL-PRS-QCL-ProcessingCapability-r16</w:t>
        </w:r>
        <w:r w:rsidRPr="00897986">
          <w:rPr>
            <w:snapToGrid w:val="0"/>
          </w:rPr>
          <w:tab/>
          <w:t>NR-DL-PRS-QCL-ProcessingCapability-r16,</w:t>
        </w:r>
      </w:ins>
    </w:p>
    <w:p w:rsidR="00897986" w:rsidRPr="00897986" w:rsidRDefault="00897986" w:rsidP="00897986">
      <w:pPr>
        <w:pStyle w:val="PL"/>
        <w:shd w:val="clear" w:color="auto" w:fill="E6E6E6"/>
        <w:rPr>
          <w:ins w:id="7610" w:author="CR#0261r1" w:date="2020-07-19T13:36:00Z"/>
          <w:snapToGrid w:val="0"/>
        </w:rPr>
      </w:pPr>
      <w:ins w:id="7611" w:author="CR#0261r1" w:date="2020-07-19T13:36:00Z">
        <w:r w:rsidRPr="00897986">
          <w:rPr>
            <w:snapToGrid w:val="0"/>
          </w:rPr>
          <w:tab/>
          <w:t>nr-DL-PRS-ProcessingCapability-r16</w:t>
        </w:r>
        <w:r w:rsidRPr="00897986">
          <w:rPr>
            <w:snapToGrid w:val="0"/>
          </w:rPr>
          <w:tab/>
        </w:r>
        <w:r w:rsidRPr="00897986">
          <w:rPr>
            <w:snapToGrid w:val="0"/>
          </w:rPr>
          <w:tab/>
          <w:t>NR-DL-PRS-ProcessingCapability-r16,</w:t>
        </w:r>
      </w:ins>
    </w:p>
    <w:p w:rsidR="00897986" w:rsidRDefault="00897986" w:rsidP="00897986">
      <w:pPr>
        <w:pStyle w:val="PL"/>
        <w:shd w:val="clear" w:color="auto" w:fill="E6E6E6"/>
        <w:rPr>
          <w:ins w:id="7612" w:author="CR#0261r1" w:date="2020-07-19T13:36:00Z"/>
          <w:snapToGrid w:val="0"/>
        </w:rPr>
      </w:pPr>
      <w:ins w:id="7613" w:author="CR#0261r1" w:date="2020-07-19T13:36:00Z">
        <w:r w:rsidRPr="00897986">
          <w:rPr>
            <w:snapToGrid w:val="0"/>
          </w:rPr>
          <w:tab/>
          <w:t>nr-UL-SRS-Capability-r16</w:t>
        </w:r>
        <w:r w:rsidRPr="00897986">
          <w:rPr>
            <w:snapToGrid w:val="0"/>
          </w:rPr>
          <w:tab/>
        </w:r>
        <w:r w:rsidRPr="00897986">
          <w:rPr>
            <w:snapToGrid w:val="0"/>
          </w:rPr>
          <w:tab/>
        </w:r>
        <w:r w:rsidRPr="00897986">
          <w:rPr>
            <w:snapToGrid w:val="0"/>
          </w:rPr>
          <w:tab/>
        </w:r>
        <w:r w:rsidRPr="00897986">
          <w:rPr>
            <w:snapToGrid w:val="0"/>
          </w:rPr>
          <w:tab/>
          <w:t>NR-UL-SRS-Capability-r16,</w:t>
        </w:r>
      </w:ins>
    </w:p>
    <w:p w:rsidR="009E61AC" w:rsidRPr="00D626B4" w:rsidDel="00897986" w:rsidRDefault="009E61AC" w:rsidP="00897986">
      <w:pPr>
        <w:pStyle w:val="PL"/>
        <w:shd w:val="clear" w:color="auto" w:fill="E6E6E6"/>
        <w:rPr>
          <w:del w:id="7614" w:author="CR#0261r1" w:date="2020-07-19T13:36:00Z"/>
          <w:snapToGrid w:val="0"/>
        </w:rPr>
      </w:pPr>
      <w:del w:id="7615" w:author="CR#0261r1" w:date="2020-07-19T13:36: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del>
    </w:p>
    <w:p w:rsidR="009E61AC" w:rsidRPr="00D626B4" w:rsidDel="00897986" w:rsidRDefault="009E61AC" w:rsidP="009E61AC">
      <w:pPr>
        <w:pStyle w:val="PL"/>
        <w:shd w:val="clear" w:color="auto" w:fill="E6E6E6"/>
        <w:rPr>
          <w:del w:id="7616" w:author="CR#0261r1" w:date="2020-07-19T13:36:00Z"/>
          <w:snapToGrid w:val="0"/>
        </w:rPr>
      </w:pPr>
      <w:del w:id="7617" w:author="CR#0261r1" w:date="2020-07-19T13:36:00Z">
        <w:r w:rsidRPr="00D626B4" w:rsidDel="00897986">
          <w:rPr>
            <w:snapToGrid w:val="0"/>
          </w:rPr>
          <w:tab/>
          <w:delText>nr-UL-SRS-MeasCapability-r16</w:delText>
        </w:r>
        <w:r w:rsidRPr="00D626B4" w:rsidDel="00897986">
          <w:rPr>
            <w:snapToGrid w:val="0"/>
          </w:rPr>
          <w:tab/>
        </w:r>
        <w:r w:rsidRPr="00D626B4" w:rsidDel="00897986">
          <w:rPr>
            <w:snapToGrid w:val="0"/>
          </w:rPr>
          <w:tab/>
        </w:r>
        <w:r w:rsidRPr="00D626B4" w:rsidDel="00897986">
          <w:rPr>
            <w:snapToGrid w:val="0"/>
          </w:rPr>
          <w:tab/>
        </w:r>
        <w:bookmarkStart w:id="7618" w:name="_Hlk31809299"/>
        <w:r w:rsidRPr="00D626B4" w:rsidDel="00897986">
          <w:rPr>
            <w:snapToGrid w:val="0"/>
          </w:rPr>
          <w:delText>NR-UL-SRS-MeasCapability</w:delText>
        </w:r>
        <w:bookmarkEnd w:id="7618"/>
        <w:r w:rsidRPr="00D626B4" w:rsidDel="00897986">
          <w:rPr>
            <w:snapToGrid w:val="0"/>
          </w:rPr>
          <w:delText>-r16,</w:delText>
        </w:r>
      </w:del>
    </w:p>
    <w:p w:rsidR="009E61AC" w:rsidRPr="00D626B4" w:rsidDel="00897986" w:rsidRDefault="009E61AC" w:rsidP="009E61AC">
      <w:pPr>
        <w:pStyle w:val="PL"/>
        <w:shd w:val="clear" w:color="auto" w:fill="E6E6E6"/>
        <w:rPr>
          <w:del w:id="7619" w:author="CR#0261r1" w:date="2020-07-19T13:36:00Z"/>
          <w:snapToGrid w:val="0"/>
        </w:rPr>
      </w:pPr>
      <w:del w:id="7620" w:author="CR#0261r1" w:date="2020-07-19T13:36:00Z">
        <w:r w:rsidRPr="00D626B4" w:rsidDel="00897986">
          <w:rPr>
            <w:snapToGrid w:val="0"/>
          </w:rPr>
          <w:tab/>
          <w:delText>nr-Multi-RTT-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7621" w:author="CR#0260" w:date="2020-07-19T13:11:00Z">
        <w:del w:id="7622" w:author="CR#0261r1" w:date="2020-07-19T13:36:00Z">
          <w:r w:rsidR="00897986" w:rsidDel="00897986">
            <w:rPr>
              <w:snapToGrid w:val="0"/>
            </w:rPr>
            <w:delText xml:space="preserve"> </w:delText>
          </w:r>
        </w:del>
      </w:ins>
      <w:del w:id="7623" w:author="CR#0261r1" w:date="2020-07-19T13:36:00Z">
        <w:r w:rsidRPr="00D626B4" w:rsidDel="00897986">
          <w:rPr>
            <w:snapToGrid w:val="0"/>
          </w:rPr>
          <w:tab/>
          <w:delText>prsrsrpSup</w:delText>
        </w:r>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r>
      <w:ins w:id="7624" w:author="Draft v3" w:date="2020-07-23T04:06: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625" w:author="Draft v3" w:date="2020-07-23T04:06: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7626" w:author="Draft v3" w:date="2020-07-23T04:06:00Z">
        <w:r w:rsidR="00BC4DFE">
          <w:rPr>
            <w:snapToGrid w:val="0"/>
          </w:rPr>
          <w:tab/>
        </w:r>
      </w:ins>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7627" w:author="Draft v3" w:date="2020-07-23T04:06:00Z">
        <w:r w:rsidRPr="00D626B4" w:rsidDel="00BC4DFE">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7628" w:author="CR#0261r1" w:date="2020-07-19T13:37:00Z"/>
          <w:snapToGrid w:val="0"/>
        </w:rPr>
      </w:pPr>
      <w:r w:rsidRPr="00D626B4">
        <w:rPr>
          <w:snapToGrid w:val="0"/>
        </w:rPr>
        <w:t>}</w:t>
      </w:r>
    </w:p>
    <w:p w:rsidR="00897986" w:rsidRPr="00D626B4" w:rsidRDefault="00897986"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7629" w:author="CR#0261r1" w:date="2020-07-19T13:36:00Z"/>
        </w:rPr>
      </w:pPr>
    </w:p>
    <w:p w:rsidR="00897986" w:rsidRPr="009F32C9" w:rsidRDefault="00897986" w:rsidP="00897986">
      <w:pPr>
        <w:pStyle w:val="Heading4"/>
        <w:rPr>
          <w:ins w:id="7630" w:author="CR#0261r1" w:date="2020-07-19T13:36:00Z"/>
          <w:i/>
          <w:iCs/>
          <w:noProof/>
        </w:rPr>
      </w:pPr>
      <w:ins w:id="7631" w:author="CR#0261r1" w:date="2020-07-19T13:36:00Z">
        <w:r w:rsidRPr="009F32C9">
          <w:rPr>
            <w:i/>
            <w:iCs/>
          </w:rPr>
          <w:lastRenderedPageBreak/>
          <w:t>–</w:t>
        </w:r>
        <w:r w:rsidRPr="009F32C9">
          <w:rPr>
            <w:i/>
            <w:iCs/>
          </w:rPr>
          <w:tab/>
        </w:r>
        <w:r w:rsidRPr="009F32C9">
          <w:rPr>
            <w:i/>
            <w:iCs/>
            <w:noProof/>
          </w:rPr>
          <w:t>NR-</w:t>
        </w:r>
        <w:r>
          <w:rPr>
            <w:i/>
            <w:iCs/>
            <w:noProof/>
            <w:lang w:val="en-US"/>
          </w:rPr>
          <w:t>Multi-RTT-Measurement</w:t>
        </w:r>
        <w:r w:rsidRPr="009F32C9">
          <w:rPr>
            <w:i/>
            <w:iCs/>
            <w:noProof/>
          </w:rPr>
          <w:t>Capability</w:t>
        </w:r>
      </w:ins>
    </w:p>
    <w:p w:rsidR="00897986" w:rsidRDefault="00897986" w:rsidP="00897986">
      <w:pPr>
        <w:keepLines/>
        <w:rPr>
          <w:ins w:id="7632" w:author="CR#0261r1" w:date="2020-07-19T13:36:00Z"/>
          <w:noProof/>
        </w:rPr>
      </w:pPr>
      <w:ins w:id="7633" w:author="CR#0261r1" w:date="2020-07-19T13:36:00Z">
        <w:r w:rsidRPr="009F32C9">
          <w:t xml:space="preserve">The IE </w:t>
        </w:r>
        <w:r w:rsidRPr="009F32C9">
          <w:rPr>
            <w:i/>
            <w:noProof/>
          </w:rPr>
          <w:t>NR-</w:t>
        </w:r>
        <w:r>
          <w:rPr>
            <w:i/>
            <w:noProof/>
          </w:rPr>
          <w:t>Multi-RTT-Measurement</w:t>
        </w:r>
        <w:r w:rsidRPr="009F32C9">
          <w:rPr>
            <w:i/>
            <w:noProof/>
          </w:rPr>
          <w:t xml:space="preserve">Capability </w:t>
        </w:r>
        <w:r w:rsidRPr="009F32C9">
          <w:rPr>
            <w:noProof/>
          </w:rPr>
          <w:t>defines the</w:t>
        </w:r>
        <w:r>
          <w:rPr>
            <w:noProof/>
          </w:rPr>
          <w:t xml:space="preserve"> Multi-RTT</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Multi-RTT.</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7634" w:author="CR#0261r1" w:date="2020-07-19T13:37:00Z"/>
        </w:rPr>
      </w:pPr>
      <w:ins w:id="7635" w:author="CR#0261r1" w:date="2020-07-19T13:37:00Z">
        <w:r w:rsidRPr="00D626B4">
          <w:t>-- ASN1START</w:t>
        </w:r>
      </w:ins>
    </w:p>
    <w:p w:rsidR="00897986" w:rsidRPr="00D626B4" w:rsidRDefault="00897986" w:rsidP="00897986">
      <w:pPr>
        <w:pStyle w:val="PL"/>
        <w:shd w:val="clear" w:color="auto" w:fill="E6E6E6"/>
        <w:rPr>
          <w:ins w:id="7636" w:author="CR#0261r1" w:date="2020-07-19T13:37:00Z"/>
          <w:snapToGrid w:val="0"/>
        </w:rPr>
      </w:pPr>
    </w:p>
    <w:p w:rsidR="00897986" w:rsidRPr="00897986" w:rsidRDefault="00897986" w:rsidP="00897986">
      <w:pPr>
        <w:pStyle w:val="PL"/>
        <w:shd w:val="clear" w:color="auto" w:fill="E6E6E6"/>
        <w:rPr>
          <w:ins w:id="7637" w:author="CR#0261r1" w:date="2020-07-19T13:37:00Z"/>
          <w:snapToGrid w:val="0"/>
        </w:rPr>
      </w:pPr>
      <w:ins w:id="7638" w:author="CR#0261r1" w:date="2020-07-19T13:37:00Z">
        <w:r w:rsidRPr="00897986">
          <w:rPr>
            <w:snapToGrid w:val="0"/>
          </w:rPr>
          <w:t>NR-Multi-RTT-MeasurementCapability-r16 ::= SEQUENCE {</w:t>
        </w:r>
      </w:ins>
    </w:p>
    <w:p w:rsidR="00897986" w:rsidRPr="00897986" w:rsidRDefault="00897986" w:rsidP="00897986">
      <w:pPr>
        <w:pStyle w:val="PL"/>
        <w:shd w:val="clear" w:color="auto" w:fill="E6E6E6"/>
        <w:rPr>
          <w:ins w:id="7639" w:author="CR#0261r1" w:date="2020-07-19T13:37:00Z"/>
          <w:snapToGrid w:val="0"/>
        </w:rPr>
      </w:pPr>
      <w:ins w:id="7640" w:author="CR#0261r1" w:date="2020-07-19T13:37:00Z">
        <w:r w:rsidRPr="00897986">
          <w:rPr>
            <w:snapToGrid w:val="0"/>
          </w:rPr>
          <w:tab/>
          <w:t>maxNrOfRx-TX-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7641" w:author="CR#0261r1" w:date="2020-07-19T13:37:00Z"/>
          <w:snapToGrid w:val="0"/>
        </w:rPr>
      </w:pPr>
      <w:ins w:id="7642" w:author="CR#0261r1" w:date="2020-07-19T13:37:00Z">
        <w:r w:rsidRPr="00897986">
          <w:rPr>
            <w:snapToGrid w:val="0"/>
          </w:rPr>
          <w:tab/>
          <w:t>maxNrOfRx-TX-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7643" w:author="CR#0261r1" w:date="2020-07-19T13:37:00Z"/>
          <w:snapToGrid w:val="0"/>
        </w:rPr>
      </w:pPr>
      <w:ins w:id="7644" w:author="CR#0261r1" w:date="2020-07-19T13:37:00Z">
        <w:r w:rsidRPr="00897986">
          <w:rPr>
            <w:snapToGrid w:val="0"/>
          </w:rPr>
          <w:tab/>
          <w:t>supportOfRSRP-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645" w:author="CR#0261r1" w:date="2020-07-19T13:37:00Z"/>
          <w:snapToGrid w:val="0"/>
        </w:rPr>
      </w:pPr>
      <w:ins w:id="7646" w:author="CR#0261r1" w:date="2020-07-19T13:37:00Z">
        <w:r w:rsidRPr="00897986">
          <w:rPr>
            <w:snapToGrid w:val="0"/>
          </w:rPr>
          <w:tab/>
          <w:t>supportOfRSRP-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647" w:author="CR#0261r1" w:date="2020-07-19T13:37:00Z"/>
          <w:snapToGrid w:val="0"/>
        </w:rPr>
      </w:pPr>
      <w:ins w:id="7648" w:author="CR#0261r1" w:date="2020-07-19T13:37:00Z">
        <w:r w:rsidRPr="00897986">
          <w:rPr>
            <w:snapToGrid w:val="0"/>
          </w:rPr>
          <w:tab/>
          <w:t>srs-AssocPRS-MultiLayer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649" w:author="CR#0261r1" w:date="2020-07-19T13:37:00Z"/>
          <w:snapToGrid w:val="0"/>
        </w:rPr>
      </w:pPr>
      <w:ins w:id="7650" w:author="CR#0261r1" w:date="2020-07-19T13:37:00Z">
        <w:r w:rsidRPr="00897986">
          <w:rPr>
            <w:snapToGrid w:val="0"/>
          </w:rPr>
          <w:tab/>
          <w:t>srs-AssocPRS-MultiLayer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7651" w:author="CR#0261r1" w:date="2020-07-19T13:37:00Z"/>
          <w:snapToGrid w:val="0"/>
        </w:rPr>
      </w:pPr>
      <w:ins w:id="7652" w:author="CR#0261r1" w:date="2020-07-19T13:37:00Z">
        <w:r w:rsidRPr="00897986">
          <w:rPr>
            <w:snapToGrid w:val="0"/>
          </w:rPr>
          <w:tab/>
          <w:t>...</w:t>
        </w:r>
      </w:ins>
    </w:p>
    <w:p w:rsidR="00897986" w:rsidRDefault="00897986" w:rsidP="00897986">
      <w:pPr>
        <w:pStyle w:val="PL"/>
        <w:shd w:val="clear" w:color="auto" w:fill="E6E6E6"/>
        <w:rPr>
          <w:ins w:id="7653" w:author="CR#0261r1" w:date="2020-07-19T13:37:00Z"/>
          <w:snapToGrid w:val="0"/>
        </w:rPr>
      </w:pPr>
      <w:ins w:id="7654" w:author="CR#0261r1" w:date="2020-07-19T13:37:00Z">
        <w:r w:rsidRPr="00897986">
          <w:rPr>
            <w:snapToGrid w:val="0"/>
          </w:rPr>
          <w:t>}</w:t>
        </w:r>
      </w:ins>
    </w:p>
    <w:p w:rsidR="00897986" w:rsidRPr="00D626B4" w:rsidRDefault="00897986" w:rsidP="00897986">
      <w:pPr>
        <w:pStyle w:val="PL"/>
        <w:shd w:val="clear" w:color="auto" w:fill="E6E6E6"/>
        <w:rPr>
          <w:ins w:id="7655" w:author="CR#0261r1" w:date="2020-07-19T13:37:00Z"/>
          <w:snapToGrid w:val="0"/>
        </w:rPr>
      </w:pPr>
    </w:p>
    <w:p w:rsidR="00897986" w:rsidRPr="00D626B4" w:rsidRDefault="00897986" w:rsidP="00897986">
      <w:pPr>
        <w:pStyle w:val="PL"/>
        <w:shd w:val="clear" w:color="auto" w:fill="E6E6E6"/>
        <w:rPr>
          <w:ins w:id="7656" w:author="CR#0261r1" w:date="2020-07-19T13:37:00Z"/>
        </w:rPr>
      </w:pPr>
      <w:ins w:id="7657" w:author="CR#0261r1" w:date="2020-07-19T13:37:00Z">
        <w:r w:rsidRPr="00D626B4">
          <w:t>-- ASN1STOP</w:t>
        </w:r>
      </w:ins>
    </w:p>
    <w:p w:rsidR="00897986" w:rsidRDefault="00897986" w:rsidP="00897986">
      <w:pPr>
        <w:rPr>
          <w:ins w:id="7658" w:author="CR#0261r1" w:date="2020-07-19T1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7659" w:author="CR#0261r1" w:date="2020-07-19T13:36:00Z"/>
        </w:trPr>
        <w:tc>
          <w:tcPr>
            <w:tcW w:w="9639" w:type="dxa"/>
          </w:tcPr>
          <w:p w:rsidR="00897986" w:rsidRPr="009F32C9" w:rsidRDefault="00897986" w:rsidP="006A5675">
            <w:pPr>
              <w:pStyle w:val="TAH"/>
              <w:keepNext w:val="0"/>
              <w:keepLines w:val="0"/>
              <w:widowControl w:val="0"/>
              <w:rPr>
                <w:ins w:id="7660" w:author="CR#0261r1" w:date="2020-07-19T13:36:00Z"/>
              </w:rPr>
            </w:pPr>
            <w:ins w:id="7661" w:author="CR#0261r1" w:date="2020-07-19T13:36:00Z">
              <w:r w:rsidRPr="003A30C1">
                <w:rPr>
                  <w:i/>
                </w:rPr>
                <w:t xml:space="preserve">NR-Multi-RTT-MeasurementCapability </w:t>
              </w:r>
              <w:r w:rsidRPr="009F32C9">
                <w:rPr>
                  <w:iCs/>
                  <w:noProof/>
                </w:rPr>
                <w:t>field descriptions</w:t>
              </w:r>
            </w:ins>
          </w:p>
        </w:tc>
      </w:tr>
      <w:tr w:rsidR="00897986" w:rsidRPr="009F32C9" w:rsidTr="006A5675">
        <w:trPr>
          <w:cantSplit/>
          <w:ins w:id="7662" w:author="CR#0261r1" w:date="2020-07-19T13:36:00Z"/>
        </w:trPr>
        <w:tc>
          <w:tcPr>
            <w:tcW w:w="9639" w:type="dxa"/>
          </w:tcPr>
          <w:p w:rsidR="00897986" w:rsidRPr="008521A1" w:rsidRDefault="00897986" w:rsidP="006A5675">
            <w:pPr>
              <w:pStyle w:val="TAL"/>
              <w:keepNext w:val="0"/>
              <w:keepLines w:val="0"/>
              <w:widowControl w:val="0"/>
              <w:rPr>
                <w:ins w:id="7663" w:author="CR#0261r1" w:date="2020-07-19T13:36:00Z"/>
                <w:b/>
                <w:i/>
                <w:noProof/>
                <w:lang w:val="en-US"/>
              </w:rPr>
            </w:pPr>
            <w:ins w:id="7664" w:author="CR#0261r1" w:date="2020-07-19T13:36:00Z">
              <w:r w:rsidRPr="00C31F27">
                <w:rPr>
                  <w:b/>
                  <w:i/>
                  <w:noProof/>
                </w:rPr>
                <w:t>maxNrOfRx-TX-Meas</w:t>
              </w:r>
              <w:r>
                <w:rPr>
                  <w:b/>
                  <w:i/>
                  <w:noProof/>
                  <w:lang w:val="en-US"/>
                </w:rPr>
                <w:t>FR1</w:t>
              </w:r>
            </w:ins>
          </w:p>
          <w:p w:rsidR="00897986" w:rsidRPr="008521A1" w:rsidRDefault="00897986" w:rsidP="006A5675">
            <w:pPr>
              <w:pStyle w:val="TAL"/>
              <w:widowControl w:val="0"/>
              <w:rPr>
                <w:ins w:id="7665" w:author="CR#0261r1" w:date="2020-07-19T13:36:00Z"/>
                <w:lang w:val="en-US"/>
              </w:rPr>
            </w:pPr>
            <w:ins w:id="7666"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 PRS resource/resource set</w:t>
              </w:r>
              <w:r>
                <w:rPr>
                  <w:lang w:val="en-US"/>
                </w:rPr>
                <w:t xml:space="preserve"> on FR1</w:t>
              </w:r>
              <w:r w:rsidRPr="00C31F27">
                <w:rPr>
                  <w:lang w:val="en-US"/>
                </w:rPr>
                <w:t>.</w:t>
              </w:r>
            </w:ins>
          </w:p>
        </w:tc>
      </w:tr>
      <w:tr w:rsidR="00897986" w:rsidRPr="009F32C9" w:rsidTr="006A5675">
        <w:trPr>
          <w:cantSplit/>
          <w:ins w:id="7667" w:author="CR#0261r1" w:date="2020-07-19T13:36:00Z"/>
        </w:trPr>
        <w:tc>
          <w:tcPr>
            <w:tcW w:w="9639" w:type="dxa"/>
          </w:tcPr>
          <w:p w:rsidR="00897986" w:rsidRPr="008521A1" w:rsidRDefault="00897986" w:rsidP="006A5675">
            <w:pPr>
              <w:pStyle w:val="TAL"/>
              <w:keepNext w:val="0"/>
              <w:keepLines w:val="0"/>
              <w:widowControl w:val="0"/>
              <w:rPr>
                <w:ins w:id="7668" w:author="CR#0261r1" w:date="2020-07-19T13:36:00Z"/>
                <w:b/>
                <w:i/>
                <w:noProof/>
                <w:lang w:val="en-US"/>
              </w:rPr>
            </w:pPr>
            <w:ins w:id="7669" w:author="CR#0261r1" w:date="2020-07-19T13:36:00Z">
              <w:r w:rsidRPr="00C31F27">
                <w:rPr>
                  <w:b/>
                  <w:i/>
                  <w:noProof/>
                </w:rPr>
                <w:t>maxNrOfRx-TX-Meas</w:t>
              </w:r>
              <w:r>
                <w:rPr>
                  <w:b/>
                  <w:i/>
                  <w:noProof/>
                  <w:lang w:val="en-US"/>
                </w:rPr>
                <w:t>FR2</w:t>
              </w:r>
            </w:ins>
          </w:p>
          <w:p w:rsidR="00897986" w:rsidRPr="00C31F27" w:rsidRDefault="00897986" w:rsidP="006A5675">
            <w:pPr>
              <w:pStyle w:val="TAL"/>
              <w:keepNext w:val="0"/>
              <w:keepLines w:val="0"/>
              <w:widowControl w:val="0"/>
              <w:rPr>
                <w:ins w:id="7670" w:author="CR#0261r1" w:date="2020-07-19T13:36:00Z"/>
                <w:b/>
                <w:i/>
                <w:noProof/>
              </w:rPr>
            </w:pPr>
            <w:ins w:id="7671"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 PRS resource/resource set</w:t>
              </w:r>
              <w:r>
                <w:rPr>
                  <w:lang w:val="en-US"/>
                </w:rPr>
                <w:t xml:space="preserve"> on FR2</w:t>
              </w:r>
              <w:r w:rsidRPr="00C31F27">
                <w:rPr>
                  <w:lang w:val="en-US"/>
                </w:rPr>
                <w:t>.</w:t>
              </w:r>
            </w:ins>
          </w:p>
        </w:tc>
      </w:tr>
      <w:tr w:rsidR="00897986" w:rsidRPr="009F32C9" w:rsidTr="006A5675">
        <w:trPr>
          <w:cantSplit/>
          <w:ins w:id="7672" w:author="CR#0261r1" w:date="2020-07-19T13:36:00Z"/>
        </w:trPr>
        <w:tc>
          <w:tcPr>
            <w:tcW w:w="9639" w:type="dxa"/>
          </w:tcPr>
          <w:p w:rsidR="00897986" w:rsidRPr="00EF75CD" w:rsidRDefault="00897986" w:rsidP="006A5675">
            <w:pPr>
              <w:pStyle w:val="TAL"/>
              <w:keepNext w:val="0"/>
              <w:keepLines w:val="0"/>
              <w:widowControl w:val="0"/>
              <w:rPr>
                <w:ins w:id="7673" w:author="CR#0261r1" w:date="2020-07-19T13:36:00Z"/>
                <w:rFonts w:eastAsia="DengXian"/>
                <w:b/>
                <w:i/>
                <w:noProof/>
                <w:lang w:val="en-US" w:eastAsia="zh-CN"/>
              </w:rPr>
            </w:pPr>
            <w:ins w:id="7674" w:author="CR#0261r1" w:date="2020-07-19T13:36:00Z">
              <w:r w:rsidRPr="00CB7111">
                <w:rPr>
                  <w:rFonts w:eastAsia="DengXian"/>
                  <w:b/>
                  <w:i/>
                  <w:noProof/>
                  <w:lang w:eastAsia="zh-CN"/>
                </w:rPr>
                <w:t>srs-AssocPRS-MultiLayers</w:t>
              </w:r>
              <w:r>
                <w:rPr>
                  <w:rFonts w:eastAsia="DengXian"/>
                  <w:b/>
                  <w:i/>
                  <w:noProof/>
                  <w:lang w:val="en-US" w:eastAsia="zh-CN"/>
                </w:rPr>
                <w:t>FR1</w:t>
              </w:r>
            </w:ins>
          </w:p>
          <w:p w:rsidR="00897986" w:rsidRPr="00CB7111" w:rsidRDefault="00897986" w:rsidP="006A5675">
            <w:pPr>
              <w:pStyle w:val="TAL"/>
              <w:keepNext w:val="0"/>
              <w:keepLines w:val="0"/>
              <w:widowControl w:val="0"/>
              <w:rPr>
                <w:ins w:id="7675" w:author="CR#0261r1" w:date="2020-07-19T13:36:00Z"/>
                <w:rFonts w:eastAsia="DengXian"/>
                <w:noProof/>
                <w:highlight w:val="yellow"/>
                <w:lang w:eastAsia="zh-CN"/>
              </w:rPr>
            </w:pPr>
            <w:ins w:id="7676" w:author="CR#0261r1" w:date="2020-07-19T13:36:00Z">
              <w:r w:rsidRPr="00CB7111">
                <w:rPr>
                  <w:rFonts w:eastAsia="DengXian"/>
                  <w:noProof/>
                  <w:lang w:eastAsia="zh-CN"/>
                </w:rPr>
                <w:t>Indicates whether the UE supports measurements derived on one or more DL PRS resource/resource sets which may be in different positioning frequency layers for SRS transmitted in a single CC. PRS and SRS may be on different bands.</w:t>
              </w:r>
              <w:r>
                <w:rPr>
                  <w:rFonts w:eastAsia="DengXian"/>
                  <w:noProof/>
                  <w:lang w:val="en-US" w:eastAsia="zh-CN"/>
                </w:rPr>
                <w:t xml:space="preserve"> This is for FR1 only.</w:t>
              </w:r>
            </w:ins>
          </w:p>
        </w:tc>
      </w:tr>
      <w:tr w:rsidR="00897986" w:rsidRPr="009F32C9" w:rsidTr="006A5675">
        <w:trPr>
          <w:cantSplit/>
          <w:ins w:id="7677" w:author="CR#0261r1" w:date="2020-07-19T13:36:00Z"/>
        </w:trPr>
        <w:tc>
          <w:tcPr>
            <w:tcW w:w="9639" w:type="dxa"/>
          </w:tcPr>
          <w:p w:rsidR="00897986" w:rsidRPr="0063349C" w:rsidRDefault="00897986" w:rsidP="006A5675">
            <w:pPr>
              <w:pStyle w:val="TAL"/>
              <w:keepNext w:val="0"/>
              <w:keepLines w:val="0"/>
              <w:widowControl w:val="0"/>
              <w:rPr>
                <w:ins w:id="7678" w:author="CR#0261r1" w:date="2020-07-19T13:36:00Z"/>
                <w:rFonts w:eastAsia="DengXian"/>
                <w:b/>
                <w:i/>
                <w:noProof/>
                <w:lang w:val="en-US" w:eastAsia="zh-CN"/>
              </w:rPr>
            </w:pPr>
            <w:ins w:id="7679" w:author="CR#0261r1" w:date="2020-07-19T13:36:00Z">
              <w:r w:rsidRPr="00CB7111">
                <w:rPr>
                  <w:rFonts w:eastAsia="DengXian"/>
                  <w:b/>
                  <w:i/>
                  <w:noProof/>
                  <w:lang w:eastAsia="zh-CN"/>
                </w:rPr>
                <w:t>srs-AssocPRS-MultiLayers</w:t>
              </w:r>
              <w:r>
                <w:rPr>
                  <w:rFonts w:eastAsia="DengXian"/>
                  <w:b/>
                  <w:i/>
                  <w:noProof/>
                  <w:lang w:val="en-US" w:eastAsia="zh-CN"/>
                </w:rPr>
                <w:t>FR2</w:t>
              </w:r>
            </w:ins>
          </w:p>
          <w:p w:rsidR="00897986" w:rsidRPr="00EF75CD" w:rsidRDefault="00897986" w:rsidP="006A5675">
            <w:pPr>
              <w:pStyle w:val="TAL"/>
              <w:keepNext w:val="0"/>
              <w:keepLines w:val="0"/>
              <w:widowControl w:val="0"/>
              <w:rPr>
                <w:ins w:id="7680" w:author="CR#0261r1" w:date="2020-07-19T13:36:00Z"/>
                <w:rFonts w:eastAsia="DengXian"/>
                <w:b/>
                <w:i/>
                <w:noProof/>
                <w:lang w:eastAsia="zh-CN"/>
              </w:rPr>
            </w:pPr>
            <w:ins w:id="7681" w:author="CR#0261r1" w:date="2020-07-19T13:36:00Z">
              <w:r w:rsidRPr="00CB7111">
                <w:rPr>
                  <w:rFonts w:eastAsia="DengXian"/>
                  <w:noProof/>
                  <w:lang w:eastAsia="zh-CN"/>
                </w:rPr>
                <w:t>Indicates whether the UE supports measurements derived on one or more DL PRS resource/resource sets which may be in different positioning frequency layers for SRS transmitted in a single CC. PRS and SRS may be on different bands.</w:t>
              </w:r>
              <w:r>
                <w:rPr>
                  <w:rFonts w:eastAsia="DengXian"/>
                  <w:noProof/>
                  <w:lang w:val="en-US" w:eastAsia="zh-CN"/>
                </w:rPr>
                <w:t xml:space="preserve"> This is for FR2 only.</w:t>
              </w:r>
            </w:ins>
          </w:p>
        </w:tc>
      </w:tr>
      <w:tr w:rsidR="00897986" w:rsidRPr="009F32C9" w:rsidTr="006A5675">
        <w:trPr>
          <w:cantSplit/>
          <w:ins w:id="7682" w:author="CR#0261r1" w:date="2020-07-19T13:36:00Z"/>
        </w:trPr>
        <w:tc>
          <w:tcPr>
            <w:tcW w:w="9639" w:type="dxa"/>
          </w:tcPr>
          <w:p w:rsidR="00897986" w:rsidRPr="008521A1" w:rsidRDefault="00897986" w:rsidP="006A5675">
            <w:pPr>
              <w:pStyle w:val="TAL"/>
              <w:keepNext w:val="0"/>
              <w:keepLines w:val="0"/>
              <w:widowControl w:val="0"/>
              <w:rPr>
                <w:ins w:id="7683" w:author="CR#0261r1" w:date="2020-07-19T13:36:00Z"/>
                <w:b/>
                <w:i/>
                <w:noProof/>
                <w:lang w:val="en-US"/>
              </w:rPr>
            </w:pPr>
            <w:ins w:id="7684" w:author="CR#0261r1" w:date="2020-07-19T13:36:00Z">
              <w:r w:rsidRPr="00F36F50">
                <w:rPr>
                  <w:b/>
                  <w:i/>
                  <w:noProof/>
                </w:rPr>
                <w:t>supportOfRSRP-Meas</w:t>
              </w:r>
              <w:r>
                <w:rPr>
                  <w:b/>
                  <w:i/>
                  <w:noProof/>
                  <w:lang w:val="en-US"/>
                </w:rPr>
                <w:t>FR1</w:t>
              </w:r>
            </w:ins>
          </w:p>
          <w:p w:rsidR="00897986" w:rsidRPr="009F32C9" w:rsidRDefault="00897986" w:rsidP="006A5675">
            <w:pPr>
              <w:pStyle w:val="TAL"/>
              <w:keepNext w:val="0"/>
              <w:keepLines w:val="0"/>
              <w:widowControl w:val="0"/>
              <w:rPr>
                <w:ins w:id="7685" w:author="CR#0261r1" w:date="2020-07-19T13:36:00Z"/>
                <w:b/>
                <w:i/>
                <w:noProof/>
              </w:rPr>
            </w:pPr>
            <w:ins w:id="7686" w:author="CR#0261r1" w:date="2020-07-19T13:36:00Z">
              <w:r>
                <w:rPr>
                  <w:lang w:val="en-US"/>
                </w:rPr>
                <w:t>Indicates whether the UE supports RSRP measurement for Multi-RTT on FR1.</w:t>
              </w:r>
            </w:ins>
          </w:p>
        </w:tc>
      </w:tr>
      <w:tr w:rsidR="00897986" w:rsidRPr="009F32C9" w:rsidTr="006A5675">
        <w:trPr>
          <w:cantSplit/>
          <w:ins w:id="7687" w:author="CR#0261r1" w:date="2020-07-19T13:36:00Z"/>
        </w:trPr>
        <w:tc>
          <w:tcPr>
            <w:tcW w:w="9639" w:type="dxa"/>
          </w:tcPr>
          <w:p w:rsidR="00897986" w:rsidRPr="00750B1E" w:rsidRDefault="00897986" w:rsidP="006A5675">
            <w:pPr>
              <w:pStyle w:val="TAL"/>
              <w:keepNext w:val="0"/>
              <w:keepLines w:val="0"/>
              <w:widowControl w:val="0"/>
              <w:rPr>
                <w:ins w:id="7688" w:author="CR#0261r1" w:date="2020-07-19T13:36:00Z"/>
                <w:b/>
                <w:i/>
                <w:noProof/>
                <w:lang w:val="en-US"/>
              </w:rPr>
            </w:pPr>
            <w:ins w:id="7689" w:author="CR#0261r1" w:date="2020-07-19T13:36:00Z">
              <w:r w:rsidRPr="00F36F50">
                <w:rPr>
                  <w:b/>
                  <w:i/>
                  <w:noProof/>
                </w:rPr>
                <w:t>supportOfRSRP-Meas</w:t>
              </w:r>
              <w:r>
                <w:rPr>
                  <w:b/>
                  <w:i/>
                  <w:noProof/>
                  <w:lang w:val="en-US"/>
                </w:rPr>
                <w:t>FR2</w:t>
              </w:r>
            </w:ins>
          </w:p>
          <w:p w:rsidR="00897986" w:rsidRPr="00F36F50" w:rsidRDefault="00897986" w:rsidP="006A5675">
            <w:pPr>
              <w:pStyle w:val="TAL"/>
              <w:keepNext w:val="0"/>
              <w:keepLines w:val="0"/>
              <w:widowControl w:val="0"/>
              <w:rPr>
                <w:ins w:id="7690" w:author="CR#0261r1" w:date="2020-07-19T13:36:00Z"/>
                <w:b/>
                <w:i/>
                <w:noProof/>
              </w:rPr>
            </w:pPr>
            <w:ins w:id="7691" w:author="CR#0261r1" w:date="2020-07-19T13:36:00Z">
              <w:r>
                <w:rPr>
                  <w:lang w:val="en-US"/>
                </w:rPr>
                <w:t>Indicates whether the UE supports RSRP measurement for Multi-RTT on FR2.</w:t>
              </w:r>
            </w:ins>
          </w:p>
        </w:tc>
      </w:tr>
    </w:tbl>
    <w:p w:rsidR="009E61AC" w:rsidRPr="00D626B4" w:rsidRDefault="009E61AC" w:rsidP="009E61AC"/>
    <w:p w:rsidR="009E61AC" w:rsidRPr="00D626B4" w:rsidRDefault="005314F9" w:rsidP="009E61AC">
      <w:pPr>
        <w:pStyle w:val="Heading4"/>
      </w:pPr>
      <w:bookmarkStart w:id="7692"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7693" w:author="CR#0260" w:date="2020-07-19T13:11:00Z">
        <w:r w:rsidR="00897986">
          <w:t xml:space="preserve"> </w:t>
        </w:r>
      </w:ins>
      <w:del w:id="7694" w:author="CR#0260" w:date="2020-07-19T13:11:00Z">
        <w:r w:rsidR="009E61AC" w:rsidRPr="00D626B4" w:rsidDel="00897986">
          <w:delText>-</w:delText>
        </w:r>
      </w:del>
      <w:r w:rsidR="009E61AC" w:rsidRPr="00D626B4">
        <w:t>Multi-RTT Capability Information Request</w:t>
      </w:r>
      <w:bookmarkEnd w:id="7692"/>
    </w:p>
    <w:p w:rsidR="009E61AC" w:rsidRPr="00D626B4" w:rsidRDefault="009E61AC" w:rsidP="009E61AC">
      <w:pPr>
        <w:pStyle w:val="Heading4"/>
      </w:pPr>
      <w:bookmarkStart w:id="7695" w:name="_Toc37681242"/>
      <w:r w:rsidRPr="00D626B4">
        <w:t>–</w:t>
      </w:r>
      <w:r w:rsidRPr="00D626B4">
        <w:tab/>
      </w:r>
      <w:r w:rsidRPr="00D626B4">
        <w:rPr>
          <w:i/>
        </w:rPr>
        <w:t>NR-Multi-RTT-Request</w:t>
      </w:r>
      <w:r w:rsidRPr="00D626B4">
        <w:rPr>
          <w:i/>
          <w:noProof/>
        </w:rPr>
        <w:t>Capabilities</w:t>
      </w:r>
      <w:bookmarkEnd w:id="7695"/>
    </w:p>
    <w:p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Capabilities</w:t>
      </w:r>
      <w:ins w:id="7696" w:author="CR#0260" w:date="2020-07-19T13:11: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7697"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7698" w:author="CR#0260" w:date="2020-07-19T13:12:00Z">
        <w:r w:rsidR="00897986">
          <w:t xml:space="preserve"> </w:t>
        </w:r>
      </w:ins>
      <w:del w:id="7699" w:author="CR#0260" w:date="2020-07-19T13:12:00Z">
        <w:r w:rsidR="009E61AC" w:rsidRPr="00D626B4" w:rsidDel="00897986">
          <w:delText>-</w:delText>
        </w:r>
      </w:del>
      <w:r w:rsidR="009E61AC" w:rsidRPr="00D626B4">
        <w:t>Multi-RTT Error Elements</w:t>
      </w:r>
      <w:bookmarkEnd w:id="7697"/>
    </w:p>
    <w:p w:rsidR="009E61AC" w:rsidRPr="00D626B4" w:rsidRDefault="009E61AC" w:rsidP="009E61AC">
      <w:pPr>
        <w:pStyle w:val="Heading4"/>
      </w:pPr>
      <w:bookmarkStart w:id="7700" w:name="_Toc37681244"/>
      <w:r w:rsidRPr="00D626B4">
        <w:t>–</w:t>
      </w:r>
      <w:r w:rsidRPr="00D626B4">
        <w:tab/>
      </w:r>
      <w:r w:rsidRPr="00D626B4">
        <w:rPr>
          <w:i/>
        </w:rPr>
        <w:t>NR-Multi-RTT-Error</w:t>
      </w:r>
      <w:bookmarkEnd w:id="7700"/>
    </w:p>
    <w:p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701" w:name="_Toc37681245"/>
      <w:r w:rsidRPr="00D626B4">
        <w:t>–</w:t>
      </w:r>
      <w:r w:rsidRPr="00D626B4">
        <w:tab/>
      </w:r>
      <w:r w:rsidRPr="00D626B4">
        <w:rPr>
          <w:i/>
        </w:rPr>
        <w:t>NR-Multi-RTT-</w:t>
      </w:r>
      <w:r w:rsidRPr="00D626B4">
        <w:rPr>
          <w:i/>
          <w:noProof/>
        </w:rPr>
        <w:t>LocationServerErrorCauses</w:t>
      </w:r>
      <w:bookmarkEnd w:id="7701"/>
    </w:p>
    <w:p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NR-Multi-RT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02" w:author="CR#0260" w:date="2020-07-19T13:12: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03" w:author="CR#0260" w:date="2020-07-19T13:12: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04"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05"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7706" w:name="_Toc37681246"/>
      <w:r w:rsidRPr="00D626B4">
        <w:t>–</w:t>
      </w:r>
      <w:r w:rsidRPr="00D626B4">
        <w:tab/>
      </w:r>
      <w:r w:rsidRPr="00D626B4">
        <w:rPr>
          <w:i/>
        </w:rPr>
        <w:t>NR-Multi-RTT-</w:t>
      </w:r>
      <w:r w:rsidRPr="00D626B4">
        <w:rPr>
          <w:i/>
          <w:noProof/>
        </w:rPr>
        <w:t>TargetDeviceErrorCauses</w:t>
      </w:r>
      <w:bookmarkEnd w:id="7706"/>
    </w:p>
    <w:p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07" w:author="CR#0260" w:date="2020-07-19T13:12:00Z">
        <w:r w:rsidR="00897986">
          <w:rPr>
            <w:snapToGrid w:val="0"/>
          </w:rPr>
          <w:tab/>
        </w:r>
      </w:ins>
      <w:r w:rsidRPr="00D626B4">
        <w:rPr>
          <w:snapToGrid w:val="0"/>
        </w:rPr>
        <w:t>dl-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08" w:author="CR#0260" w:date="2020-07-19T13:12: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09" w:author="CR#0260" w:date="2020-07-19T13:12:00Z">
        <w:r w:rsidR="00897986">
          <w:rPr>
            <w:snapToGrid w:val="0"/>
          </w:rPr>
          <w:tab/>
        </w:r>
      </w:ins>
      <w:r w:rsidRPr="00D626B4">
        <w:rPr>
          <w:snapToGrid w:val="0"/>
        </w:rPr>
        <w:t>attemptedButUnableToMeasureSomeNeighbourTRPs,</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10" w:author="CR#0260" w:date="2020-07-19T13:12:00Z">
        <w:r w:rsidR="00897986">
          <w:rPr>
            <w:snapToGrid w:val="0"/>
          </w:rPr>
          <w:tab/>
        </w:r>
      </w:ins>
      <w:r w:rsidRPr="00D626B4">
        <w:rPr>
          <w:snapToGrid w:val="0"/>
        </w:rPr>
        <w:t>ul-srs-configuration-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11" w:author="CR#0260" w:date="2020-07-19T13:12:00Z">
        <w:r w:rsidR="00897986">
          <w:rPr>
            <w:snapToGrid w:val="0"/>
          </w:rPr>
          <w:tab/>
        </w:r>
      </w:ins>
      <w:r w:rsidRPr="00D626B4">
        <w:rPr>
          <w:snapToGrid w:val="0"/>
        </w:rPr>
        <w:t>unableToTransmit-ul-</w:t>
      </w:r>
      <w:ins w:id="7712" w:author="CR#0260" w:date="2020-07-19T13:12:00Z">
        <w:r w:rsidR="00897986">
          <w:rPr>
            <w:snapToGrid w:val="0"/>
          </w:rPr>
          <w:t>s</w:t>
        </w:r>
      </w:ins>
      <w:del w:id="7713" w:author="CR#0260" w:date="2020-07-19T13:12:00Z">
        <w:r w:rsidRPr="00D626B4" w:rsidDel="00897986">
          <w:rPr>
            <w:snapToGrid w:val="0"/>
          </w:rPr>
          <w:delText>p</w:delText>
        </w:r>
      </w:del>
      <w:r w:rsidRPr="00D626B4">
        <w:rPr>
          <w:snapToGrid w:val="0"/>
        </w:rPr>
        <w:t>r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14"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7715" w:author="CR#0260" w:date="2020-07-19T13:12: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7716" w:author="CR#0260" w:date="2020-07-19T13:12:00Z"/>
          <w:snapToGrid w:val="0"/>
        </w:rPr>
      </w:pPr>
      <w:del w:id="7717" w:author="CR#0260" w:date="2020-07-19T13:12: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7718" w:author="CR#0260" w:date="2020-07-19T13:12:00Z"/>
          <w:snapToGrid w:val="0"/>
        </w:rPr>
      </w:pPr>
      <w:del w:id="7719" w:author="CR#0260" w:date="2020-07-19T13:12:00Z">
        <w:r w:rsidRPr="00D626B4" w:rsidDel="00897986">
          <w:rPr>
            <w:snapToGrid w:val="0"/>
          </w:rPr>
          <w:tab/>
          <w:delText>nr-UERxTxMeasurementNotPossible-r16</w:delText>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897986" w:rsidRDefault="00897986" w:rsidP="00897986">
      <w:pPr>
        <w:rPr>
          <w:ins w:id="7720" w:author="CR#0260" w:date="2020-07-19T13:13:00Z"/>
        </w:rPr>
      </w:pPr>
    </w:p>
    <w:p w:rsidR="00897986" w:rsidRPr="000E4E7F" w:rsidRDefault="00897986" w:rsidP="00897986">
      <w:pPr>
        <w:pStyle w:val="Heading2"/>
        <w:rPr>
          <w:ins w:id="7721" w:author="CR#0260" w:date="2020-07-19T13:13:00Z"/>
        </w:rPr>
      </w:pPr>
      <w:bookmarkStart w:id="7722" w:name="_Toc20487543"/>
      <w:bookmarkStart w:id="7723" w:name="_Toc29342844"/>
      <w:bookmarkStart w:id="7724" w:name="_Toc29343983"/>
      <w:bookmarkStart w:id="7725" w:name="_Toc36567249"/>
      <w:bookmarkStart w:id="7726" w:name="_Toc36810697"/>
      <w:bookmarkStart w:id="7727" w:name="_Toc36847061"/>
      <w:bookmarkStart w:id="7728" w:name="_Toc36939714"/>
      <w:bookmarkStart w:id="7729" w:name="_Toc37082694"/>
      <w:ins w:id="7730" w:author="CR#0260" w:date="2020-07-19T13:13:00Z">
        <w:r w:rsidRPr="000E4E7F">
          <w:t>6.</w:t>
        </w:r>
        <w:r>
          <w:t>6</w:t>
        </w:r>
        <w:r w:rsidRPr="000E4E7F">
          <w:tab/>
        </w:r>
        <w:r>
          <w:t>M</w:t>
        </w:r>
        <w:r w:rsidRPr="000E4E7F">
          <w:t>ultiplicity and type constraint values</w:t>
        </w:r>
        <w:bookmarkEnd w:id="7722"/>
        <w:bookmarkEnd w:id="7723"/>
        <w:bookmarkEnd w:id="7724"/>
        <w:bookmarkEnd w:id="7725"/>
        <w:bookmarkEnd w:id="7726"/>
        <w:bookmarkEnd w:id="7727"/>
        <w:bookmarkEnd w:id="7728"/>
        <w:bookmarkEnd w:id="7729"/>
      </w:ins>
    </w:p>
    <w:p w:rsidR="00897986" w:rsidRPr="00F955C1" w:rsidRDefault="00897986" w:rsidP="00897986">
      <w:pPr>
        <w:pStyle w:val="Heading4"/>
        <w:rPr>
          <w:ins w:id="7731" w:author="CR#0260" w:date="2020-07-19T13:13:00Z"/>
          <w:i/>
          <w:iCs/>
        </w:rPr>
      </w:pPr>
      <w:bookmarkStart w:id="7732" w:name="_Toc20487544"/>
      <w:bookmarkStart w:id="7733" w:name="_Toc29342845"/>
      <w:bookmarkStart w:id="7734" w:name="_Toc29343984"/>
      <w:bookmarkStart w:id="7735" w:name="_Toc36567250"/>
      <w:bookmarkStart w:id="7736" w:name="_Toc36810698"/>
      <w:bookmarkStart w:id="7737" w:name="_Toc36847062"/>
      <w:bookmarkStart w:id="7738" w:name="_Toc36939715"/>
      <w:bookmarkStart w:id="7739" w:name="_Toc37082695"/>
      <w:ins w:id="7740" w:author="CR#0260" w:date="2020-07-19T13:13:00Z">
        <w:r w:rsidRPr="00F955C1">
          <w:rPr>
            <w:i/>
            <w:iCs/>
          </w:rPr>
          <w:t>–</w:t>
        </w:r>
        <w:r w:rsidRPr="00F955C1">
          <w:rPr>
            <w:i/>
            <w:iCs/>
          </w:rPr>
          <w:tab/>
          <w:t>Multiplicity and type constraint definitions</w:t>
        </w:r>
        <w:bookmarkEnd w:id="7732"/>
        <w:bookmarkEnd w:id="7733"/>
        <w:bookmarkEnd w:id="7734"/>
        <w:bookmarkEnd w:id="7735"/>
        <w:bookmarkEnd w:id="7736"/>
        <w:bookmarkEnd w:id="7737"/>
        <w:bookmarkEnd w:id="7738"/>
        <w:bookmarkEnd w:id="7739"/>
      </w:ins>
    </w:p>
    <w:p w:rsidR="00897986" w:rsidRPr="000E4E7F" w:rsidRDefault="00897986" w:rsidP="00897986">
      <w:pPr>
        <w:pStyle w:val="PL"/>
        <w:shd w:val="clear" w:color="auto" w:fill="E6E6E6"/>
        <w:rPr>
          <w:ins w:id="7741" w:author="CR#0260" w:date="2020-07-19T13:13:00Z"/>
        </w:rPr>
      </w:pPr>
      <w:ins w:id="7742" w:author="CR#0260" w:date="2020-07-19T13:13:00Z">
        <w:r w:rsidRPr="000E4E7F">
          <w:t>-- ASN1START</w:t>
        </w:r>
      </w:ins>
    </w:p>
    <w:p w:rsidR="00897986" w:rsidRPr="000E4E7F" w:rsidRDefault="00897986" w:rsidP="00897986">
      <w:pPr>
        <w:pStyle w:val="PL"/>
        <w:shd w:val="clear" w:color="auto" w:fill="E6E6E6"/>
        <w:rPr>
          <w:ins w:id="7743" w:author="CR#0260" w:date="2020-07-19T13:13:00Z"/>
        </w:rPr>
      </w:pPr>
    </w:p>
    <w:p w:rsidR="00897986" w:rsidRPr="00D626B4" w:rsidRDefault="00897986" w:rsidP="00897986">
      <w:pPr>
        <w:pStyle w:val="PL"/>
        <w:shd w:val="clear" w:color="auto" w:fill="E6E6E6"/>
        <w:rPr>
          <w:ins w:id="7744" w:author="CR#0260" w:date="2020-07-19T13:13:00Z"/>
          <w:lang w:eastAsia="ja-JP"/>
        </w:rPr>
      </w:pPr>
      <w:ins w:id="7745" w:author="CR#0260" w:date="2020-07-19T13:13: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rsidR="00897986" w:rsidRPr="00D626B4" w:rsidRDefault="00897986" w:rsidP="00897986">
      <w:pPr>
        <w:pStyle w:val="PL"/>
        <w:shd w:val="clear" w:color="auto" w:fill="E6E6E6"/>
        <w:rPr>
          <w:ins w:id="7746" w:author="CR#0260" w:date="2020-07-19T13:13:00Z"/>
          <w:lang w:eastAsia="ja-JP"/>
        </w:rPr>
      </w:pPr>
      <w:ins w:id="7747" w:author="CR#0260" w:date="2020-07-19T13:13: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rsidR="00897986" w:rsidRDefault="00897986" w:rsidP="00897986">
      <w:pPr>
        <w:pStyle w:val="PL"/>
        <w:shd w:val="clear" w:color="auto" w:fill="E6E6E6"/>
        <w:rPr>
          <w:ins w:id="7748" w:author="CR#0260" w:date="2020-07-19T13:13:00Z"/>
          <w:lang w:eastAsia="ja-JP"/>
        </w:rPr>
      </w:pPr>
      <w:ins w:id="7749" w:author="CR#0260" w:date="2020-07-19T13:13: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rsidR="00897986" w:rsidRDefault="00897986" w:rsidP="00897986">
      <w:pPr>
        <w:pStyle w:val="PL"/>
        <w:shd w:val="clear" w:color="auto" w:fill="E6E6E6"/>
        <w:rPr>
          <w:ins w:id="7750" w:author="CR#0260" w:date="2020-07-19T13:13:00Z"/>
          <w:lang w:eastAsia="ja-JP"/>
        </w:rPr>
      </w:pPr>
    </w:p>
    <w:p w:rsidR="00897986" w:rsidRDefault="00897986" w:rsidP="00897986">
      <w:pPr>
        <w:pStyle w:val="PL"/>
        <w:shd w:val="clear" w:color="auto" w:fill="E6E6E6"/>
        <w:rPr>
          <w:ins w:id="7751" w:author="CR#0260" w:date="2020-07-19T13:13:00Z"/>
          <w:lang w:eastAsia="ja-JP"/>
        </w:rPr>
      </w:pPr>
      <w:ins w:id="7752" w:author="CR#0260" w:date="2020-07-19T13:13:00Z">
        <w:r w:rsidRPr="00897986">
          <w:rPr>
            <w:lang w:eastAsia="ja-JP"/>
          </w:rPr>
          <w:t>maxMBS-r14</w:t>
        </w:r>
        <w:r w:rsidRPr="00897986">
          <w:rPr>
            <w:lang w:eastAsia="ja-JP"/>
          </w:rPr>
          <w:tab/>
        </w:r>
        <w:r w:rsidRPr="00897986">
          <w:rPr>
            <w:lang w:eastAsia="ja-JP"/>
          </w:rPr>
          <w:tab/>
        </w:r>
        <w:r w:rsidRPr="00897986">
          <w:rPr>
            <w:lang w:eastAsia="ja-JP"/>
          </w:rPr>
          <w:tab/>
        </w:r>
        <w:r w:rsidRPr="00897986">
          <w:rPr>
            <w:lang w:eastAsia="ja-JP"/>
          </w:rPr>
          <w:tab/>
        </w:r>
        <w:r w:rsidRPr="00897986">
          <w:rPr>
            <w:lang w:eastAsia="ja-JP"/>
          </w:rPr>
          <w:tab/>
          <w:t>INTEGER ::= 64</w:t>
        </w:r>
      </w:ins>
    </w:p>
    <w:p w:rsidR="00897986" w:rsidRDefault="00897986" w:rsidP="00897986">
      <w:pPr>
        <w:pStyle w:val="PL"/>
        <w:shd w:val="clear" w:color="auto" w:fill="E6E6E6"/>
        <w:rPr>
          <w:ins w:id="7753" w:author="CR#0260" w:date="2020-07-19T13:13:00Z"/>
          <w:snapToGrid w:val="0"/>
        </w:rPr>
      </w:pPr>
      <w:ins w:id="7754" w:author="CR#0260" w:date="2020-07-19T13:13: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rsidR="00897986" w:rsidRDefault="00897986" w:rsidP="00897986">
      <w:pPr>
        <w:pStyle w:val="PL"/>
        <w:shd w:val="clear" w:color="auto" w:fill="E6E6E6"/>
        <w:rPr>
          <w:ins w:id="7755" w:author="CR#0260" w:date="2020-07-19T13:13:00Z"/>
          <w:snapToGrid w:val="0"/>
        </w:rPr>
      </w:pPr>
      <w:ins w:id="7756" w:author="CR#0260" w:date="2020-07-19T13:1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rsidR="00473A1D" w:rsidDel="00BC4DFE" w:rsidRDefault="00473A1D" w:rsidP="00473A1D">
      <w:pPr>
        <w:pStyle w:val="PL"/>
        <w:shd w:val="clear" w:color="auto" w:fill="E6E6E6"/>
        <w:rPr>
          <w:ins w:id="7757" w:author="Draft v2" w:date="2020-07-21T01:45:00Z"/>
          <w:moveFrom w:id="7758" w:author="Draft v3" w:date="2020-07-23T04:07:00Z"/>
        </w:rPr>
      </w:pPr>
      <w:moveFromRangeStart w:id="7759" w:author="Draft v3" w:date="2020-07-23T04:07:00Z" w:name="move46369681"/>
      <w:moveFrom w:id="7760" w:author="Draft v3" w:date="2020-07-23T04:07:00Z">
        <w:ins w:id="7761" w:author="Draft v2" w:date="2020-07-21T01:45:00Z">
          <w:r w:rsidDel="00BC4DFE">
            <w:t>maxSimultaneousBands-r16</w:t>
          </w:r>
          <w:r w:rsidDel="00BC4DFE">
            <w:tab/>
            <w:t>INTEGER ::= 4</w:t>
          </w:r>
          <w:r w:rsidDel="00BC4DFE">
            <w:tab/>
          </w:r>
          <w:r w:rsidDel="00BC4DFE">
            <w:tab/>
            <w:t>-- Maximum number of simultaneously measured bands</w:t>
          </w:r>
        </w:ins>
      </w:moveFrom>
    </w:p>
    <w:moveFromRangeEnd w:id="7759"/>
    <w:p w:rsidR="00897986" w:rsidRDefault="00897986" w:rsidP="00897986">
      <w:pPr>
        <w:pStyle w:val="PL"/>
        <w:shd w:val="clear" w:color="auto" w:fill="E6E6E6"/>
        <w:rPr>
          <w:ins w:id="7762" w:author="CR#0260" w:date="2020-07-19T13:13:00Z"/>
          <w:snapToGrid w:val="0"/>
        </w:rPr>
      </w:pPr>
      <w:ins w:id="7763" w:author="CR#0260" w:date="2020-07-19T13:13:00Z">
        <w:r w:rsidRPr="00D626B4">
          <w:rPr>
            <w:snapToGrid w:val="0"/>
          </w:rPr>
          <w:t>maxVisibleAPs-r14</w:t>
        </w:r>
        <w:r w:rsidRPr="00D626B4">
          <w:rPr>
            <w:snapToGrid w:val="0"/>
          </w:rPr>
          <w:tab/>
        </w:r>
        <w:r w:rsidRPr="00D626B4">
          <w:rPr>
            <w:snapToGrid w:val="0"/>
          </w:rPr>
          <w:tab/>
        </w:r>
        <w:r w:rsidRPr="00D626B4">
          <w:rPr>
            <w:snapToGrid w:val="0"/>
          </w:rPr>
          <w:tab/>
          <w:t>INTEGER ::= 32</w:t>
        </w:r>
      </w:ins>
    </w:p>
    <w:p w:rsidR="00897986" w:rsidRPr="00D626B4" w:rsidRDefault="00897986" w:rsidP="00897986">
      <w:pPr>
        <w:pStyle w:val="PL"/>
        <w:shd w:val="clear" w:color="auto" w:fill="E6E6E6"/>
        <w:rPr>
          <w:ins w:id="7764" w:author="CR#0260" w:date="2020-07-19T13:13:00Z"/>
          <w:snapToGrid w:val="0"/>
        </w:rPr>
      </w:pPr>
      <w:ins w:id="7765" w:author="CR#0260" w:date="2020-07-19T13:13: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rsidR="00897986" w:rsidRDefault="00897986" w:rsidP="00897986">
      <w:pPr>
        <w:pStyle w:val="PL"/>
        <w:shd w:val="clear" w:color="auto" w:fill="E6E6E6"/>
        <w:rPr>
          <w:ins w:id="7766" w:author="CR#0260" w:date="2020-07-19T13:13:00Z"/>
          <w:snapToGrid w:val="0"/>
        </w:rPr>
      </w:pPr>
      <w:ins w:id="7767" w:author="CR#0260" w:date="2020-07-19T13:13:00Z">
        <w:r w:rsidRPr="00D626B4">
          <w:rPr>
            <w:snapToGrid w:val="0"/>
          </w:rPr>
          <w:t>maxWLAN-DataSets-r14</w:t>
        </w:r>
        <w:r w:rsidRPr="00D626B4">
          <w:rPr>
            <w:snapToGrid w:val="0"/>
          </w:rPr>
          <w:tab/>
        </w:r>
        <w:r w:rsidRPr="00D626B4">
          <w:rPr>
            <w:snapToGrid w:val="0"/>
          </w:rPr>
          <w:tab/>
          <w:t>INTEGER ::= 8</w:t>
        </w:r>
      </w:ins>
    </w:p>
    <w:p w:rsidR="00897986" w:rsidRDefault="00897986" w:rsidP="00897986">
      <w:pPr>
        <w:pStyle w:val="PL"/>
        <w:shd w:val="clear" w:color="auto" w:fill="E6E6E6"/>
        <w:rPr>
          <w:ins w:id="7768" w:author="CR#0260" w:date="2020-07-19T13:13:00Z"/>
          <w:lang w:eastAsia="ja-JP"/>
        </w:rPr>
      </w:pPr>
    </w:p>
    <w:p w:rsidR="00897986" w:rsidRPr="00D626B4" w:rsidRDefault="00897986" w:rsidP="00897986">
      <w:pPr>
        <w:pStyle w:val="PL"/>
        <w:shd w:val="clear" w:color="auto" w:fill="E6E6E6"/>
        <w:rPr>
          <w:ins w:id="7769" w:author="CR#0260" w:date="2020-07-19T13:13:00Z"/>
          <w:snapToGrid w:val="0"/>
        </w:rPr>
      </w:pPr>
      <w:ins w:id="7770" w:author="CR#0260" w:date="2020-07-19T13:13:00Z">
        <w:r w:rsidRPr="00D626B4">
          <w:rPr>
            <w:snapToGrid w:val="0"/>
          </w:rPr>
          <w:t>maxBT-Beacon-r13</w:t>
        </w:r>
        <w:r w:rsidRPr="00D626B4">
          <w:rPr>
            <w:snapToGrid w:val="0"/>
          </w:rPr>
          <w:tab/>
        </w:r>
        <w:r w:rsidRPr="00D626B4">
          <w:rPr>
            <w:snapToGrid w:val="0"/>
          </w:rPr>
          <w:tab/>
        </w:r>
        <w:r w:rsidRPr="00D626B4">
          <w:rPr>
            <w:snapToGrid w:val="0"/>
          </w:rPr>
          <w:tab/>
          <w:t>INTEGER ::= 32</w:t>
        </w:r>
      </w:ins>
    </w:p>
    <w:p w:rsidR="00897986" w:rsidRDefault="00897986" w:rsidP="00897986">
      <w:pPr>
        <w:pStyle w:val="PL"/>
        <w:shd w:val="clear" w:color="auto" w:fill="E6E6E6"/>
        <w:rPr>
          <w:ins w:id="7771" w:author="CR#0260" w:date="2020-07-19T13:13:00Z"/>
        </w:rPr>
      </w:pPr>
    </w:p>
    <w:p w:rsidR="00897986" w:rsidRDefault="00897986" w:rsidP="00897986">
      <w:pPr>
        <w:pStyle w:val="PL"/>
        <w:shd w:val="clear" w:color="auto" w:fill="E6E6E6"/>
        <w:rPr>
          <w:ins w:id="7772" w:author="CR#0260" w:date="2020-07-19T13:13:00Z"/>
        </w:rPr>
      </w:pPr>
      <w:ins w:id="7773" w:author="CR#0260" w:date="2020-07-19T13:13: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rsidR="00897986" w:rsidRDefault="00897986" w:rsidP="00897986">
      <w:pPr>
        <w:pStyle w:val="PL"/>
        <w:shd w:val="clear" w:color="auto" w:fill="E6E6E6"/>
        <w:rPr>
          <w:ins w:id="7774" w:author="CR#0260" w:date="2020-07-19T13:13:00Z"/>
        </w:rPr>
      </w:pPr>
      <w:ins w:id="7775" w:author="CR#0260" w:date="2020-07-19T13:13:00Z">
        <w:r>
          <w:tab/>
        </w:r>
        <w:r>
          <w:tab/>
        </w:r>
        <w:r>
          <w:tab/>
        </w:r>
        <w:r>
          <w:tab/>
        </w:r>
        <w:r>
          <w:tab/>
        </w:r>
        <w:r>
          <w:tab/>
        </w:r>
        <w:r>
          <w:tab/>
        </w:r>
        <w:r>
          <w:tab/>
        </w:r>
        <w:r>
          <w:tab/>
        </w:r>
        <w:r>
          <w:tab/>
        </w:r>
        <w:r>
          <w:tab/>
        </w:r>
        <w:r>
          <w:tab/>
        </w:r>
        <w:r>
          <w:tab/>
        </w:r>
        <w:r>
          <w:tab/>
        </w:r>
        <w:r>
          <w:tab/>
          <w:t>--</w:t>
        </w:r>
        <w:r w:rsidRPr="00D626B4">
          <w:t xml:space="preserve"> UE capability.</w:t>
        </w:r>
      </w:ins>
    </w:p>
    <w:p w:rsidR="00897986" w:rsidRPr="00D626B4" w:rsidRDefault="00897986" w:rsidP="00897986">
      <w:pPr>
        <w:pStyle w:val="PL"/>
        <w:shd w:val="clear" w:color="auto" w:fill="E6E6E6"/>
        <w:tabs>
          <w:tab w:val="clear" w:pos="3072"/>
          <w:tab w:val="left" w:pos="3060"/>
        </w:tabs>
        <w:rPr>
          <w:ins w:id="7776" w:author="CR#0260" w:date="2020-07-19T13:13:00Z"/>
        </w:rPr>
      </w:pPr>
      <w:ins w:id="7777" w:author="CR#0260" w:date="2020-07-19T13:13:00Z">
        <w:r w:rsidRPr="00D626B4">
          <w:t>nrMaxFreqLayers</w:t>
        </w:r>
        <w:r>
          <w:t>-r16</w:t>
        </w:r>
        <w:r>
          <w:tab/>
        </w:r>
        <w:r>
          <w:tab/>
        </w:r>
        <w:r>
          <w:tab/>
        </w:r>
        <w:r>
          <w:tab/>
        </w:r>
        <w:r>
          <w:tab/>
        </w:r>
        <w:r>
          <w:tab/>
          <w:t>I</w:t>
        </w:r>
        <w:r w:rsidRPr="00D626B4">
          <w:t>NTEGER ::= 4</w:t>
        </w:r>
        <w:r w:rsidRPr="00D626B4">
          <w:tab/>
        </w:r>
        <w:r>
          <w:tab/>
        </w:r>
        <w:r w:rsidRPr="00D626B4">
          <w:t>-- Max freq layers</w:t>
        </w:r>
      </w:ins>
    </w:p>
    <w:p w:rsidR="00897986" w:rsidRDefault="00897986" w:rsidP="00897986">
      <w:pPr>
        <w:pStyle w:val="PL"/>
        <w:shd w:val="clear" w:color="auto" w:fill="E6E6E6"/>
        <w:rPr>
          <w:ins w:id="7778" w:author="CR#0260" w:date="2020-07-19T13:13:00Z"/>
        </w:rPr>
      </w:pPr>
      <w:ins w:id="7779" w:author="CR#0260" w:date="2020-07-19T13:13:00Z">
        <w:r w:rsidRPr="00D626B4">
          <w:t>nrMaxFreqLayers</w:t>
        </w:r>
        <w:r w:rsidRPr="00D626B4">
          <w:rPr>
            <w:lang w:eastAsia="zh-CN"/>
          </w:rPr>
          <w:t>-1</w:t>
        </w:r>
        <w:r>
          <w:rPr>
            <w:lang w:eastAsia="zh-CN"/>
          </w:rPr>
          <w:t>-r16</w:t>
        </w:r>
        <w:r w:rsidRPr="00D626B4">
          <w:tab/>
        </w:r>
        <w:r>
          <w:tab/>
        </w:r>
        <w:r>
          <w:tab/>
        </w:r>
        <w:r>
          <w:tab/>
        </w:r>
        <w:r>
          <w:tab/>
        </w:r>
        <w:r w:rsidRPr="00D626B4">
          <w:t xml:space="preserve">INTEGER ::= </w:t>
        </w:r>
        <w:r w:rsidRPr="00D626B4">
          <w:rPr>
            <w:lang w:eastAsia="zh-CN"/>
          </w:rPr>
          <w:t>3</w:t>
        </w:r>
      </w:ins>
    </w:p>
    <w:p w:rsidR="00897986" w:rsidRPr="00D626B4" w:rsidRDefault="00897986" w:rsidP="00897986">
      <w:pPr>
        <w:pStyle w:val="PL"/>
        <w:shd w:val="clear" w:color="auto" w:fill="E6E6E6"/>
        <w:rPr>
          <w:ins w:id="7780" w:author="CR#0260" w:date="2020-07-19T13:13:00Z"/>
        </w:rPr>
      </w:pPr>
      <w:ins w:id="7781" w:author="CR#0260" w:date="2020-07-19T13:13:00Z">
        <w:r w:rsidRPr="00D626B4">
          <w:t>nrMaxNumDL-PRS-ResourcesPerSet-1</w:t>
        </w:r>
        <w:r>
          <w:t>-r16</w:t>
        </w:r>
        <w:r w:rsidRPr="00D626B4">
          <w:t xml:space="preserve"> </w:t>
        </w:r>
        <w:r>
          <w:tab/>
        </w:r>
        <w:r w:rsidRPr="00D626B4">
          <w:t>INTEGER ::= 63</w:t>
        </w:r>
      </w:ins>
    </w:p>
    <w:p w:rsidR="00897986" w:rsidRDefault="00897986" w:rsidP="00897986">
      <w:pPr>
        <w:pStyle w:val="PL"/>
        <w:shd w:val="clear" w:color="auto" w:fill="E6E6E6"/>
        <w:rPr>
          <w:ins w:id="7782" w:author="CR#0260" w:date="2020-07-19T13:13:00Z"/>
        </w:rPr>
      </w:pPr>
      <w:ins w:id="7783" w:author="CR#0260" w:date="2020-07-19T13:13:00Z">
        <w:r w:rsidRPr="00D626B4">
          <w:t>nrMaxNumDL-PRS-ResourceSetsPerTRP-1</w:t>
        </w:r>
        <w:r>
          <w:t>-r16</w:t>
        </w:r>
        <w:r w:rsidRPr="00D626B4">
          <w:tab/>
          <w:t>INTEGER ::= 7</w:t>
        </w:r>
      </w:ins>
    </w:p>
    <w:p w:rsidR="00897986" w:rsidRDefault="00897986" w:rsidP="00897986">
      <w:pPr>
        <w:pStyle w:val="PL"/>
        <w:shd w:val="clear" w:color="auto" w:fill="E6E6E6"/>
        <w:rPr>
          <w:ins w:id="7784" w:author="CR#0260" w:date="2020-07-19T13:13:00Z"/>
        </w:rPr>
      </w:pPr>
      <w:ins w:id="7785" w:author="CR#0260" w:date="2020-07-19T13:13:00Z">
        <w:r>
          <w:t>nrMaxResourceIDs-r16</w:t>
        </w:r>
        <w:r>
          <w:tab/>
        </w:r>
        <w:r>
          <w:tab/>
        </w:r>
        <w:r>
          <w:tab/>
        </w:r>
        <w:r>
          <w:tab/>
        </w:r>
        <w:r>
          <w:tab/>
          <w:t>INTEGER ::= 64</w:t>
        </w:r>
        <w:r>
          <w:tab/>
        </w:r>
        <w:r>
          <w:tab/>
          <w:t>-- Max Resource IDs</w:t>
        </w:r>
      </w:ins>
    </w:p>
    <w:p w:rsidR="00897986" w:rsidRDefault="00897986" w:rsidP="00897986">
      <w:pPr>
        <w:pStyle w:val="PL"/>
        <w:shd w:val="clear" w:color="auto" w:fill="E6E6E6"/>
        <w:rPr>
          <w:ins w:id="7786" w:author="CR#0260" w:date="2020-07-19T13:13:00Z"/>
        </w:rPr>
      </w:pPr>
      <w:ins w:id="7787" w:author="CR#0260" w:date="2020-07-19T13:13:00Z">
        <w:r w:rsidRPr="00D626B4">
          <w:t>nrMaxResourceOffsetValue-1</w:t>
        </w:r>
        <w:r>
          <w:t>-r16</w:t>
        </w:r>
        <w:r w:rsidRPr="00D626B4">
          <w:t xml:space="preserve"> </w:t>
        </w:r>
        <w:r>
          <w:tab/>
        </w:r>
        <w:r>
          <w:tab/>
        </w:r>
        <w:r>
          <w:tab/>
        </w:r>
        <w:r w:rsidRPr="00D626B4">
          <w:t>INTEGER ::= 511</w:t>
        </w:r>
      </w:ins>
    </w:p>
    <w:p w:rsidR="00897986" w:rsidRDefault="00897986" w:rsidP="00897986">
      <w:pPr>
        <w:pStyle w:val="PL"/>
        <w:shd w:val="clear" w:color="auto" w:fill="E6E6E6"/>
        <w:rPr>
          <w:ins w:id="7788" w:author="CR#0260" w:date="2020-07-19T13:13:00Z"/>
        </w:rPr>
      </w:pPr>
      <w:ins w:id="7789" w:author="CR#0260" w:date="2020-07-19T13:13: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rsidR="00897986" w:rsidRPr="00D626B4" w:rsidRDefault="00897986" w:rsidP="00897986">
      <w:pPr>
        <w:pStyle w:val="PL"/>
        <w:shd w:val="clear" w:color="auto" w:fill="E6E6E6"/>
        <w:rPr>
          <w:ins w:id="7790" w:author="CR#0260" w:date="2020-07-19T13:13:00Z"/>
        </w:rPr>
      </w:pPr>
      <w:ins w:id="7791" w:author="CR#0260" w:date="2020-07-19T13:13: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rsidR="00897986" w:rsidRDefault="00897986" w:rsidP="00897986">
      <w:pPr>
        <w:pStyle w:val="PL"/>
        <w:shd w:val="clear" w:color="auto" w:fill="E6E6E6"/>
        <w:tabs>
          <w:tab w:val="clear" w:pos="3456"/>
          <w:tab w:val="left" w:pos="3295"/>
        </w:tabs>
        <w:rPr>
          <w:ins w:id="7792" w:author="CR#0260" w:date="2020-07-19T13:13:00Z"/>
          <w:lang w:eastAsia="zh-CN"/>
        </w:rPr>
      </w:pPr>
      <w:ins w:id="7793" w:author="CR#0260" w:date="2020-07-19T13:13: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rsidR="00897986" w:rsidRPr="00D626B4" w:rsidRDefault="00897986" w:rsidP="00897986">
      <w:pPr>
        <w:pStyle w:val="PL"/>
        <w:shd w:val="clear" w:color="auto" w:fill="E6E6E6"/>
        <w:rPr>
          <w:ins w:id="7794" w:author="CR#0260" w:date="2020-07-19T13:13:00Z"/>
        </w:rPr>
      </w:pPr>
      <w:ins w:id="7795" w:author="CR#0260" w:date="2020-07-19T13:13: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rsidR="00897986" w:rsidRPr="00D626B4" w:rsidRDefault="00897986" w:rsidP="00897986">
      <w:pPr>
        <w:pStyle w:val="PL"/>
        <w:shd w:val="clear" w:color="auto" w:fill="E6E6E6"/>
        <w:rPr>
          <w:ins w:id="7796" w:author="CR#0260" w:date="2020-07-19T13:13:00Z"/>
        </w:rPr>
      </w:pPr>
      <w:ins w:id="7797" w:author="CR#0260" w:date="2020-07-19T13:13:00Z">
        <w:r w:rsidRPr="00D626B4">
          <w:t>nrMaxTRPsPerFreq</w:t>
        </w:r>
        <w:r>
          <w:t>-r16</w:t>
        </w:r>
        <w:r w:rsidRPr="00D626B4">
          <w:tab/>
        </w:r>
        <w:r>
          <w:tab/>
        </w:r>
        <w:r>
          <w:tab/>
        </w:r>
        <w:r>
          <w:tab/>
        </w:r>
        <w:r>
          <w:tab/>
        </w:r>
        <w:r w:rsidRPr="00D626B4">
          <w:t>INTEGER ::= 64</w:t>
        </w:r>
        <w:r w:rsidRPr="00D626B4">
          <w:tab/>
        </w:r>
        <w:r>
          <w:tab/>
        </w:r>
        <w:r w:rsidRPr="00D626B4">
          <w:t>-- Max TRPs per freq layers</w:t>
        </w:r>
      </w:ins>
    </w:p>
    <w:p w:rsidR="00897986" w:rsidRPr="00D626B4" w:rsidRDefault="00897986" w:rsidP="00897986">
      <w:pPr>
        <w:pStyle w:val="PL"/>
        <w:shd w:val="clear" w:color="auto" w:fill="E6E6E6"/>
        <w:rPr>
          <w:ins w:id="7798" w:author="CR#0260" w:date="2020-07-19T13:13:00Z"/>
        </w:rPr>
      </w:pPr>
      <w:ins w:id="7799" w:author="CR#0260" w:date="2020-07-19T13:13: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rsidR="00BC4DFE" w:rsidRDefault="00BC4DFE" w:rsidP="00BC4DFE">
      <w:pPr>
        <w:pStyle w:val="PL"/>
        <w:shd w:val="clear" w:color="auto" w:fill="E6E6E6"/>
        <w:rPr>
          <w:moveTo w:id="7800" w:author="Draft v3" w:date="2020-07-23T04:07:00Z"/>
        </w:rPr>
      </w:pPr>
      <w:moveToRangeStart w:id="7801" w:author="Draft v3" w:date="2020-07-23T04:07:00Z" w:name="move46369681"/>
      <w:moveTo w:id="7802" w:author="Draft v3" w:date="2020-07-23T04:07:00Z">
        <w:r>
          <w:t>maxSimultaneousBands-r16</w:t>
        </w:r>
        <w:r>
          <w:tab/>
          <w:t>INTEGER ::= 4</w:t>
        </w:r>
        <w:r>
          <w:tab/>
        </w:r>
        <w:r>
          <w:tab/>
          <w:t>-- Maximum number of simultaneously measured bands</w:t>
        </w:r>
      </w:moveTo>
    </w:p>
    <w:moveToRangeEnd w:id="7801"/>
    <w:p w:rsidR="00897986" w:rsidRPr="000E4E7F" w:rsidRDefault="00897986" w:rsidP="00897986">
      <w:pPr>
        <w:pStyle w:val="PL"/>
        <w:shd w:val="clear" w:color="auto" w:fill="E6E6E6"/>
        <w:rPr>
          <w:ins w:id="7803" w:author="CR#0260" w:date="2020-07-19T13:13:00Z"/>
        </w:rPr>
      </w:pPr>
    </w:p>
    <w:p w:rsidR="00897986" w:rsidRPr="000E4E7F" w:rsidRDefault="00897986" w:rsidP="00897986">
      <w:pPr>
        <w:pStyle w:val="PL"/>
        <w:shd w:val="clear" w:color="auto" w:fill="E6E6E6"/>
        <w:rPr>
          <w:ins w:id="7804" w:author="CR#0260" w:date="2020-07-19T13:13:00Z"/>
        </w:rPr>
      </w:pPr>
      <w:ins w:id="7805" w:author="CR#0260" w:date="2020-07-19T13:13:00Z">
        <w:r w:rsidRPr="000E4E7F">
          <w:t>-- ASN1STOP</w:t>
        </w:r>
      </w:ins>
    </w:p>
    <w:p w:rsidR="009E61AC" w:rsidRPr="00D626B4" w:rsidRDefault="009E61AC" w:rsidP="002D60CB"/>
    <w:p w:rsidR="00C55484" w:rsidRPr="00D626B4" w:rsidRDefault="00C55484" w:rsidP="00C55484">
      <w:pPr>
        <w:pStyle w:val="Heading4"/>
        <w:rPr>
          <w:i/>
          <w:noProof/>
        </w:rPr>
      </w:pPr>
      <w:bookmarkStart w:id="7806" w:name="_Toc37681247"/>
      <w:r w:rsidRPr="00D626B4">
        <w:rPr>
          <w:i/>
          <w:noProof/>
        </w:rPr>
        <w:t>–</w:t>
      </w:r>
      <w:r w:rsidRPr="00D626B4">
        <w:rPr>
          <w:i/>
          <w:noProof/>
        </w:rPr>
        <w:tab/>
        <w:t>End of LPP-PDU-Definitions</w:t>
      </w:r>
      <w:bookmarkEnd w:id="7806"/>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BC4DFE">
      <w:pPr>
        <w:pStyle w:val="PL"/>
        <w:shd w:val="clear" w:color="auto" w:fill="E6E6E6"/>
        <w:pPrChange w:id="7807" w:author="Draft v3" w:date="2020-07-23T04:08:00Z">
          <w:pPr>
            <w:pStyle w:val="PL"/>
            <w:shd w:val="clear" w:color="auto" w:fill="E6E6E6"/>
            <w:outlineLvl w:val="0"/>
          </w:pPr>
        </w:pPrChange>
      </w:pPr>
      <w:r w:rsidRPr="00D626B4">
        <w:t>END</w:t>
      </w:r>
    </w:p>
    <w:p w:rsidR="00C55484" w:rsidRPr="00D626B4" w:rsidRDefault="00C55484" w:rsidP="00BC4DFE">
      <w:pPr>
        <w:pStyle w:val="PL"/>
        <w:shd w:val="clear" w:color="auto" w:fill="E6E6E6"/>
      </w:pPr>
    </w:p>
    <w:p w:rsidR="00C55484" w:rsidRPr="00D626B4" w:rsidRDefault="00C55484" w:rsidP="00BC4DFE">
      <w:pPr>
        <w:pStyle w:val="PL"/>
        <w:shd w:val="clear" w:color="auto" w:fill="E6E6E6"/>
        <w:pPrChange w:id="7808" w:author="Draft v3" w:date="2020-07-23T04:08:00Z">
          <w:pPr>
            <w:pStyle w:val="PL"/>
            <w:shd w:val="clear" w:color="auto" w:fill="E6E6E6"/>
          </w:pPr>
        </w:pPrChange>
      </w:pPr>
      <w:r w:rsidRPr="00D626B4">
        <w:t>-- ASN1STOP</w:t>
      </w:r>
    </w:p>
    <w:p w:rsidR="009E61AC" w:rsidRPr="00D626B4" w:rsidRDefault="009E61AC" w:rsidP="00BC4DFE">
      <w:pPr>
        <w:pPrChange w:id="7809" w:author="Draft v3" w:date="2020-07-23T04:08:00Z">
          <w:pPr/>
        </w:pPrChange>
      </w:pPr>
    </w:p>
    <w:p w:rsidR="00401505" w:rsidRPr="00D626B4" w:rsidRDefault="00401505" w:rsidP="00401505">
      <w:pPr>
        <w:pStyle w:val="Heading1"/>
      </w:pPr>
      <w:bookmarkStart w:id="7810" w:name="_Toc27765466"/>
      <w:bookmarkStart w:id="7811" w:name="_Toc37681248"/>
      <w:r w:rsidRPr="00D626B4">
        <w:t>7</w:t>
      </w:r>
      <w:r w:rsidRPr="00D626B4">
        <w:tab/>
        <w:t>Broadcast of assistance data</w:t>
      </w:r>
      <w:bookmarkEnd w:id="7810"/>
      <w:bookmarkEnd w:id="7811"/>
    </w:p>
    <w:p w:rsidR="00401505" w:rsidRPr="00D626B4" w:rsidRDefault="00401505" w:rsidP="00401505">
      <w:pPr>
        <w:pStyle w:val="Heading2"/>
      </w:pPr>
      <w:bookmarkStart w:id="7812" w:name="_Toc27765467"/>
      <w:bookmarkStart w:id="7813" w:name="_Toc37681249"/>
      <w:r w:rsidRPr="00D626B4">
        <w:t>7.1</w:t>
      </w:r>
      <w:r w:rsidRPr="00D626B4">
        <w:tab/>
        <w:t>General</w:t>
      </w:r>
      <w:bookmarkEnd w:id="7812"/>
      <w:bookmarkEnd w:id="7813"/>
    </w:p>
    <w:p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rsidR="00897986" w:rsidRDefault="00897986" w:rsidP="00897986">
      <w:pPr>
        <w:keepNext/>
        <w:rPr>
          <w:ins w:id="7814" w:author="CR#0260" w:date="2020-07-19T13:14:00Z"/>
        </w:rPr>
      </w:pPr>
      <w:ins w:id="7815" w:author="CR#0260" w:date="2020-07-19T13:13:00Z">
        <w:r>
          <w:t>For LTE</w:t>
        </w:r>
        <w:r w:rsidRPr="00FA70A8">
          <w:t xml:space="preserve"> </w:t>
        </w:r>
        <w:r w:rsidRPr="00D626B4">
          <w:t>RRC System Information (SI)</w:t>
        </w:r>
        <w:r>
          <w:t xml:space="preserve">, </w:t>
        </w:r>
      </w:ins>
      <w:del w:id="7816" w:author="CR#0260" w:date="2020-07-19T13:13:00Z">
        <w:r w:rsidR="00401505" w:rsidRPr="00D626B4" w:rsidDel="00897986">
          <w:delText>A</w:delText>
        </w:r>
      </w:del>
      <w:ins w:id="7817" w:author="CR#0260" w:date="2020-07-19T13:13:00Z">
        <w:r>
          <w:t>a</w:t>
        </w:r>
      </w:ins>
      <w:r w:rsidR="00401505" w:rsidRPr="00D626B4">
        <w:t xml:space="preserve"> 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7818" w:author="CR#0260" w:date="2020-07-19T13:13:00Z">
        <w:r w:rsidR="009E61AC" w:rsidRPr="00D626B4" w:rsidDel="00897986">
          <w:delText>or TS 38.</w:delText>
        </w:r>
      </w:del>
      <w:del w:id="7819" w:author="CR#0260" w:date="2020-07-19T13:14:00Z">
        <w:r w:rsidR="009E61AC" w:rsidRPr="00D626B4" w:rsidDel="00897986">
          <w:delText>331 [35]</w:delText>
        </w:r>
        <w:r w:rsidR="00401505" w:rsidRPr="00D626B4" w:rsidDel="00897986">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7820" w:author="CR#0260" w:date="2020-07-19T13:14:00Z">
        <w:r w:rsidR="009E61AC" w:rsidRPr="00D626B4" w:rsidDel="00897986">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rsidR="00401505" w:rsidRPr="00D626B4" w:rsidRDefault="00897986" w:rsidP="00897986">
      <w:pPr>
        <w:keepNext/>
      </w:pPr>
      <w:ins w:id="7821" w:author="CR#0260" w:date="2020-07-19T13:14:00Z">
        <w:r>
          <w:t>For NR</w:t>
        </w:r>
        <w:r w:rsidRPr="00FA70A8">
          <w:t xml:space="preserve"> </w:t>
        </w:r>
        <w:r w:rsidRPr="00D626B4">
          <w:t>RRC System Information (SI)</w:t>
        </w:r>
        <w:r>
          <w:t>, a</w:t>
        </w:r>
        <w:r w:rsidRPr="00D626B4">
          <w:t xml:space="preserve"> single </w:t>
        </w:r>
        <w:r w:rsidRPr="000B16E1">
          <w:rPr>
            <w:i/>
            <w:noProof/>
          </w:rPr>
          <w:t>SIBpos</w:t>
        </w:r>
        <w:r w:rsidRPr="00D626B4">
          <w:rPr>
            <w:i/>
            <w:noProof/>
          </w:rPr>
          <w:t xml:space="preserve"> </w:t>
        </w:r>
        <w:r w:rsidRPr="00D626B4">
          <w:rPr>
            <w:noProof/>
          </w:rPr>
          <w:t xml:space="preserve">IE is defined in </w:t>
        </w:r>
        <w:r w:rsidRPr="00D626B4">
          <w:t>TS 38.331 [35]</w:t>
        </w:r>
        <w:r w:rsidRPr="00D626B4">
          <w:rPr>
            <w:noProof/>
          </w:rPr>
          <w:t xml:space="preserve"> which is carried in IE </w:t>
        </w:r>
        <w:r w:rsidRPr="001613A2">
          <w:rPr>
            <w:i/>
          </w:rPr>
          <w:t xml:space="preserve">PosSystemInformation-r16-IEs </w:t>
        </w:r>
        <w:r w:rsidRPr="00D626B4">
          <w:t>specified in TS 38.331 [35]. The mapping of positioning SIB type (</w:t>
        </w:r>
        <w:r w:rsidRPr="00D626B4">
          <w:rPr>
            <w:i/>
          </w:rPr>
          <w:t>posSibType</w:t>
        </w:r>
        <w:r w:rsidRPr="00D626B4">
          <w:t xml:space="preserve">) to assistance data carried in </w:t>
        </w:r>
        <w:r w:rsidRPr="000B16E1">
          <w:rPr>
            <w:i/>
            <w:noProof/>
          </w:rPr>
          <w:t>SIBpos</w:t>
        </w:r>
        <w:r w:rsidRPr="00D626B4">
          <w:rPr>
            <w:i/>
          </w:rPr>
          <w:t xml:space="preserve"> </w:t>
        </w:r>
        <w:r w:rsidRPr="00D626B4">
          <w:t>is specified in clause 7.2.</w:t>
        </w:r>
      </w:ins>
    </w:p>
    <w:p w:rsidR="00401505" w:rsidRPr="00D626B4" w:rsidRDefault="00401505" w:rsidP="00401505">
      <w:pPr>
        <w:pStyle w:val="Heading2"/>
      </w:pPr>
      <w:bookmarkStart w:id="7822" w:name="_Toc27765468"/>
      <w:bookmarkStart w:id="7823" w:name="_Toc37681250"/>
      <w:r w:rsidRPr="00D626B4">
        <w:t>7.2</w:t>
      </w:r>
      <w:r w:rsidRPr="00D626B4">
        <w:tab/>
        <w:t xml:space="preserve">Mapping of </w:t>
      </w:r>
      <w:r w:rsidRPr="00D626B4">
        <w:rPr>
          <w:i/>
        </w:rPr>
        <w:t>posSibType</w:t>
      </w:r>
      <w:r w:rsidRPr="00D626B4">
        <w:t xml:space="preserve"> to assistance data element</w:t>
      </w:r>
      <w:bookmarkEnd w:id="7822"/>
      <w:bookmarkEnd w:id="7823"/>
    </w:p>
    <w:p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7824" w:author="CR#0260" w:date="2020-07-19T13:14:00Z">
        <w:r w:rsidR="009E61AC" w:rsidRPr="00D626B4" w:rsidDel="00897986">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rsidTr="00271F46">
        <w:trPr>
          <w:jc w:val="center"/>
        </w:trPr>
        <w:tc>
          <w:tcPr>
            <w:tcW w:w="2456" w:type="dxa"/>
            <w:shd w:val="clear" w:color="auto" w:fill="auto"/>
          </w:tcPr>
          <w:p w:rsidR="00401505" w:rsidRPr="00D626B4" w:rsidRDefault="00401505" w:rsidP="00401505">
            <w:pPr>
              <w:pStyle w:val="TAH"/>
              <w:rPr>
                <w:noProof/>
                <w:lang w:eastAsia="ko-KR"/>
              </w:rPr>
            </w:pPr>
          </w:p>
        </w:tc>
        <w:tc>
          <w:tcPr>
            <w:tcW w:w="1710" w:type="dxa"/>
            <w:shd w:val="clear" w:color="auto" w:fill="auto"/>
          </w:tcPr>
          <w:p w:rsidR="00401505" w:rsidRPr="00D626B4" w:rsidRDefault="00B43457" w:rsidP="00401505">
            <w:pPr>
              <w:pStyle w:val="TAH"/>
              <w:rPr>
                <w:noProof/>
                <w:lang w:eastAsia="ko-KR"/>
              </w:rPr>
            </w:pPr>
            <w:r w:rsidRPr="00D626B4">
              <w:rPr>
                <w:i/>
                <w:noProof/>
                <w:lang w:eastAsia="ko-KR"/>
              </w:rPr>
              <w:t>posSibType</w:t>
            </w:r>
            <w:del w:id="7825" w:author="CR#0260" w:date="2020-07-19T13:15:00Z">
              <w:r w:rsidR="00401505" w:rsidRPr="00D626B4" w:rsidDel="00897986">
                <w:rPr>
                  <w:i/>
                  <w:noProof/>
                  <w:lang w:eastAsia="ko-KR"/>
                </w:rPr>
                <w:delText xml:space="preserve"> </w:delText>
              </w:r>
              <w:r w:rsidR="00401505" w:rsidRPr="00D626B4" w:rsidDel="00897986">
                <w:rPr>
                  <w:noProof/>
                  <w:lang w:eastAsia="ko-KR"/>
                </w:rPr>
                <w:delText>[1</w:delText>
              </w:r>
            </w:del>
            <w:del w:id="7826" w:author="CR#0260" w:date="2020-07-19T13:14:00Z">
              <w:r w:rsidR="00401505" w:rsidRPr="00D626B4" w:rsidDel="00897986">
                <w:rPr>
                  <w:noProof/>
                  <w:lang w:eastAsia="ko-KR"/>
                </w:rPr>
                <w:delText>2]</w:delText>
              </w:r>
            </w:del>
          </w:p>
        </w:tc>
        <w:tc>
          <w:tcPr>
            <w:tcW w:w="3545" w:type="dxa"/>
            <w:shd w:val="clear" w:color="auto" w:fill="auto"/>
          </w:tcPr>
          <w:p w:rsidR="00401505" w:rsidRPr="00D626B4" w:rsidRDefault="00401505" w:rsidP="00401505">
            <w:pPr>
              <w:pStyle w:val="TAH"/>
              <w:rPr>
                <w:i/>
                <w:snapToGrid w:val="0"/>
              </w:rPr>
            </w:pPr>
            <w:r w:rsidRPr="00D626B4">
              <w:rPr>
                <w:i/>
                <w:snapToGrid w:val="0"/>
              </w:rPr>
              <w:t>assistanceDataElement</w:t>
            </w:r>
          </w:p>
        </w:tc>
      </w:tr>
      <w:tr w:rsidR="00D626B4" w:rsidRPr="00D626B4" w:rsidTr="00271F46">
        <w:trPr>
          <w:jc w:val="center"/>
        </w:trPr>
        <w:tc>
          <w:tcPr>
            <w:tcW w:w="2456" w:type="dxa"/>
            <w:vMerge w:val="restart"/>
            <w:shd w:val="clear" w:color="auto" w:fill="auto"/>
          </w:tcPr>
          <w:p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rsidTr="00271F46">
        <w:trPr>
          <w:jc w:val="center"/>
        </w:trPr>
        <w:tc>
          <w:tcPr>
            <w:tcW w:w="2456" w:type="dxa"/>
            <w:vMerge w:val="restart"/>
            <w:shd w:val="clear" w:color="auto" w:fill="auto"/>
          </w:tcPr>
          <w:p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bookmarkStart w:id="7827" w:name="_Hlk505571245"/>
            <w:r w:rsidRPr="00D626B4">
              <w:rPr>
                <w:i/>
                <w:noProof/>
                <w:lang w:eastAsia="ko-KR"/>
              </w:rPr>
              <w:t>posSibType2-3</w:t>
            </w:r>
            <w:bookmarkEnd w:id="7827"/>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rsidTr="00271F46">
        <w:trPr>
          <w:jc w:val="center"/>
        </w:trPr>
        <w:tc>
          <w:tcPr>
            <w:tcW w:w="2456" w:type="dxa"/>
            <w:shd w:val="clear" w:color="auto" w:fill="auto"/>
          </w:tcPr>
          <w:p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rsidTr="00557BF2">
        <w:trPr>
          <w:jc w:val="center"/>
        </w:trPr>
        <w:tc>
          <w:tcPr>
            <w:tcW w:w="2456" w:type="dxa"/>
            <w:shd w:val="clear" w:color="auto" w:fill="auto"/>
          </w:tcPr>
          <w:p w:rsidR="00D04D0A" w:rsidRPr="00D626B4" w:rsidRDefault="00D04D0A" w:rsidP="00557BF2">
            <w:pPr>
              <w:pStyle w:val="TAL"/>
              <w:keepNext w:val="0"/>
              <w:keepLines w:val="0"/>
              <w:widowControl w:val="0"/>
              <w:rPr>
                <w:noProof/>
                <w:lang w:eastAsia="ko-KR"/>
              </w:rPr>
            </w:pPr>
            <w:r w:rsidRPr="00D626B4">
              <w:rPr>
                <w:noProof/>
                <w:lang w:eastAsia="ko-KR"/>
              </w:rPr>
              <w:t>Barometric Assistance Data</w:t>
            </w:r>
          </w:p>
          <w:p w:rsidR="00D04D0A" w:rsidRPr="00D626B4" w:rsidRDefault="00D04D0A" w:rsidP="00557BF2">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rsidR="00D04D0A" w:rsidRPr="00D626B4" w:rsidRDefault="00D04D0A" w:rsidP="00557BF2">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rsidR="00D04D0A" w:rsidRPr="00D626B4" w:rsidRDefault="00D04D0A" w:rsidP="00557BF2">
            <w:pPr>
              <w:pStyle w:val="TAL"/>
              <w:keepNext w:val="0"/>
              <w:keepLines w:val="0"/>
              <w:widowControl w:val="0"/>
              <w:rPr>
                <w:i/>
                <w:snapToGrid w:val="0"/>
              </w:rPr>
            </w:pPr>
            <w:r w:rsidRPr="00D626B4">
              <w:rPr>
                <w:i/>
                <w:snapToGrid w:val="0"/>
              </w:rPr>
              <w:t>Sensor-AssistanceDataList</w:t>
            </w:r>
          </w:p>
        </w:tc>
      </w:tr>
      <w:tr w:rsidR="00D626B4" w:rsidRPr="00D626B4" w:rsidTr="00557BF2">
        <w:trPr>
          <w:jc w:val="center"/>
        </w:trPr>
        <w:tc>
          <w:tcPr>
            <w:tcW w:w="2456" w:type="dxa"/>
            <w:shd w:val="clear" w:color="auto" w:fill="auto"/>
          </w:tcPr>
          <w:p w:rsidR="009E61AC" w:rsidRPr="00D626B4" w:rsidRDefault="009E61AC" w:rsidP="00557BF2">
            <w:pPr>
              <w:pStyle w:val="TAL"/>
              <w:keepNext w:val="0"/>
              <w:keepLines w:val="0"/>
              <w:widowControl w:val="0"/>
              <w:rPr>
                <w:noProof/>
                <w:lang w:eastAsia="ko-KR"/>
              </w:rPr>
            </w:pPr>
            <w:r w:rsidRPr="00D626B4">
              <w:rPr>
                <w:noProof/>
                <w:lang w:eastAsia="ko-KR"/>
              </w:rPr>
              <w:t>TBS Assistance Data</w:t>
            </w:r>
          </w:p>
          <w:p w:rsidR="009E61AC" w:rsidRPr="00D626B4" w:rsidRDefault="009E61AC" w:rsidP="00557BF2">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rsidR="009E61AC" w:rsidRPr="00D626B4" w:rsidRDefault="009E61AC" w:rsidP="00557BF2">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rsidR="009E61AC" w:rsidRPr="00D626B4" w:rsidRDefault="009E61AC" w:rsidP="00557BF2">
            <w:pPr>
              <w:pStyle w:val="TAL"/>
              <w:keepNext w:val="0"/>
              <w:keepLines w:val="0"/>
              <w:widowControl w:val="0"/>
              <w:rPr>
                <w:i/>
                <w:snapToGrid w:val="0"/>
              </w:rPr>
            </w:pPr>
            <w:r w:rsidRPr="00D626B4">
              <w:rPr>
                <w:i/>
                <w:snapToGrid w:val="0"/>
              </w:rPr>
              <w:t>TBS-AssistanceDataList</w:t>
            </w:r>
          </w:p>
        </w:tc>
      </w:tr>
      <w:tr w:rsidR="00D626B4" w:rsidRPr="00D626B4" w:rsidTr="00557BF2">
        <w:trPr>
          <w:jc w:val="center"/>
        </w:trPr>
        <w:tc>
          <w:tcPr>
            <w:tcW w:w="2456" w:type="dxa"/>
            <w:vMerge w:val="restart"/>
            <w:shd w:val="clear" w:color="auto" w:fill="auto"/>
          </w:tcPr>
          <w:p w:rsidR="00C55484" w:rsidRPr="00D626B4" w:rsidRDefault="00C55484" w:rsidP="00557BF2">
            <w:pPr>
              <w:pStyle w:val="TAL"/>
              <w:keepNext w:val="0"/>
              <w:keepLines w:val="0"/>
              <w:widowControl w:val="0"/>
              <w:rPr>
                <w:noProof/>
                <w:lang w:eastAsia="ko-KR"/>
              </w:rPr>
            </w:pPr>
            <w:r w:rsidRPr="00D626B4">
              <w:rPr>
                <w:noProof/>
                <w:lang w:eastAsia="ko-KR"/>
              </w:rPr>
              <w:t>NR DL-TDOA/DL-AoD Assistance Data (clause</w:t>
            </w:r>
            <w:ins w:id="7828" w:author="CR#0260" w:date="2020-07-19T13:15:00Z">
              <w:r w:rsidR="00897986">
                <w:rPr>
                  <w:noProof/>
                  <w:lang w:eastAsia="ko-KR"/>
                </w:rPr>
                <w:t>s</w:t>
              </w:r>
            </w:ins>
            <w:r w:rsidRPr="00D626B4">
              <w:rPr>
                <w:noProof/>
                <w:lang w:eastAsia="ko-KR"/>
              </w:rPr>
              <w:t xml:space="preserve"> </w:t>
            </w:r>
            <w:ins w:id="7829" w:author="CR#0260" w:date="2020-07-19T13:15:00Z">
              <w:r w:rsidR="00897986">
                <w:rPr>
                  <w:noProof/>
                  <w:lang w:eastAsia="ko-KR"/>
                </w:rPr>
                <w:t xml:space="preserve">6.4.3, </w:t>
              </w:r>
            </w:ins>
            <w:r w:rsidRPr="00D626B4">
              <w:t>7.4.2)</w:t>
            </w: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rsidR="00C55484" w:rsidRPr="00D626B4" w:rsidRDefault="00897986" w:rsidP="00557BF2">
            <w:pPr>
              <w:pStyle w:val="TAL"/>
              <w:keepNext w:val="0"/>
              <w:keepLines w:val="0"/>
              <w:widowControl w:val="0"/>
              <w:rPr>
                <w:i/>
                <w:snapToGrid w:val="0"/>
              </w:rPr>
            </w:pPr>
            <w:ins w:id="7830" w:author="CR#0260" w:date="2020-07-19T13:15:00Z">
              <w:r w:rsidRPr="0003261B">
                <w:rPr>
                  <w:i/>
                  <w:snapToGrid w:val="0"/>
                </w:rPr>
                <w:t>NR-DL-PRS-AssistanceData</w:t>
              </w:r>
            </w:ins>
            <w:del w:id="7831" w:author="CR#0260" w:date="2020-07-19T13:15:00Z">
              <w:r w:rsidR="00C55484" w:rsidRPr="00D626B4" w:rsidDel="00897986">
                <w:rPr>
                  <w:i/>
                  <w:snapToGrid w:val="0"/>
                </w:rPr>
                <w:delText>NR-DL-Measurement-AD</w:delText>
              </w:r>
            </w:del>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LocationData</w:t>
            </w:r>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RTD-Info</w:t>
            </w:r>
          </w:p>
        </w:tc>
      </w:tr>
    </w:tbl>
    <w:p w:rsidR="00B64137" w:rsidRPr="00D626B4" w:rsidRDefault="00B64137" w:rsidP="00B64137">
      <w:bookmarkStart w:id="7832" w:name="_Toc27765469"/>
    </w:p>
    <w:p w:rsidR="00401505" w:rsidRPr="00D626B4" w:rsidRDefault="00401505" w:rsidP="00401505">
      <w:pPr>
        <w:pStyle w:val="Heading2"/>
      </w:pPr>
      <w:bookmarkStart w:id="7833" w:name="_Toc37681251"/>
      <w:r w:rsidRPr="00D626B4">
        <w:t>7.3</w:t>
      </w:r>
      <w:r w:rsidRPr="00D626B4">
        <w:tab/>
        <w:t>Procedures related to broadcast information elements</w:t>
      </w:r>
      <w:bookmarkEnd w:id="7832"/>
      <w:bookmarkEnd w:id="7833"/>
    </w:p>
    <w:p w:rsidR="00401505" w:rsidRPr="00D626B4" w:rsidRDefault="00401505" w:rsidP="00401505">
      <w:r w:rsidRPr="00D626B4">
        <w:t xml:space="preserve">Upon receiving </w:t>
      </w:r>
      <w:r w:rsidRPr="00D626B4">
        <w:rPr>
          <w:i/>
          <w:lang w:eastAsia="en-GB"/>
        </w:rPr>
        <w:t>AssistanceDataSIBelement</w:t>
      </w:r>
      <w:r w:rsidRPr="00D626B4">
        <w:t>, the target device shall:</w:t>
      </w:r>
    </w:p>
    <w:p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lastRenderedPageBreak/>
        <w:t>4&gt;</w:t>
      </w:r>
      <w:r w:rsidRPr="00D626B4">
        <w:tab/>
        <w:t xml:space="preserve">discard the </w:t>
      </w:r>
      <w:r w:rsidRPr="00D626B4">
        <w:rPr>
          <w:i/>
          <w:lang w:eastAsia="en-GB"/>
        </w:rPr>
        <w:t>AssistanceDataSIBelement.</w:t>
      </w:r>
    </w:p>
    <w:p w:rsidR="00401505" w:rsidRPr="00D626B4" w:rsidRDefault="00401505" w:rsidP="00401505">
      <w:pPr>
        <w:pStyle w:val="B2"/>
      </w:pPr>
      <w:r w:rsidRPr="00D626B4">
        <w:t>2&gt;</w:t>
      </w:r>
      <w:r w:rsidRPr="00D626B4">
        <w:tab/>
        <w:t>else:</w:t>
      </w:r>
    </w:p>
    <w:p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rsidR="00401505" w:rsidRPr="00D626B4" w:rsidRDefault="00401505" w:rsidP="00401505">
      <w:pPr>
        <w:pStyle w:val="B1"/>
      </w:pPr>
      <w:r w:rsidRPr="00D626B4">
        <w:t>1&gt;</w:t>
      </w:r>
      <w:r w:rsidRPr="00D626B4">
        <w:tab/>
        <w:t>else:</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4"/>
      </w:pPr>
      <w:r w:rsidRPr="00D626B4">
        <w:t>4&gt;</w:t>
      </w:r>
      <w:r w:rsidRPr="00D626B4">
        <w:tab/>
        <w:t>else:</w:t>
      </w:r>
    </w:p>
    <w:p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rsidR="00401505" w:rsidRPr="00D626B4" w:rsidRDefault="00401505" w:rsidP="00401505">
      <w:pPr>
        <w:pStyle w:val="B6"/>
        <w:rPr>
          <w:lang w:val="en-GB"/>
        </w:rPr>
      </w:pPr>
      <w:r w:rsidRPr="00D626B4">
        <w:rPr>
          <w:lang w:val="en-GB"/>
        </w:rPr>
        <w:lastRenderedPageBreak/>
        <w:t>6&gt;</w:t>
      </w:r>
      <w:r w:rsidRPr="00D626B4">
        <w:rPr>
          <w:lang w:val="en-GB"/>
        </w:rPr>
        <w:tab/>
        <w:t>else:</w:t>
      </w:r>
    </w:p>
    <w:p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rsidR="00401505" w:rsidRPr="00D626B4" w:rsidRDefault="00401505" w:rsidP="00401505">
      <w:pPr>
        <w:pStyle w:val="B5"/>
      </w:pPr>
      <w:r w:rsidRPr="00D626B4">
        <w:t>5&gt;</w:t>
      </w:r>
      <w:r w:rsidRPr="00D626B4">
        <w:tab/>
        <w:t>else:</w:t>
      </w:r>
    </w:p>
    <w:p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rsidR="00401505" w:rsidRPr="00D626B4" w:rsidRDefault="00401505" w:rsidP="00401505">
      <w:pPr>
        <w:pStyle w:val="Heading2"/>
      </w:pPr>
      <w:bookmarkStart w:id="7834" w:name="_Toc27765470"/>
      <w:bookmarkStart w:id="7835" w:name="_Toc37681252"/>
      <w:r w:rsidRPr="00D626B4">
        <w:t>7.4</w:t>
      </w:r>
      <w:r w:rsidRPr="00D626B4">
        <w:tab/>
        <w:t>Broadcast information elements</w:t>
      </w:r>
      <w:bookmarkEnd w:id="7834"/>
      <w:bookmarkEnd w:id="7835"/>
    </w:p>
    <w:p w:rsidR="00401505" w:rsidRPr="00D626B4" w:rsidRDefault="00401505" w:rsidP="00401505">
      <w:pPr>
        <w:pStyle w:val="Heading3"/>
        <w:rPr>
          <w:rFonts w:eastAsia="SimSun" w:cs="Arial"/>
          <w:kern w:val="2"/>
        </w:rPr>
      </w:pPr>
      <w:bookmarkStart w:id="7836" w:name="_Toc27765471"/>
      <w:bookmarkStart w:id="7837" w:name="_Toc37681253"/>
      <w:r w:rsidRPr="00D626B4">
        <w:t>7.4.1</w:t>
      </w:r>
      <w:r w:rsidRPr="00D626B4">
        <w:tab/>
        <w:t>Basic production</w:t>
      </w:r>
      <w:bookmarkEnd w:id="7836"/>
      <w:bookmarkEnd w:id="7837"/>
    </w:p>
    <w:p w:rsidR="00401505" w:rsidRPr="00D626B4" w:rsidRDefault="00401505" w:rsidP="00401505">
      <w:r w:rsidRPr="00D626B4">
        <w:t>This clause defines the broadcast information elements which are encoded as 'basic production' for other purposes than encoding the IE within an LPP message.</w:t>
      </w:r>
    </w:p>
    <w:p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rsidR="00401505" w:rsidRPr="00D626B4" w:rsidRDefault="00401505" w:rsidP="00401505">
      <w:pPr>
        <w:pStyle w:val="Heading3"/>
        <w:rPr>
          <w:rFonts w:eastAsia="SimSun" w:cs="Arial"/>
          <w:kern w:val="2"/>
        </w:rPr>
      </w:pPr>
      <w:bookmarkStart w:id="7838" w:name="_Toc27765472"/>
      <w:bookmarkStart w:id="7839" w:name="_Toc37681254"/>
      <w:r w:rsidRPr="00D626B4">
        <w:t>7.4.2</w:t>
      </w:r>
      <w:r w:rsidRPr="00D626B4">
        <w:tab/>
        <w:t>Element definitions</w:t>
      </w:r>
      <w:bookmarkEnd w:id="7838"/>
      <w:bookmarkEnd w:id="7839"/>
    </w:p>
    <w:p w:rsidR="00401505" w:rsidRPr="00D626B4" w:rsidRDefault="00401505" w:rsidP="00401505">
      <w:pPr>
        <w:pStyle w:val="Heading4"/>
      </w:pPr>
      <w:bookmarkStart w:id="7840" w:name="_Toc27765473"/>
      <w:bookmarkStart w:id="7841" w:name="_Toc37681255"/>
      <w:r w:rsidRPr="00D626B4">
        <w:t>–</w:t>
      </w:r>
      <w:r w:rsidRPr="00D626B4">
        <w:tab/>
      </w:r>
      <w:r w:rsidRPr="00D626B4">
        <w:rPr>
          <w:i/>
        </w:rPr>
        <w:t>AssistanceDataSIBelement</w:t>
      </w:r>
      <w:bookmarkEnd w:id="7840"/>
      <w:bookmarkEnd w:id="7841"/>
    </w:p>
    <w:p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7842" w:author="CR#0260" w:date="2020-07-19T13:15:00Z">
        <w:r w:rsidR="00897986">
          <w:t xml:space="preserve"> and</w:t>
        </w:r>
        <w:r w:rsidR="00897986" w:rsidRPr="00345D70">
          <w:rPr>
            <w:i/>
            <w:iCs/>
          </w:rPr>
          <w:t xml:space="preserve"> </w:t>
        </w:r>
        <w:r w:rsidR="00897986">
          <w:t xml:space="preserve">IE </w:t>
        </w:r>
        <w:r w:rsidR="00897986" w:rsidRPr="00345D70">
          <w:rPr>
            <w:i/>
            <w:iCs/>
          </w:rPr>
          <w:t>SIBpos</w:t>
        </w:r>
        <w:r w:rsidR="00897986">
          <w:t xml:space="preserve"> as specified in TS 38.331 [35]</w:t>
        </w:r>
      </w:ins>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rPr>
          <w:lang w:eastAsia="en-GB"/>
        </w:rPr>
      </w:pPr>
      <w:r w:rsidRPr="00D626B4">
        <w:rPr>
          <w:lang w:eastAsia="en-GB"/>
        </w:rPr>
        <w:tab/>
      </w:r>
      <w:bookmarkStart w:id="7843" w:name="_Hlk506164787"/>
      <w:r w:rsidRPr="00D626B4">
        <w:rPr>
          <w:lang w:eastAsia="en-GB"/>
        </w:rPr>
        <w:t>assistanceDataElement</w:t>
      </w:r>
      <w:bookmarkEnd w:id="7843"/>
      <w:r w:rsidRPr="00D626B4">
        <w:rPr>
          <w:lang w:eastAsia="en-GB"/>
        </w:rPr>
        <w:t>-r15</w:t>
      </w:r>
      <w:r w:rsidRPr="00D626B4">
        <w:rPr>
          <w:lang w:eastAsia="en-GB"/>
        </w:rPr>
        <w:tab/>
      </w:r>
      <w:r w:rsidRPr="00D626B4">
        <w:rPr>
          <w:lang w:eastAsia="en-GB"/>
        </w:rPr>
        <w:tab/>
      </w:r>
      <w:r w:rsidRPr="00D626B4">
        <w:rPr>
          <w:lang w:eastAsia="en-GB"/>
        </w:rPr>
        <w:tab/>
        <w:t>OCTET STRING,</w:t>
      </w:r>
    </w:p>
    <w:p w:rsidR="00401505" w:rsidRPr="00D626B4" w:rsidRDefault="00401505" w:rsidP="00401505">
      <w:pPr>
        <w:pStyle w:val="PL"/>
        <w:shd w:val="clear" w:color="auto" w:fill="E6E6E6"/>
      </w:pPr>
      <w:r w:rsidRPr="00D626B4">
        <w:tab/>
        <w:t>...</w:t>
      </w:r>
    </w:p>
    <w:p w:rsidR="00401505" w:rsidRPr="00D626B4" w:rsidRDefault="00401505" w:rsidP="00401505">
      <w:pPr>
        <w:pStyle w:val="PL"/>
        <w:shd w:val="clear" w:color="auto" w:fill="E6E6E6"/>
        <w:rPr>
          <w:rFonts w:eastAsia="MS Mincho"/>
        </w:rPr>
      </w:pPr>
      <w:r w:rsidRPr="00D626B4">
        <w:rPr>
          <w:rFonts w:eastAsia="MS Mincho"/>
        </w:rPr>
        <w:t>}</w:t>
      </w:r>
    </w:p>
    <w:p w:rsidR="00401505" w:rsidRPr="00D626B4" w:rsidRDefault="00401505" w:rsidP="00401505">
      <w:pPr>
        <w:pStyle w:val="PL"/>
        <w:shd w:val="clear" w:color="auto" w:fill="E6E6E6"/>
        <w:rPr>
          <w:rFonts w:eastAsia="MS Mincho"/>
        </w:rPr>
      </w:pPr>
    </w:p>
    <w:p w:rsidR="00401505" w:rsidRPr="00D626B4" w:rsidRDefault="00401505" w:rsidP="00401505">
      <w:pPr>
        <w:pStyle w:val="PL"/>
        <w:shd w:val="clear" w:color="auto" w:fill="E6E6E6"/>
        <w:rPr>
          <w:lang w:eastAsia="en-GB"/>
        </w:rPr>
      </w:pPr>
      <w:r w:rsidRPr="00D626B4">
        <w:rPr>
          <w:lang w:eastAsia="en-GB"/>
        </w:rPr>
        <w:t>CipheringKeyData-r15 ::= SEQUENCE {</w:t>
      </w:r>
    </w:p>
    <w:p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rPr>
          <w:lang w:eastAsia="en-GB"/>
        </w:rPr>
      </w:pPr>
      <w:r w:rsidRPr="00D626B4">
        <w:rPr>
          <w:lang w:eastAsia="en-GB"/>
        </w:rPr>
        <w:t>SegmentationInfo-r15 ::= SEQUENCE {</w:t>
      </w:r>
    </w:p>
    <w:p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noProof/>
              </w:rPr>
              <w:lastRenderedPageBreak/>
              <w:t>AssistanceDataSIBelement</w:t>
            </w:r>
            <w:r w:rsidRPr="00D626B4">
              <w:rPr>
                <w:iCs/>
                <w:noProof/>
                <w:lang w:eastAsia="en-GB"/>
              </w:rPr>
              <w:t xml:space="preserve"> field descriptions</w:t>
            </w:r>
          </w:p>
        </w:tc>
      </w:tr>
      <w:tr w:rsidR="00D626B4" w:rsidRPr="00D626B4" w:rsidTr="008140DF">
        <w:trPr>
          <w:cantSplit/>
        </w:trPr>
        <w:tc>
          <w:tcPr>
            <w:tcW w:w="9639" w:type="dxa"/>
          </w:tcPr>
          <w:p w:rsidR="00B66C1F" w:rsidRPr="00D626B4" w:rsidRDefault="00B66C1F" w:rsidP="008140DF">
            <w:pPr>
              <w:spacing w:after="0"/>
              <w:rPr>
                <w:rFonts w:ascii="Arial" w:hAnsi="Arial"/>
                <w:b/>
                <w:i/>
                <w:sz w:val="18"/>
              </w:rPr>
            </w:pPr>
            <w:r w:rsidRPr="00D626B4">
              <w:rPr>
                <w:rFonts w:ascii="Arial" w:hAnsi="Arial"/>
                <w:b/>
                <w:i/>
                <w:sz w:val="18"/>
              </w:rPr>
              <w:t>valueTag</w:t>
            </w:r>
          </w:p>
          <w:p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rsidTr="008140DF">
        <w:trPr>
          <w:cantSplit/>
        </w:trPr>
        <w:tc>
          <w:tcPr>
            <w:tcW w:w="9639" w:type="dxa"/>
          </w:tcPr>
          <w:p w:rsidR="00B66C1F" w:rsidRPr="00D626B4" w:rsidRDefault="00B66C1F" w:rsidP="00B66C1F">
            <w:pPr>
              <w:pStyle w:val="TAL"/>
              <w:rPr>
                <w:b/>
                <w:i/>
              </w:rPr>
            </w:pPr>
            <w:r w:rsidRPr="00D626B4">
              <w:rPr>
                <w:b/>
                <w:i/>
              </w:rPr>
              <w:t>expirationTime</w:t>
            </w:r>
          </w:p>
          <w:p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cipheringKeyData</w:t>
            </w:r>
          </w:p>
          <w:p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segmentationInfo</w:t>
            </w:r>
          </w:p>
          <w:p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Element</w:t>
            </w:r>
          </w:p>
          <w:p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segmentationOption</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Type</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Number</w:t>
            </w:r>
          </w:p>
          <w:p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rsidR="00401505" w:rsidRPr="00D626B4" w:rsidRDefault="00401505" w:rsidP="00401505"/>
    <w:p w:rsidR="00401505" w:rsidRPr="00D626B4" w:rsidRDefault="00401505" w:rsidP="00401505">
      <w:pPr>
        <w:pStyle w:val="NO"/>
      </w:pPr>
      <w:r w:rsidRPr="00D626B4">
        <w:t>NOTE:</w:t>
      </w:r>
      <w:del w:id="7844" w:author="CR#0260" w:date="2020-07-19T13:16:00Z">
        <w:r w:rsidRPr="00D626B4" w:rsidDel="00897986">
          <w:delText xml:space="preserve"> </w:delText>
        </w:r>
      </w:del>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w:t>
      </w:r>
      <w:ins w:id="7845" w:author="CR#0260" w:date="2020-07-19T13:16:00Z">
        <w:r w:rsidR="00897986">
          <w:t xml:space="preserve">and TS 38.331 [35] </w:t>
        </w:r>
      </w:ins>
      <w:r w:rsidRPr="00D626B4">
        <w:t xml:space="preserve">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rsidR="00401505" w:rsidRPr="00D626B4" w:rsidRDefault="00401505" w:rsidP="00401505">
      <w:pPr>
        <w:pStyle w:val="Heading4"/>
      </w:pPr>
      <w:bookmarkStart w:id="7846" w:name="_Toc27765474"/>
      <w:bookmarkStart w:id="7847" w:name="_Toc37681256"/>
      <w:r w:rsidRPr="00D626B4">
        <w:t>–</w:t>
      </w:r>
      <w:r w:rsidRPr="00D626B4">
        <w:tab/>
      </w:r>
      <w:r w:rsidRPr="00D626B4">
        <w:rPr>
          <w:i/>
          <w:snapToGrid w:val="0"/>
        </w:rPr>
        <w:t>OTDOA-UE-Assisted</w:t>
      </w:r>
      <w:bookmarkEnd w:id="7846"/>
      <w:bookmarkEnd w:id="7847"/>
    </w:p>
    <w:p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OTDOA-UE-Assisted-r15 ::= SEQUENCE {</w:t>
      </w:r>
    </w:p>
    <w:p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rsidR="00401505" w:rsidRPr="00D626B4" w:rsidRDefault="00401505" w:rsidP="00401505">
      <w:pPr>
        <w:pStyle w:val="PL"/>
        <w:shd w:val="clear" w:color="auto" w:fill="E6E6E6"/>
        <w:rPr>
          <w:snapToGrid w:val="0"/>
        </w:rPr>
      </w:pPr>
      <w:r w:rsidRPr="00D626B4">
        <w:rPr>
          <w:snapToGrid w:val="0"/>
        </w:rPr>
        <w:tab/>
        <w:t>...</w:t>
      </w:r>
    </w:p>
    <w:p w:rsidR="00401505" w:rsidRPr="00D626B4" w:rsidRDefault="00401505" w:rsidP="00401505">
      <w:pPr>
        <w:pStyle w:val="PL"/>
        <w:shd w:val="clear" w:color="auto" w:fill="E6E6E6"/>
        <w:rPr>
          <w:snapToGrid w:val="0"/>
        </w:rPr>
      </w:pPr>
      <w:r w:rsidRPr="00D626B4">
        <w:rPr>
          <w:snapToGrid w:val="0"/>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otdoa-ReferenceCellInfo</w:t>
            </w:r>
          </w:p>
          <w:p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otdoa-NeighbourCellInfo</w:t>
            </w:r>
          </w:p>
          <w:p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rsidR="009E61AC" w:rsidRPr="00D626B4" w:rsidRDefault="009E61AC" w:rsidP="009E61AC">
      <w:bookmarkStart w:id="7848" w:name="_GoBack"/>
      <w:bookmarkEnd w:id="7848"/>
    </w:p>
    <w:p w:rsidR="009E61AC" w:rsidRPr="00D626B4" w:rsidDel="00897986" w:rsidRDefault="009E61AC" w:rsidP="009E61AC">
      <w:pPr>
        <w:pStyle w:val="Heading4"/>
        <w:rPr>
          <w:del w:id="7849" w:author="CR#0260" w:date="2020-07-19T13:16:00Z"/>
        </w:rPr>
      </w:pPr>
      <w:bookmarkStart w:id="7850" w:name="_Toc37681257"/>
      <w:del w:id="7851" w:author="CR#0260" w:date="2020-07-19T13:16:00Z">
        <w:r w:rsidRPr="00D626B4" w:rsidDel="00897986">
          <w:delText>–</w:delText>
        </w:r>
        <w:r w:rsidRPr="00D626B4" w:rsidDel="00897986">
          <w:tab/>
        </w:r>
        <w:r w:rsidRPr="00D626B4" w:rsidDel="00897986">
          <w:rPr>
            <w:i/>
            <w:iCs/>
          </w:rPr>
          <w:delText>NR-DL-Measurement-AD</w:delText>
        </w:r>
        <w:bookmarkEnd w:id="7850"/>
      </w:del>
    </w:p>
    <w:p w:rsidR="009E61AC" w:rsidRPr="00D626B4" w:rsidDel="00897986" w:rsidRDefault="009E61AC" w:rsidP="009E61AC">
      <w:pPr>
        <w:rPr>
          <w:del w:id="7852" w:author="CR#0260" w:date="2020-07-19T13:16:00Z"/>
          <w:iCs/>
        </w:rPr>
      </w:pPr>
      <w:del w:id="7853" w:author="CR#0260" w:date="2020-07-19T13:16:00Z">
        <w:r w:rsidRPr="00D626B4" w:rsidDel="00897986">
          <w:delText xml:space="preserve">The IE </w:delText>
        </w:r>
        <w:r w:rsidRPr="00D626B4" w:rsidDel="00897986">
          <w:rPr>
            <w:i/>
            <w:iCs/>
          </w:rPr>
          <w:delText xml:space="preserve">NR-DL-Measurement-AD </w:delText>
        </w:r>
        <w:r w:rsidRPr="00D626B4" w:rsidDel="00897986">
          <w:delText xml:space="preserve">is used in the </w:delText>
        </w:r>
        <w:r w:rsidRPr="00D626B4" w:rsidDel="00897986">
          <w:rPr>
            <w:i/>
          </w:rPr>
          <w:delText>assistanceDataElement</w:delText>
        </w:r>
        <w:r w:rsidRPr="00D626B4" w:rsidDel="00897986">
          <w:delText xml:space="preserve"> if the </w:delText>
        </w:r>
        <w:r w:rsidRPr="00D626B4" w:rsidDel="00897986">
          <w:rPr>
            <w:i/>
          </w:rPr>
          <w:delText xml:space="preserve">posSibType </w:delText>
        </w:r>
        <w:r w:rsidRPr="00D626B4" w:rsidDel="00897986">
          <w:delText xml:space="preserve">in IE </w:delText>
        </w:r>
        <w:r w:rsidRPr="00D626B4" w:rsidDel="00897986">
          <w:rPr>
            <w:i/>
          </w:rPr>
          <w:delText xml:space="preserve">PosSIB-Type </w:delText>
        </w:r>
        <w:r w:rsidRPr="00D626B4" w:rsidDel="00897986">
          <w:delText>defined in TS 38.331 [35] indicates '</w:delText>
        </w:r>
        <w:r w:rsidRPr="00D626B4" w:rsidDel="00897986">
          <w:rPr>
            <w:i/>
          </w:rPr>
          <w:delText>posSibType6-1</w:delText>
        </w:r>
        <w:r w:rsidRPr="00D626B4" w:rsidDel="00897986">
          <w:delText>'.</w:delText>
        </w:r>
      </w:del>
    </w:p>
    <w:p w:rsidR="009E61AC" w:rsidRPr="00D626B4" w:rsidDel="00897986" w:rsidRDefault="009E61AC" w:rsidP="009E61AC">
      <w:pPr>
        <w:pStyle w:val="PL"/>
        <w:shd w:val="clear" w:color="auto" w:fill="E6E6E6"/>
        <w:rPr>
          <w:del w:id="7854" w:author="CR#0260" w:date="2020-07-19T13:16:00Z"/>
        </w:rPr>
      </w:pPr>
      <w:del w:id="7855" w:author="CR#0260" w:date="2020-07-19T13:16:00Z">
        <w:r w:rsidRPr="00D626B4" w:rsidDel="00897986">
          <w:delText>-- ASN1START</w:delText>
        </w:r>
      </w:del>
    </w:p>
    <w:p w:rsidR="009E61AC" w:rsidRPr="00D626B4" w:rsidDel="00897986" w:rsidRDefault="009E61AC" w:rsidP="009E61AC">
      <w:pPr>
        <w:pStyle w:val="PL"/>
        <w:shd w:val="clear" w:color="auto" w:fill="E6E6E6"/>
        <w:rPr>
          <w:del w:id="7856" w:author="CR#0260" w:date="2020-07-19T13:16:00Z"/>
        </w:rPr>
      </w:pPr>
    </w:p>
    <w:p w:rsidR="009E61AC" w:rsidRPr="00D626B4" w:rsidDel="00897986" w:rsidRDefault="009E61AC" w:rsidP="009E61AC">
      <w:pPr>
        <w:pStyle w:val="PL"/>
        <w:shd w:val="clear" w:color="auto" w:fill="E6E6E6"/>
        <w:rPr>
          <w:del w:id="7857" w:author="CR#0260" w:date="2020-07-19T13:16:00Z"/>
        </w:rPr>
      </w:pPr>
      <w:del w:id="7858" w:author="CR#0260" w:date="2020-07-19T13:16:00Z">
        <w:r w:rsidRPr="00D626B4" w:rsidDel="00897986">
          <w:delText>NR-DL-Measurement-AD-r16 ::= SEQUENCE {</w:delText>
        </w:r>
      </w:del>
    </w:p>
    <w:p w:rsidR="009E61AC" w:rsidRPr="00D626B4" w:rsidDel="00897986" w:rsidRDefault="009E61AC" w:rsidP="009E61AC">
      <w:pPr>
        <w:pStyle w:val="PL"/>
        <w:shd w:val="clear" w:color="auto" w:fill="E6E6E6"/>
        <w:rPr>
          <w:del w:id="7859" w:author="CR#0260" w:date="2020-07-19T13:16:00Z"/>
          <w:snapToGrid w:val="0"/>
        </w:rPr>
      </w:pPr>
      <w:del w:id="7860" w:author="CR#0260" w:date="2020-07-19T13:16:00Z">
        <w:r w:rsidRPr="00D626B4" w:rsidDel="00897986">
          <w:rPr>
            <w:snapToGrid w:val="0"/>
          </w:rPr>
          <w:lastRenderedPageBreak/>
          <w:tab/>
          <w:delText>nr-DL-PRS-AssistanceData-r16</w:delText>
        </w:r>
        <w:r w:rsidRPr="00D626B4" w:rsidDel="00897986">
          <w:rPr>
            <w:snapToGrid w:val="0"/>
          </w:rPr>
          <w:tab/>
        </w:r>
        <w:r w:rsidRPr="00D626B4" w:rsidDel="00897986">
          <w:rPr>
            <w:snapToGrid w:val="0"/>
          </w:rPr>
          <w:tab/>
        </w:r>
        <w:r w:rsidRPr="00D626B4" w:rsidDel="00897986">
          <w:rPr>
            <w:snapToGrid w:val="0"/>
          </w:rPr>
          <w:tab/>
          <w:delText>NR-DL-PRS-AssistanceData-r16</w:delText>
        </w:r>
        <w:r w:rsidRPr="00D626B4" w:rsidDel="00897986">
          <w:rPr>
            <w:snapToGrid w:val="0"/>
          </w:rPr>
          <w:tab/>
        </w:r>
        <w:r w:rsidRPr="00D626B4" w:rsidDel="00897986">
          <w:rPr>
            <w:snapToGrid w:val="0"/>
          </w:rPr>
          <w:tab/>
          <w:delText>OPTIONAL,</w:delText>
        </w:r>
        <w:r w:rsidRPr="00D626B4" w:rsidDel="00897986">
          <w:rPr>
            <w:snapToGrid w:val="0"/>
          </w:rPr>
          <w:tab/>
          <w:delText>-- Need ON</w:delText>
        </w:r>
      </w:del>
    </w:p>
    <w:p w:rsidR="009E61AC" w:rsidRPr="00D626B4" w:rsidDel="00897986" w:rsidRDefault="009E61AC" w:rsidP="009E61AC">
      <w:pPr>
        <w:pStyle w:val="PL"/>
        <w:shd w:val="clear" w:color="auto" w:fill="E6E6E6"/>
        <w:rPr>
          <w:del w:id="7861" w:author="CR#0260" w:date="2020-07-19T13:16:00Z"/>
          <w:snapToGrid w:val="0"/>
        </w:rPr>
      </w:pPr>
      <w:del w:id="7862" w:author="CR#0260" w:date="2020-07-19T13:16:00Z">
        <w:r w:rsidRPr="00D626B4" w:rsidDel="00897986">
          <w:rPr>
            <w:snapToGrid w:val="0"/>
          </w:rPr>
          <w:tab/>
          <w:delText>nr-PositionCalculationAssistanceData-r16</w:delText>
        </w:r>
      </w:del>
    </w:p>
    <w:p w:rsidR="009E61AC" w:rsidRPr="00D626B4" w:rsidDel="00897986" w:rsidRDefault="009E61AC" w:rsidP="009E61AC">
      <w:pPr>
        <w:pStyle w:val="PL"/>
        <w:shd w:val="clear" w:color="auto" w:fill="E6E6E6"/>
        <w:rPr>
          <w:del w:id="7863" w:author="CR#0260" w:date="2020-07-19T13:16:00Z"/>
          <w:snapToGrid w:val="0"/>
        </w:rPr>
      </w:pPr>
      <w:del w:id="7864" w:author="CR#0260" w:date="2020-07-19T13:16: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PositionCalculationAssistanceData-r16</w:delText>
        </w:r>
        <w:r w:rsidRPr="00D626B4" w:rsidDel="00897986">
          <w:rPr>
            <w:snapToGrid w:val="0"/>
          </w:rPr>
          <w:tab/>
          <w:delText>...</w:delText>
        </w:r>
      </w:del>
    </w:p>
    <w:p w:rsidR="009E61AC" w:rsidRPr="00D626B4" w:rsidDel="00897986" w:rsidRDefault="009E61AC" w:rsidP="009E61AC">
      <w:pPr>
        <w:pStyle w:val="PL"/>
        <w:shd w:val="clear" w:color="auto" w:fill="E6E6E6"/>
        <w:rPr>
          <w:del w:id="7865" w:author="CR#0260" w:date="2020-07-19T13:16:00Z"/>
          <w:snapToGrid w:val="0"/>
        </w:rPr>
      </w:pPr>
      <w:del w:id="7866" w:author="CR#0260" w:date="2020-07-19T13:16:00Z">
        <w:r w:rsidRPr="00D626B4" w:rsidDel="00897986">
          <w:rPr>
            <w:snapToGrid w:val="0"/>
          </w:rPr>
          <w:delText>}</w:delText>
        </w:r>
      </w:del>
    </w:p>
    <w:p w:rsidR="009E61AC" w:rsidRPr="00D626B4" w:rsidDel="00897986" w:rsidRDefault="009E61AC" w:rsidP="009E61AC">
      <w:pPr>
        <w:pStyle w:val="PL"/>
        <w:shd w:val="clear" w:color="auto" w:fill="E6E6E6"/>
        <w:rPr>
          <w:del w:id="7867" w:author="CR#0260" w:date="2020-07-19T13:16:00Z"/>
        </w:rPr>
      </w:pPr>
    </w:p>
    <w:p w:rsidR="009E61AC" w:rsidRPr="00D626B4" w:rsidDel="00897986" w:rsidRDefault="009E61AC" w:rsidP="009E61AC">
      <w:pPr>
        <w:pStyle w:val="PL"/>
        <w:shd w:val="clear" w:color="auto" w:fill="E6E6E6"/>
        <w:rPr>
          <w:del w:id="7868" w:author="CR#0260" w:date="2020-07-19T13:16:00Z"/>
        </w:rPr>
      </w:pPr>
      <w:del w:id="7869" w:author="CR#0260" w:date="2020-07-19T13:16:00Z">
        <w:r w:rsidRPr="00D626B4" w:rsidDel="00897986">
          <w:delText>-- ASN1STOP</w:delText>
        </w:r>
      </w:del>
    </w:p>
    <w:p w:rsidR="009E61AC" w:rsidRPr="00D626B4" w:rsidDel="00897986" w:rsidRDefault="009E61AC" w:rsidP="009E61AC">
      <w:pPr>
        <w:rPr>
          <w:del w:id="7870" w:author="CR#0260" w:date="2020-07-19T13:16: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897986" w:rsidTr="00557BF2">
        <w:trPr>
          <w:cantSplit/>
          <w:tblHeader/>
          <w:del w:id="7871" w:author="CR#0260" w:date="2020-07-19T13:16: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Del="00897986" w:rsidRDefault="009E61AC" w:rsidP="00557BF2">
            <w:pPr>
              <w:pStyle w:val="TAH"/>
              <w:rPr>
                <w:del w:id="7872" w:author="CR#0260" w:date="2020-07-19T13:16:00Z"/>
                <w:lang w:eastAsia="en-GB"/>
              </w:rPr>
            </w:pPr>
            <w:del w:id="7873" w:author="CR#0260" w:date="2020-07-19T13:16:00Z">
              <w:r w:rsidRPr="00D626B4" w:rsidDel="00897986">
                <w:rPr>
                  <w:i/>
                  <w:snapToGrid w:val="0"/>
                </w:rPr>
                <w:delText xml:space="preserve">NR-DL-Measurement-AD </w:delText>
              </w:r>
              <w:r w:rsidRPr="00D626B4" w:rsidDel="00897986">
                <w:rPr>
                  <w:iCs/>
                  <w:noProof/>
                  <w:lang w:eastAsia="en-GB"/>
                </w:rPr>
                <w:delText>field descriptions</w:delText>
              </w:r>
            </w:del>
          </w:p>
        </w:tc>
      </w:tr>
      <w:tr w:rsidR="00D626B4" w:rsidRPr="00D626B4" w:rsidDel="00897986" w:rsidTr="00557BF2">
        <w:trPr>
          <w:cantSplit/>
          <w:del w:id="7874"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7875" w:author="CR#0260" w:date="2020-07-19T13:16:00Z"/>
                <w:b/>
                <w:i/>
              </w:rPr>
            </w:pPr>
            <w:del w:id="7876" w:author="CR#0260" w:date="2020-07-19T13:16:00Z">
              <w:r w:rsidRPr="00D626B4" w:rsidDel="00897986">
                <w:rPr>
                  <w:b/>
                  <w:i/>
                </w:rPr>
                <w:delText>nr-DL-PRS-AssistanceData</w:delText>
              </w:r>
            </w:del>
          </w:p>
          <w:p w:rsidR="009E61AC" w:rsidRPr="00D626B4" w:rsidDel="00897986" w:rsidRDefault="009E61AC" w:rsidP="00557BF2">
            <w:pPr>
              <w:pStyle w:val="TAL"/>
              <w:rPr>
                <w:del w:id="7877" w:author="CR#0260" w:date="2020-07-19T13:16:00Z"/>
              </w:rPr>
            </w:pPr>
            <w:del w:id="7878" w:author="CR#0260" w:date="2020-07-19T13:16:00Z">
              <w:r w:rsidRPr="00D626B4" w:rsidDel="00897986">
                <w:delText xml:space="preserve">LPP IE </w:delText>
              </w:r>
              <w:r w:rsidRPr="00D626B4" w:rsidDel="00897986">
                <w:rPr>
                  <w:i/>
                  <w:iCs/>
                </w:rPr>
                <w:delText xml:space="preserve">NR-DL-PRS-AssistanceData </w:delText>
              </w:r>
              <w:r w:rsidRPr="00D626B4" w:rsidDel="00897986">
                <w:rPr>
                  <w:noProof/>
                </w:rPr>
                <w:delText>as defined in clause 6.4.2.1.</w:delText>
              </w:r>
            </w:del>
          </w:p>
        </w:tc>
      </w:tr>
      <w:tr w:rsidR="00D626B4" w:rsidRPr="00D626B4" w:rsidDel="00897986" w:rsidTr="00557BF2">
        <w:trPr>
          <w:cantSplit/>
          <w:del w:id="7879"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7880" w:author="CR#0260" w:date="2020-07-19T13:16:00Z"/>
                <w:b/>
                <w:i/>
                <w:snapToGrid w:val="0"/>
                <w:lang w:eastAsia="ko-KR"/>
              </w:rPr>
            </w:pPr>
            <w:del w:id="7881" w:author="CR#0260" w:date="2020-07-19T13:16:00Z">
              <w:r w:rsidRPr="00D626B4" w:rsidDel="00897986">
                <w:rPr>
                  <w:b/>
                  <w:i/>
                  <w:snapToGrid w:val="0"/>
                  <w:lang w:eastAsia="ko-KR"/>
                </w:rPr>
                <w:delText>nr-PositionCalculationAssistanceData</w:delText>
              </w:r>
            </w:del>
          </w:p>
          <w:p w:rsidR="009E61AC" w:rsidRPr="00D626B4" w:rsidDel="00897986" w:rsidRDefault="009E61AC" w:rsidP="00557BF2">
            <w:pPr>
              <w:pStyle w:val="TAL"/>
              <w:rPr>
                <w:del w:id="7882" w:author="CR#0260" w:date="2020-07-19T13:16:00Z"/>
                <w:b/>
                <w:i/>
              </w:rPr>
            </w:pPr>
            <w:del w:id="7883" w:author="CR#0260" w:date="2020-07-19T13:16:00Z">
              <w:r w:rsidRPr="00D626B4" w:rsidDel="00897986">
                <w:delText xml:space="preserve">LPP IE </w:delText>
              </w:r>
              <w:r w:rsidRPr="00D626B4" w:rsidDel="00897986">
                <w:rPr>
                  <w:i/>
                  <w:iCs/>
                </w:rPr>
                <w:delText xml:space="preserve">NR-PositionCalculationAssistanceData </w:delText>
              </w:r>
              <w:r w:rsidRPr="00D626B4" w:rsidDel="00897986">
                <w:rPr>
                  <w:noProof/>
                </w:rPr>
                <w:delText>as defined in clause 6.4.2.1.</w:delText>
              </w:r>
            </w:del>
          </w:p>
        </w:tc>
      </w:tr>
    </w:tbl>
    <w:p w:rsidR="009E61AC" w:rsidRPr="00D626B4" w:rsidDel="00897986" w:rsidRDefault="009E61AC" w:rsidP="009E61AC">
      <w:pPr>
        <w:rPr>
          <w:del w:id="7884" w:author="CR#0260" w:date="2020-07-19T13:16:00Z"/>
        </w:rPr>
      </w:pPr>
    </w:p>
    <w:p w:rsidR="009E61AC" w:rsidRPr="00D626B4" w:rsidRDefault="009E61AC" w:rsidP="009E61AC">
      <w:pPr>
        <w:pStyle w:val="Heading4"/>
      </w:pPr>
      <w:bookmarkStart w:id="7885" w:name="_Toc5724570"/>
      <w:bookmarkStart w:id="7886" w:name="_Toc37681258"/>
      <w:r w:rsidRPr="00D626B4">
        <w:t>–</w:t>
      </w:r>
      <w:r w:rsidRPr="00D626B4">
        <w:tab/>
      </w:r>
      <w:bookmarkEnd w:id="7885"/>
      <w:r w:rsidRPr="00D626B4">
        <w:rPr>
          <w:i/>
          <w:iCs/>
        </w:rPr>
        <w:t>NR-</w:t>
      </w:r>
      <w:r w:rsidRPr="00D626B4">
        <w:rPr>
          <w:i/>
          <w:snapToGrid w:val="0"/>
        </w:rPr>
        <w:t>UEB-TRP-LocationData</w:t>
      </w:r>
      <w:bookmarkEnd w:id="7886"/>
    </w:p>
    <w:p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LocationData-r16 ::= SEQUENCE {</w:t>
      </w:r>
    </w:p>
    <w:p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7887" w:author="CR#0260" w:date="2020-07-19T13:16:00Z">
        <w:r w:rsidRPr="00D626B4" w:rsidDel="00897986">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rPr>
            </w:pPr>
            <w:r w:rsidRPr="00D626B4">
              <w:rPr>
                <w:b/>
                <w:i/>
              </w:rPr>
              <w:t>nr-trp-LocationInfo</w:t>
            </w:r>
          </w:p>
          <w:p w:rsidR="009E61AC" w:rsidRPr="00D626B4" w:rsidRDefault="009E61AC" w:rsidP="00557BF2">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snapToGrid w:val="0"/>
                <w:lang w:eastAsia="ko-KR"/>
              </w:rPr>
            </w:pPr>
            <w:r w:rsidRPr="00D626B4">
              <w:rPr>
                <w:b/>
                <w:i/>
                <w:snapToGrid w:val="0"/>
                <w:lang w:eastAsia="ko-KR"/>
              </w:rPr>
              <w:t>nr-dl-prs-BeamInfo</w:t>
            </w:r>
          </w:p>
          <w:p w:rsidR="009E61AC" w:rsidRPr="00D626B4" w:rsidRDefault="009E61AC" w:rsidP="00557BF2">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rsidR="009E61AC" w:rsidRPr="00D626B4" w:rsidRDefault="009E61AC" w:rsidP="009E61AC"/>
    <w:p w:rsidR="009E61AC" w:rsidRPr="00D626B4" w:rsidRDefault="009E61AC" w:rsidP="009E61AC">
      <w:pPr>
        <w:pStyle w:val="Heading4"/>
      </w:pPr>
      <w:bookmarkStart w:id="7888" w:name="_Toc37681259"/>
      <w:r w:rsidRPr="00D626B4">
        <w:t>–</w:t>
      </w:r>
      <w:r w:rsidRPr="00D626B4">
        <w:tab/>
      </w:r>
      <w:r w:rsidRPr="00D626B4">
        <w:rPr>
          <w:i/>
          <w:iCs/>
        </w:rPr>
        <w:t>NR-</w:t>
      </w:r>
      <w:r w:rsidRPr="00D626B4">
        <w:rPr>
          <w:i/>
          <w:snapToGrid w:val="0"/>
        </w:rPr>
        <w:t>UEB-TRP-RTD-Info</w:t>
      </w:r>
      <w:bookmarkEnd w:id="7888"/>
    </w:p>
    <w:p w:rsidR="009E61AC" w:rsidRPr="00D626B4" w:rsidRDefault="009E61AC" w:rsidP="009E61AC">
      <w:r w:rsidRPr="00D626B4">
        <w:t xml:space="preserve">The IE </w:t>
      </w:r>
      <w:bookmarkStart w:id="7889" w:name="_Hlk13714990"/>
      <w:r w:rsidRPr="00D626B4">
        <w:rPr>
          <w:i/>
          <w:iCs/>
        </w:rPr>
        <w:t>NR-</w:t>
      </w:r>
      <w:r w:rsidRPr="00D626B4">
        <w:rPr>
          <w:i/>
          <w:snapToGrid w:val="0"/>
        </w:rPr>
        <w:t>UEB-TRP-RTD-Info</w:t>
      </w:r>
      <w:r w:rsidRPr="00D626B4">
        <w:t xml:space="preserve"> </w:t>
      </w:r>
      <w:bookmarkEnd w:id="7889"/>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RTD-Info-r16 ::= SEQUENCE {</w:t>
      </w:r>
    </w:p>
    <w:p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rsidTr="00557BF2">
        <w:trPr>
          <w:cantSplit/>
        </w:trPr>
        <w:tc>
          <w:tcPr>
            <w:tcW w:w="9630" w:type="dxa"/>
          </w:tcPr>
          <w:p w:rsidR="009E61AC" w:rsidRPr="00D626B4" w:rsidRDefault="009E61AC" w:rsidP="00557BF2">
            <w:pPr>
              <w:pStyle w:val="TAL"/>
              <w:rPr>
                <w:b/>
                <w:i/>
              </w:rPr>
            </w:pPr>
            <w:r w:rsidRPr="00D626B4">
              <w:rPr>
                <w:b/>
                <w:i/>
              </w:rPr>
              <w:t>nr-rtd-Info</w:t>
            </w:r>
          </w:p>
          <w:p w:rsidR="009E61AC" w:rsidRPr="00D626B4" w:rsidRDefault="009E61AC" w:rsidP="00557BF2">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rsidR="009E61AC" w:rsidRPr="00D626B4" w:rsidRDefault="009E61AC" w:rsidP="00401505"/>
    <w:p w:rsidR="00401505" w:rsidRPr="00D626B4" w:rsidRDefault="00401505" w:rsidP="00401505">
      <w:pPr>
        <w:pStyle w:val="Heading2"/>
      </w:pPr>
      <w:bookmarkStart w:id="7890" w:name="_Toc27765475"/>
      <w:bookmarkStart w:id="7891" w:name="_Toc37681260"/>
      <w:r w:rsidRPr="00D626B4">
        <w:t>7.5</w:t>
      </w:r>
      <w:r w:rsidRPr="00D626B4">
        <w:tab/>
        <w:t>Broadcast ciphering (informative)</w:t>
      </w:r>
      <w:bookmarkEnd w:id="7890"/>
      <w:bookmarkEnd w:id="7891"/>
    </w:p>
    <w:p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xml:space="preserve">]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w:t>
      </w:r>
      <w:r w:rsidRPr="00D626B4">
        <w:rPr>
          <w:rFonts w:eastAsia="SimSun"/>
        </w:rPr>
        <w:lastRenderedPageBreak/>
        <w:t>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rsidR="00401505" w:rsidRPr="00D626B4" w:rsidRDefault="00463469" w:rsidP="00401505">
      <w:pPr>
        <w:pStyle w:val="TH"/>
      </w:pPr>
      <w:r w:rsidRPr="00D626B4">
        <w:object w:dxaOrig="5476" w:dyaOrig="4096">
          <v:shape id="_x0000_i1091" type="#_x0000_t75" style="width:412.5pt;height:309pt" o:ole="">
            <v:imagedata r:id="rId128" o:title=""/>
          </v:shape>
          <o:OLEObject Type="Embed" ProgID="Visio.Drawing.15" ShapeID="_x0000_i1091" DrawAspect="Content" ObjectID="_1656988691" r:id="rId129"/>
        </w:object>
      </w:r>
    </w:p>
    <w:p w:rsidR="00401505" w:rsidRPr="00D626B4" w:rsidRDefault="00401505" w:rsidP="00401505">
      <w:pPr>
        <w:pStyle w:val="TF"/>
        <w:rPr>
          <w:lang w:eastAsia="ko-KR"/>
        </w:rPr>
      </w:pPr>
      <w:r w:rsidRPr="00D626B4">
        <w:rPr>
          <w:lang w:eastAsia="ko-KR"/>
        </w:rPr>
        <w:t>Figure 7.5-1: Illustration of Block Ciphering with Counter Mode [33].</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rsidR="002B1632" w:rsidRPr="00D626B4" w:rsidRDefault="00401505" w:rsidP="00401505">
      <w:pPr>
        <w:pStyle w:val="NO"/>
        <w:rPr>
          <w:rFonts w:eastAsia="SimSun"/>
        </w:rPr>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rsidR="00733007" w:rsidRPr="00D626B4" w:rsidRDefault="00733007" w:rsidP="00463469">
      <w:pPr>
        <w:rPr>
          <w:rFonts w:eastAsia="SimSun"/>
        </w:rPr>
      </w:pPr>
    </w:p>
    <w:p w:rsidR="002B1632" w:rsidRPr="00D626B4" w:rsidRDefault="002B1632" w:rsidP="002D60CB">
      <w:pPr>
        <w:sectPr w:rsidR="002B1632" w:rsidRPr="00D626B4">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rsidR="00937091" w:rsidRPr="00D626B4" w:rsidRDefault="002B1632" w:rsidP="00733007">
      <w:pPr>
        <w:pStyle w:val="Heading8"/>
      </w:pPr>
      <w:bookmarkStart w:id="7892" w:name="historyclause"/>
      <w:bookmarkStart w:id="7893" w:name="_Toc27765476"/>
      <w:bookmarkStart w:id="7894" w:name="_Toc37681261"/>
      <w:r w:rsidRPr="00D626B4">
        <w:lastRenderedPageBreak/>
        <w:t>Annex A (informative):</w:t>
      </w:r>
      <w:r w:rsidRPr="00D626B4">
        <w:br/>
      </w:r>
      <w:bookmarkEnd w:id="7892"/>
      <w:r w:rsidRPr="00D626B4">
        <w:t>Change History</w:t>
      </w:r>
      <w:bookmarkEnd w:id="7893"/>
      <w:bookmarkEnd w:id="7894"/>
    </w:p>
    <w:p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9781" w:type="dxa"/>
            <w:gridSpan w:val="8"/>
            <w:tcBorders>
              <w:bottom w:val="nil"/>
            </w:tcBorders>
            <w:shd w:val="solid" w:color="FFFFFF" w:fill="auto"/>
          </w:tcPr>
          <w:p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rsidTr="00015187">
        <w:tc>
          <w:tcPr>
            <w:tcW w:w="709" w:type="dxa"/>
            <w:shd w:val="pct10" w:color="auto" w:fill="FFFFFF"/>
          </w:tcPr>
          <w:p w:rsidR="00015187" w:rsidRPr="00D626B4" w:rsidRDefault="00015187" w:rsidP="00F522CE">
            <w:pPr>
              <w:pStyle w:val="TAL"/>
              <w:rPr>
                <w:b/>
                <w:sz w:val="16"/>
              </w:rPr>
            </w:pPr>
            <w:r w:rsidRPr="00D626B4">
              <w:rPr>
                <w:b/>
                <w:sz w:val="16"/>
              </w:rPr>
              <w:t>Date</w:t>
            </w:r>
          </w:p>
        </w:tc>
        <w:tc>
          <w:tcPr>
            <w:tcW w:w="567" w:type="dxa"/>
            <w:shd w:val="pct10" w:color="auto" w:fill="FFFFFF"/>
          </w:tcPr>
          <w:p w:rsidR="00015187" w:rsidRPr="00D626B4" w:rsidRDefault="00015187" w:rsidP="00F522CE">
            <w:pPr>
              <w:pStyle w:val="TAL"/>
              <w:rPr>
                <w:b/>
                <w:sz w:val="16"/>
              </w:rPr>
            </w:pPr>
            <w:r w:rsidRPr="00D626B4">
              <w:rPr>
                <w:b/>
                <w:sz w:val="16"/>
              </w:rPr>
              <w:t>TSG #</w:t>
            </w:r>
          </w:p>
        </w:tc>
        <w:tc>
          <w:tcPr>
            <w:tcW w:w="992" w:type="dxa"/>
            <w:shd w:val="pct10" w:color="auto" w:fill="FFFFFF"/>
          </w:tcPr>
          <w:p w:rsidR="00015187" w:rsidRPr="00D626B4" w:rsidRDefault="00015187" w:rsidP="00F522CE">
            <w:pPr>
              <w:pStyle w:val="TAL"/>
              <w:rPr>
                <w:b/>
                <w:sz w:val="16"/>
              </w:rPr>
            </w:pPr>
            <w:r w:rsidRPr="00D626B4">
              <w:rPr>
                <w:b/>
                <w:sz w:val="16"/>
              </w:rPr>
              <w:t>TSG Doc.</w:t>
            </w:r>
          </w:p>
        </w:tc>
        <w:tc>
          <w:tcPr>
            <w:tcW w:w="567" w:type="dxa"/>
            <w:shd w:val="pct10" w:color="auto" w:fill="FFFFFF"/>
          </w:tcPr>
          <w:p w:rsidR="00015187" w:rsidRPr="00D626B4" w:rsidRDefault="00015187" w:rsidP="00F522CE">
            <w:pPr>
              <w:pStyle w:val="TAL"/>
              <w:rPr>
                <w:b/>
                <w:sz w:val="16"/>
              </w:rPr>
            </w:pPr>
            <w:r w:rsidRPr="00D626B4">
              <w:rPr>
                <w:b/>
                <w:sz w:val="16"/>
              </w:rPr>
              <w:t>CR</w:t>
            </w:r>
          </w:p>
        </w:tc>
        <w:tc>
          <w:tcPr>
            <w:tcW w:w="426" w:type="dxa"/>
            <w:shd w:val="pct10" w:color="auto" w:fill="FFFFFF"/>
          </w:tcPr>
          <w:p w:rsidR="00015187" w:rsidRPr="00D626B4" w:rsidRDefault="00015187" w:rsidP="00F522CE">
            <w:pPr>
              <w:pStyle w:val="TAL"/>
              <w:rPr>
                <w:b/>
                <w:sz w:val="16"/>
              </w:rPr>
            </w:pPr>
            <w:r w:rsidRPr="00D626B4">
              <w:rPr>
                <w:b/>
                <w:sz w:val="16"/>
              </w:rPr>
              <w:t>Rev</w:t>
            </w:r>
          </w:p>
        </w:tc>
        <w:tc>
          <w:tcPr>
            <w:tcW w:w="425" w:type="dxa"/>
            <w:shd w:val="pct10" w:color="auto" w:fill="FFFFFF"/>
          </w:tcPr>
          <w:p w:rsidR="00015187" w:rsidRPr="00D626B4" w:rsidRDefault="00015187" w:rsidP="00F522CE">
            <w:pPr>
              <w:pStyle w:val="TAL"/>
              <w:rPr>
                <w:b/>
                <w:sz w:val="16"/>
              </w:rPr>
            </w:pPr>
            <w:r w:rsidRPr="00D626B4">
              <w:rPr>
                <w:b/>
                <w:sz w:val="16"/>
              </w:rPr>
              <w:t>Cat</w:t>
            </w:r>
          </w:p>
        </w:tc>
        <w:tc>
          <w:tcPr>
            <w:tcW w:w="5386" w:type="dxa"/>
            <w:shd w:val="pct10" w:color="auto" w:fill="FFFFFF"/>
          </w:tcPr>
          <w:p w:rsidR="00015187" w:rsidRPr="00D626B4" w:rsidRDefault="00015187" w:rsidP="00F522CE">
            <w:pPr>
              <w:pStyle w:val="TAL"/>
              <w:rPr>
                <w:b/>
                <w:sz w:val="16"/>
              </w:rPr>
            </w:pPr>
            <w:r w:rsidRPr="00D626B4">
              <w:rPr>
                <w:b/>
                <w:sz w:val="16"/>
              </w:rPr>
              <w:t>Subject/Comment</w:t>
            </w:r>
          </w:p>
        </w:tc>
        <w:tc>
          <w:tcPr>
            <w:tcW w:w="709" w:type="dxa"/>
            <w:shd w:val="pct10" w:color="auto" w:fill="FFFFFF"/>
          </w:tcPr>
          <w:p w:rsidR="00015187" w:rsidRPr="00D626B4" w:rsidRDefault="00015187" w:rsidP="00F522CE">
            <w:pPr>
              <w:pStyle w:val="TAL"/>
              <w:rPr>
                <w:b/>
                <w:sz w:val="16"/>
              </w:rPr>
            </w:pPr>
            <w:r w:rsidRPr="00D626B4">
              <w:rPr>
                <w:b/>
                <w:sz w:val="16"/>
              </w:rPr>
              <w:t>New version</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rsidR="00015187" w:rsidRPr="00D626B4" w:rsidRDefault="00015187" w:rsidP="00F522CE">
            <w:pPr>
              <w:pStyle w:val="TAL"/>
              <w:rPr>
                <w:sz w:val="16"/>
                <w:szCs w:val="16"/>
              </w:rPr>
            </w:pPr>
            <w:r w:rsidRPr="00D626B4">
              <w:rPr>
                <w:sz w:val="16"/>
                <w:szCs w:val="16"/>
              </w:rPr>
              <w:t>0.1.0</w:t>
            </w:r>
          </w:p>
        </w:tc>
      </w:tr>
      <w:tr w:rsidR="00D626B4" w:rsidRPr="00D626B4" w:rsidTr="00015187">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rsidR="00015187" w:rsidRPr="00D626B4" w:rsidRDefault="00015187" w:rsidP="00F522CE">
            <w:pPr>
              <w:pStyle w:val="TAL"/>
              <w:rPr>
                <w:sz w:val="16"/>
                <w:szCs w:val="16"/>
              </w:rPr>
            </w:pPr>
          </w:p>
        </w:tc>
        <w:tc>
          <w:tcPr>
            <w:tcW w:w="426" w:type="dxa"/>
            <w:tcBorders>
              <w:bottom w:val="nil"/>
            </w:tcBorders>
            <w:shd w:val="solid" w:color="FFFFFF" w:fill="auto"/>
          </w:tcPr>
          <w:p w:rsidR="00015187" w:rsidRPr="00D626B4" w:rsidRDefault="00015187" w:rsidP="00F522CE">
            <w:pPr>
              <w:pStyle w:val="TAL"/>
              <w:rPr>
                <w:sz w:val="16"/>
                <w:szCs w:val="16"/>
              </w:rPr>
            </w:pPr>
          </w:p>
        </w:tc>
        <w:tc>
          <w:tcPr>
            <w:tcW w:w="425" w:type="dxa"/>
            <w:tcBorders>
              <w:bottom w:val="nil"/>
            </w:tcBorders>
            <w:shd w:val="solid" w:color="FFFFFF" w:fill="auto"/>
          </w:tcPr>
          <w:p w:rsidR="00015187" w:rsidRPr="00D626B4" w:rsidRDefault="00015187" w:rsidP="00F522CE">
            <w:pPr>
              <w:pStyle w:val="TAL"/>
              <w:rPr>
                <w:rFonts w:cs="Arial"/>
                <w:sz w:val="16"/>
                <w:szCs w:val="16"/>
              </w:rPr>
            </w:pPr>
          </w:p>
        </w:tc>
        <w:tc>
          <w:tcPr>
            <w:tcW w:w="5386" w:type="dxa"/>
            <w:tcBorders>
              <w:bottom w:val="nil"/>
            </w:tcBorders>
            <w:shd w:val="solid" w:color="FFFFFF" w:fill="auto"/>
          </w:tcPr>
          <w:p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sz w:val="16"/>
                <w:szCs w:val="16"/>
              </w:rPr>
            </w:pPr>
          </w:p>
        </w:tc>
        <w:tc>
          <w:tcPr>
            <w:tcW w:w="5386" w:type="dxa"/>
            <w:shd w:val="solid" w:color="FFFFFF" w:fill="auto"/>
          </w:tcPr>
          <w:p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rsidR="00015187" w:rsidRPr="00D626B4" w:rsidRDefault="00015187" w:rsidP="00F522CE">
            <w:pPr>
              <w:pStyle w:val="TAL"/>
              <w:rPr>
                <w:sz w:val="16"/>
                <w:szCs w:val="16"/>
              </w:rPr>
            </w:pPr>
            <w:r w:rsidRPr="00D626B4">
              <w:rPr>
                <w:sz w:val="16"/>
                <w:szCs w:val="16"/>
              </w:rPr>
              <w:t>9.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GNSS-DifferentialCorrectionsSup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SAlign Indication in GNSS Reference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the PeriodicalReportingCriteri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missing reference to LPP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freq RSTD measurement indication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sage of additionalInformation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lastRenderedPageBreak/>
              <w:t>2012-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AcquisitionAssistance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n svReqLis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gnss-DayNumb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ing of OTDOA Neighbour Cell Information an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Addition of periodical and triggered reporting capabilitiy signalling</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6C6D0E" w:rsidRPr="00D626B4" w:rsidRDefault="006C6D0E" w:rsidP="00F522CE">
            <w:pPr>
              <w:pStyle w:val="TAL"/>
              <w:rPr>
                <w:rFonts w:cs="Arial"/>
                <w:sz w:val="16"/>
                <w:szCs w:val="16"/>
              </w:rPr>
            </w:pP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rsidR="006C6D0E" w:rsidRPr="00D626B4" w:rsidRDefault="006C6D0E"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B241F" w:rsidRPr="00D626B4" w:rsidRDefault="00CB241F" w:rsidP="00F522CE">
            <w:pPr>
              <w:pStyle w:val="TAL"/>
              <w:rPr>
                <w:rFonts w:cs="Arial"/>
                <w:sz w:val="16"/>
                <w:szCs w:val="16"/>
              </w:rPr>
            </w:pP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rsidR="00CB241F" w:rsidRPr="00D626B4" w:rsidRDefault="00CB241F"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E433D" w:rsidRPr="00D626B4" w:rsidRDefault="00CE433D" w:rsidP="00F522CE">
            <w:pPr>
              <w:pStyle w:val="TAL"/>
              <w:rPr>
                <w:rFonts w:cs="Arial"/>
                <w:sz w:val="16"/>
                <w:szCs w:val="16"/>
              </w:rPr>
            </w:pP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rsidR="00CE433D" w:rsidRPr="00D626B4" w:rsidRDefault="00CE433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AA7E29" w:rsidRPr="00D626B4" w:rsidRDefault="00AA7E29" w:rsidP="00F522CE">
            <w:pPr>
              <w:pStyle w:val="TAL"/>
              <w:rPr>
                <w:rFonts w:cs="Arial"/>
                <w:sz w:val="16"/>
                <w:szCs w:val="16"/>
              </w:rPr>
            </w:pP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rsidR="00AA7E29" w:rsidRPr="00D626B4" w:rsidRDefault="00AA7E29"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7A0A9D" w:rsidRPr="00D626B4" w:rsidRDefault="007A0A9D" w:rsidP="00F522CE">
            <w:pPr>
              <w:pStyle w:val="TAL"/>
              <w:rPr>
                <w:rFonts w:cs="Arial"/>
                <w:sz w:val="16"/>
                <w:szCs w:val="16"/>
              </w:rPr>
            </w:pP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rsidR="007A0A9D" w:rsidRPr="00D626B4" w:rsidRDefault="007A0A9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482E7C" w:rsidRPr="00D626B4" w:rsidRDefault="00482E7C" w:rsidP="00F522CE">
            <w:pPr>
              <w:pStyle w:val="TAL"/>
              <w:rPr>
                <w:rFonts w:cs="Arial"/>
                <w:sz w:val="16"/>
                <w:szCs w:val="16"/>
              </w:rPr>
            </w:pP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rsidR="00482E7C" w:rsidRPr="00D626B4" w:rsidRDefault="00482E7C"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9D0048" w:rsidRPr="00D626B4" w:rsidRDefault="009D0048" w:rsidP="00F522CE">
            <w:pPr>
              <w:pStyle w:val="TAL"/>
              <w:rPr>
                <w:rFonts w:cs="Arial"/>
                <w:sz w:val="16"/>
                <w:szCs w:val="16"/>
              </w:rPr>
            </w:pP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rsidR="009D0048" w:rsidRPr="00D626B4" w:rsidRDefault="009D0048"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8D3254" w:rsidRPr="00D626B4" w:rsidRDefault="008D3254" w:rsidP="00F522CE">
            <w:pPr>
              <w:pStyle w:val="TAL"/>
              <w:rPr>
                <w:rFonts w:cs="Arial"/>
                <w:sz w:val="16"/>
                <w:szCs w:val="16"/>
              </w:rPr>
            </w:pP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rsidR="008D3254" w:rsidRPr="00D626B4" w:rsidRDefault="008D3254"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04546E" w:rsidRPr="00D626B4" w:rsidRDefault="0004546E" w:rsidP="00F522CE">
            <w:pPr>
              <w:pStyle w:val="TAL"/>
              <w:rPr>
                <w:rFonts w:cs="Arial"/>
                <w:sz w:val="16"/>
                <w:szCs w:val="16"/>
              </w:rPr>
            </w:pP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rsidR="0004546E" w:rsidRPr="00D626B4" w:rsidRDefault="0004546E"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rsidR="003A41C8" w:rsidRPr="00D626B4" w:rsidRDefault="003A41C8"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660DE6" w:rsidRPr="00D626B4" w:rsidRDefault="00660DE6" w:rsidP="00F522CE">
            <w:pPr>
              <w:pStyle w:val="TAL"/>
              <w:rPr>
                <w:rFonts w:cs="Arial"/>
                <w:sz w:val="16"/>
                <w:szCs w:val="16"/>
              </w:rPr>
            </w:pP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rsidR="00660DE6" w:rsidRPr="00D626B4" w:rsidRDefault="00660DE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8528F6" w:rsidRPr="00D626B4" w:rsidRDefault="008528F6" w:rsidP="00F522CE">
            <w:pPr>
              <w:pStyle w:val="TAL"/>
              <w:rPr>
                <w:rFonts w:cs="Arial"/>
                <w:sz w:val="16"/>
                <w:szCs w:val="16"/>
              </w:rPr>
            </w:pP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rsidR="008528F6" w:rsidRPr="00D626B4" w:rsidRDefault="008528F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BE3613" w:rsidRPr="00D626B4" w:rsidRDefault="00BE3613" w:rsidP="00F522CE">
            <w:pPr>
              <w:pStyle w:val="TAL"/>
              <w:rPr>
                <w:rFonts w:cs="Arial"/>
                <w:sz w:val="16"/>
                <w:szCs w:val="16"/>
              </w:rPr>
            </w:pP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rsidR="00BE3613" w:rsidRPr="00D626B4" w:rsidRDefault="00BE3613"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14.4.0</w:t>
            </w:r>
          </w:p>
        </w:tc>
      </w:tr>
      <w:tr w:rsidR="00D626B4" w:rsidRPr="00D626B4" w:rsidTr="00015187">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14.5.0</w:t>
            </w:r>
          </w:p>
        </w:tc>
      </w:tr>
      <w:tr w:rsidR="00D626B4" w:rsidRPr="00D626B4" w:rsidTr="00015187">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rsidR="00002139" w:rsidRPr="00D626B4" w:rsidRDefault="00002139" w:rsidP="00F522CE">
            <w:pPr>
              <w:pStyle w:val="TAL"/>
              <w:rPr>
                <w:rFonts w:cs="Arial"/>
                <w:sz w:val="16"/>
                <w:szCs w:val="16"/>
              </w:rPr>
            </w:pPr>
          </w:p>
        </w:tc>
        <w:tc>
          <w:tcPr>
            <w:tcW w:w="567" w:type="dxa"/>
            <w:shd w:val="solid" w:color="FFFFFF" w:fill="auto"/>
          </w:tcPr>
          <w:p w:rsidR="00002139" w:rsidRPr="00D626B4" w:rsidRDefault="00002139" w:rsidP="00F522CE">
            <w:pPr>
              <w:pStyle w:val="TAL"/>
              <w:rPr>
                <w:rFonts w:cs="Arial"/>
                <w:sz w:val="16"/>
                <w:szCs w:val="16"/>
              </w:rPr>
            </w:pPr>
          </w:p>
        </w:tc>
        <w:tc>
          <w:tcPr>
            <w:tcW w:w="426" w:type="dxa"/>
            <w:shd w:val="solid" w:color="FFFFFF" w:fill="auto"/>
          </w:tcPr>
          <w:p w:rsidR="00002139" w:rsidRPr="00D626B4" w:rsidRDefault="00002139" w:rsidP="00F522CE">
            <w:pPr>
              <w:pStyle w:val="TAL"/>
              <w:rPr>
                <w:rFonts w:cs="Arial"/>
                <w:sz w:val="16"/>
                <w:szCs w:val="16"/>
              </w:rPr>
            </w:pPr>
          </w:p>
        </w:tc>
        <w:tc>
          <w:tcPr>
            <w:tcW w:w="425" w:type="dxa"/>
            <w:shd w:val="solid" w:color="FFFFFF" w:fill="auto"/>
          </w:tcPr>
          <w:p w:rsidR="00002139" w:rsidRPr="00D626B4" w:rsidRDefault="00002139" w:rsidP="00F522CE">
            <w:pPr>
              <w:pStyle w:val="TAL"/>
              <w:rPr>
                <w:rFonts w:cs="Arial"/>
                <w:sz w:val="16"/>
                <w:szCs w:val="16"/>
              </w:rPr>
            </w:pPr>
          </w:p>
        </w:tc>
        <w:tc>
          <w:tcPr>
            <w:tcW w:w="5386" w:type="dxa"/>
            <w:shd w:val="solid" w:color="FFFFFF" w:fill="auto"/>
          </w:tcPr>
          <w:p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14.5.1</w:t>
            </w:r>
          </w:p>
        </w:tc>
      </w:tr>
      <w:tr w:rsidR="00D626B4" w:rsidRPr="00D626B4" w:rsidTr="00015187">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14.6.0</w:t>
            </w:r>
          </w:p>
        </w:tc>
      </w:tr>
      <w:tr w:rsidR="00D626B4" w:rsidRPr="00D626B4" w:rsidTr="00015187">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DA1C4D" w:rsidRPr="00D626B4" w:rsidRDefault="00DA1C4D" w:rsidP="00F522CE">
            <w:pPr>
              <w:pStyle w:val="TAL"/>
              <w:rPr>
                <w:rFonts w:cs="Arial"/>
                <w:sz w:val="16"/>
                <w:szCs w:val="16"/>
              </w:rPr>
            </w:pP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rsidR="00DA1C4D" w:rsidRPr="00D626B4" w:rsidRDefault="00E272C5"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AD2B44" w:rsidRPr="00D626B4" w:rsidRDefault="00AD2B44" w:rsidP="00F522CE">
            <w:pPr>
              <w:pStyle w:val="TAL"/>
              <w:rPr>
                <w:rFonts w:cs="Arial"/>
                <w:sz w:val="16"/>
                <w:szCs w:val="16"/>
              </w:rPr>
            </w:pP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rsidR="00AD2B44" w:rsidRPr="00D626B4" w:rsidRDefault="00AD2B44"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7B237C" w:rsidRPr="00D626B4" w:rsidRDefault="007B237C" w:rsidP="00F522CE">
            <w:pPr>
              <w:pStyle w:val="TAL"/>
              <w:rPr>
                <w:rFonts w:cs="Arial"/>
                <w:sz w:val="16"/>
                <w:szCs w:val="16"/>
              </w:rPr>
            </w:pP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rsidR="007B237C" w:rsidRPr="00D626B4" w:rsidRDefault="00102CC0"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013B07" w:rsidRPr="00D626B4" w:rsidRDefault="00013B07" w:rsidP="00F522CE">
            <w:pPr>
              <w:pStyle w:val="TAL"/>
              <w:rPr>
                <w:rFonts w:cs="Arial"/>
                <w:sz w:val="16"/>
                <w:szCs w:val="16"/>
              </w:rPr>
            </w:pP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rsidR="00013B07" w:rsidRPr="00D626B4" w:rsidRDefault="00013B07"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A20646" w:rsidRPr="00D626B4" w:rsidRDefault="00A20646" w:rsidP="00F522CE">
            <w:pPr>
              <w:pStyle w:val="TAL"/>
              <w:rPr>
                <w:rFonts w:cs="Arial"/>
                <w:sz w:val="16"/>
                <w:szCs w:val="16"/>
              </w:rPr>
            </w:pP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rsidR="00A20646" w:rsidRPr="00D626B4" w:rsidRDefault="00A2064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0E1336" w:rsidRPr="00D626B4" w:rsidRDefault="000E1336" w:rsidP="00F522CE">
            <w:pPr>
              <w:pStyle w:val="TAL"/>
              <w:rPr>
                <w:rFonts w:cs="Arial"/>
                <w:sz w:val="16"/>
                <w:szCs w:val="16"/>
              </w:rPr>
            </w:pP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rsidR="000E1336" w:rsidRPr="00D626B4" w:rsidRDefault="000E133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CD0683" w:rsidRPr="00D626B4" w:rsidRDefault="00CD0683" w:rsidP="00F522CE">
            <w:pPr>
              <w:pStyle w:val="TAL"/>
              <w:rPr>
                <w:rFonts w:cs="Arial"/>
                <w:sz w:val="16"/>
                <w:szCs w:val="16"/>
              </w:rPr>
            </w:pP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rsidR="00CD0683" w:rsidRPr="00D626B4" w:rsidRDefault="00CD0683"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4A11CF" w:rsidRPr="00D626B4" w:rsidRDefault="004A11CF" w:rsidP="00F522CE">
            <w:pPr>
              <w:pStyle w:val="TAL"/>
              <w:rPr>
                <w:rFonts w:cs="Arial"/>
                <w:sz w:val="16"/>
                <w:szCs w:val="16"/>
              </w:rPr>
            </w:pP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rsidR="004A11CF" w:rsidRPr="00D626B4" w:rsidRDefault="004A11C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6420A" w:rsidRPr="00D626B4" w:rsidRDefault="0076420A" w:rsidP="00F522CE">
            <w:pPr>
              <w:pStyle w:val="TAL"/>
              <w:rPr>
                <w:rFonts w:cs="Arial"/>
                <w:sz w:val="16"/>
                <w:szCs w:val="16"/>
              </w:rPr>
            </w:pP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rsidR="0076420A" w:rsidRPr="00D626B4" w:rsidRDefault="0076420A"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B66C1F" w:rsidRPr="00D626B4" w:rsidRDefault="00B66C1F" w:rsidP="00F522CE">
            <w:pPr>
              <w:pStyle w:val="TAL"/>
              <w:rPr>
                <w:rFonts w:cs="Arial"/>
                <w:sz w:val="16"/>
                <w:szCs w:val="16"/>
              </w:rPr>
            </w:pP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rsidR="00B66C1F" w:rsidRPr="00D626B4" w:rsidRDefault="00B66C1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93C7D" w:rsidRPr="00D626B4" w:rsidRDefault="00D93C7D" w:rsidP="00F522CE">
            <w:pPr>
              <w:pStyle w:val="TAL"/>
              <w:rPr>
                <w:rFonts w:cs="Arial"/>
                <w:sz w:val="16"/>
                <w:szCs w:val="16"/>
              </w:rPr>
            </w:pP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rsidR="00D93C7D" w:rsidRPr="00D626B4" w:rsidRDefault="00D93C7D"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D6009" w:rsidRPr="00D626B4" w:rsidRDefault="00DD6009" w:rsidP="00F522CE">
            <w:pPr>
              <w:pStyle w:val="TAL"/>
              <w:rPr>
                <w:rFonts w:cs="Arial"/>
                <w:sz w:val="16"/>
                <w:szCs w:val="16"/>
              </w:rPr>
            </w:pP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rsidR="00DD6009" w:rsidRPr="00D626B4" w:rsidRDefault="00DD6009"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15.3.0</w:t>
            </w:r>
          </w:p>
        </w:tc>
      </w:tr>
      <w:tr w:rsidR="00D626B4" w:rsidRPr="00D626B4" w:rsidTr="00015187">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EB3B99" w:rsidRPr="00D626B4" w:rsidRDefault="00EB3B99" w:rsidP="00F522CE">
            <w:pPr>
              <w:pStyle w:val="TAL"/>
              <w:rPr>
                <w:rFonts w:cs="Arial"/>
                <w:sz w:val="16"/>
                <w:szCs w:val="16"/>
              </w:rPr>
            </w:pP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rsidR="00EB3B99" w:rsidRPr="00D626B4" w:rsidRDefault="00EB3B99"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15.5.0</w:t>
            </w:r>
          </w:p>
        </w:tc>
      </w:tr>
    </w:tbl>
    <w:p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557BF2">
        <w:tc>
          <w:tcPr>
            <w:tcW w:w="9781" w:type="dxa"/>
            <w:gridSpan w:val="8"/>
            <w:tcBorders>
              <w:bottom w:val="nil"/>
            </w:tcBorders>
            <w:shd w:val="solid" w:color="FFFFFF" w:fill="auto"/>
          </w:tcPr>
          <w:p w:rsidR="00DE053C" w:rsidRPr="00D626B4" w:rsidRDefault="00DE053C" w:rsidP="00557BF2">
            <w:pPr>
              <w:pStyle w:val="TAL"/>
              <w:jc w:val="center"/>
              <w:rPr>
                <w:b/>
                <w:sz w:val="16"/>
              </w:rPr>
            </w:pPr>
            <w:r w:rsidRPr="00D626B4">
              <w:rPr>
                <w:b/>
              </w:rPr>
              <w:t>Change history of TS 37.355</w:t>
            </w:r>
          </w:p>
        </w:tc>
      </w:tr>
      <w:tr w:rsidR="00D626B4" w:rsidRPr="00D626B4" w:rsidTr="00557BF2">
        <w:tc>
          <w:tcPr>
            <w:tcW w:w="709" w:type="dxa"/>
            <w:shd w:val="pct10" w:color="auto" w:fill="FFFFFF"/>
          </w:tcPr>
          <w:p w:rsidR="00DE053C" w:rsidRPr="00D626B4" w:rsidRDefault="00DE053C" w:rsidP="00557BF2">
            <w:pPr>
              <w:pStyle w:val="TAL"/>
              <w:rPr>
                <w:b/>
                <w:sz w:val="16"/>
              </w:rPr>
            </w:pPr>
            <w:r w:rsidRPr="00D626B4">
              <w:rPr>
                <w:b/>
                <w:sz w:val="16"/>
              </w:rPr>
              <w:t>Date</w:t>
            </w:r>
          </w:p>
        </w:tc>
        <w:tc>
          <w:tcPr>
            <w:tcW w:w="567" w:type="dxa"/>
            <w:shd w:val="pct10" w:color="auto" w:fill="FFFFFF"/>
          </w:tcPr>
          <w:p w:rsidR="00DE053C" w:rsidRPr="00D626B4" w:rsidRDefault="00DE053C" w:rsidP="00557BF2">
            <w:pPr>
              <w:pStyle w:val="TAL"/>
              <w:rPr>
                <w:b/>
                <w:sz w:val="16"/>
              </w:rPr>
            </w:pPr>
            <w:r w:rsidRPr="00D626B4">
              <w:rPr>
                <w:b/>
                <w:sz w:val="16"/>
              </w:rPr>
              <w:t>TSG #</w:t>
            </w:r>
          </w:p>
        </w:tc>
        <w:tc>
          <w:tcPr>
            <w:tcW w:w="992" w:type="dxa"/>
            <w:shd w:val="pct10" w:color="auto" w:fill="FFFFFF"/>
          </w:tcPr>
          <w:p w:rsidR="00DE053C" w:rsidRPr="00D626B4" w:rsidRDefault="00DE053C" w:rsidP="00557BF2">
            <w:pPr>
              <w:pStyle w:val="TAL"/>
              <w:rPr>
                <w:b/>
                <w:sz w:val="16"/>
              </w:rPr>
            </w:pPr>
            <w:r w:rsidRPr="00D626B4">
              <w:rPr>
                <w:b/>
                <w:sz w:val="16"/>
              </w:rPr>
              <w:t>TSG Doc.</w:t>
            </w:r>
          </w:p>
        </w:tc>
        <w:tc>
          <w:tcPr>
            <w:tcW w:w="567" w:type="dxa"/>
            <w:shd w:val="pct10" w:color="auto" w:fill="FFFFFF"/>
          </w:tcPr>
          <w:p w:rsidR="00DE053C" w:rsidRPr="00D626B4" w:rsidRDefault="00DE053C" w:rsidP="00557BF2">
            <w:pPr>
              <w:pStyle w:val="TAL"/>
              <w:rPr>
                <w:b/>
                <w:sz w:val="16"/>
              </w:rPr>
            </w:pPr>
            <w:r w:rsidRPr="00D626B4">
              <w:rPr>
                <w:b/>
                <w:sz w:val="16"/>
              </w:rPr>
              <w:t>CR</w:t>
            </w:r>
          </w:p>
        </w:tc>
        <w:tc>
          <w:tcPr>
            <w:tcW w:w="426" w:type="dxa"/>
            <w:shd w:val="pct10" w:color="auto" w:fill="FFFFFF"/>
          </w:tcPr>
          <w:p w:rsidR="00DE053C" w:rsidRPr="00D626B4" w:rsidRDefault="00DE053C" w:rsidP="00557BF2">
            <w:pPr>
              <w:pStyle w:val="TAL"/>
              <w:rPr>
                <w:b/>
                <w:sz w:val="16"/>
              </w:rPr>
            </w:pPr>
            <w:r w:rsidRPr="00D626B4">
              <w:rPr>
                <w:b/>
                <w:sz w:val="16"/>
              </w:rPr>
              <w:t>Rev</w:t>
            </w:r>
          </w:p>
        </w:tc>
        <w:tc>
          <w:tcPr>
            <w:tcW w:w="425" w:type="dxa"/>
            <w:shd w:val="pct10" w:color="auto" w:fill="FFFFFF"/>
          </w:tcPr>
          <w:p w:rsidR="00DE053C" w:rsidRPr="00D626B4" w:rsidRDefault="00DE053C" w:rsidP="00557BF2">
            <w:pPr>
              <w:pStyle w:val="TAL"/>
              <w:rPr>
                <w:b/>
                <w:sz w:val="16"/>
              </w:rPr>
            </w:pPr>
            <w:r w:rsidRPr="00D626B4">
              <w:rPr>
                <w:b/>
                <w:sz w:val="16"/>
              </w:rPr>
              <w:t>Cat</w:t>
            </w:r>
          </w:p>
        </w:tc>
        <w:tc>
          <w:tcPr>
            <w:tcW w:w="5386" w:type="dxa"/>
            <w:shd w:val="pct10" w:color="auto" w:fill="FFFFFF"/>
          </w:tcPr>
          <w:p w:rsidR="00DE053C" w:rsidRPr="00D626B4" w:rsidRDefault="00DE053C" w:rsidP="00557BF2">
            <w:pPr>
              <w:pStyle w:val="TAL"/>
              <w:rPr>
                <w:b/>
                <w:sz w:val="16"/>
              </w:rPr>
            </w:pPr>
            <w:r w:rsidRPr="00D626B4">
              <w:rPr>
                <w:b/>
                <w:sz w:val="16"/>
              </w:rPr>
              <w:t>Subject/Comment</w:t>
            </w:r>
          </w:p>
        </w:tc>
        <w:tc>
          <w:tcPr>
            <w:tcW w:w="709" w:type="dxa"/>
            <w:shd w:val="pct10" w:color="auto" w:fill="FFFFFF"/>
          </w:tcPr>
          <w:p w:rsidR="00DE053C" w:rsidRPr="00D626B4" w:rsidRDefault="00DE053C" w:rsidP="00557BF2">
            <w:pPr>
              <w:pStyle w:val="TAL"/>
              <w:rPr>
                <w:b/>
                <w:sz w:val="16"/>
              </w:rPr>
            </w:pPr>
            <w:r w:rsidRPr="00D626B4">
              <w:rPr>
                <w:b/>
                <w:sz w:val="16"/>
              </w:rPr>
              <w:t>New version</w:t>
            </w:r>
          </w:p>
        </w:tc>
      </w:tr>
      <w:tr w:rsidR="00D626B4" w:rsidRPr="00D626B4" w:rsidTr="00557BF2">
        <w:tc>
          <w:tcPr>
            <w:tcW w:w="709" w:type="dxa"/>
            <w:shd w:val="solid" w:color="FFFFFF" w:fill="auto"/>
          </w:tcPr>
          <w:p w:rsidR="00DE053C" w:rsidRPr="00D626B4" w:rsidRDefault="00DE053C" w:rsidP="00557BF2">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rsidR="00DE053C" w:rsidRPr="00D626B4" w:rsidRDefault="00DE053C" w:rsidP="00557BF2">
            <w:pPr>
              <w:pStyle w:val="TAL"/>
              <w:rPr>
                <w:sz w:val="16"/>
                <w:szCs w:val="16"/>
              </w:rPr>
            </w:pPr>
            <w:r w:rsidRPr="00D626B4">
              <w:rPr>
                <w:sz w:val="16"/>
                <w:szCs w:val="16"/>
              </w:rPr>
              <w:t>RP-86</w:t>
            </w:r>
          </w:p>
        </w:tc>
        <w:tc>
          <w:tcPr>
            <w:tcW w:w="992" w:type="dxa"/>
            <w:shd w:val="solid" w:color="FFFFFF" w:fill="auto"/>
          </w:tcPr>
          <w:p w:rsidR="00DE053C" w:rsidRPr="00D626B4" w:rsidRDefault="00DE053C" w:rsidP="00557BF2">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rsidR="00DE053C" w:rsidRPr="00D626B4" w:rsidRDefault="00DE053C" w:rsidP="00557BF2">
            <w:pPr>
              <w:pStyle w:val="TAL"/>
              <w:rPr>
                <w:sz w:val="16"/>
                <w:szCs w:val="16"/>
              </w:rPr>
            </w:pPr>
            <w:r w:rsidRPr="00D626B4">
              <w:rPr>
                <w:sz w:val="16"/>
                <w:szCs w:val="16"/>
              </w:rPr>
              <w:t>-</w:t>
            </w:r>
          </w:p>
        </w:tc>
        <w:tc>
          <w:tcPr>
            <w:tcW w:w="426" w:type="dxa"/>
            <w:shd w:val="solid" w:color="FFFFFF" w:fill="auto"/>
          </w:tcPr>
          <w:p w:rsidR="00DE053C" w:rsidRPr="00D626B4" w:rsidRDefault="00DE053C" w:rsidP="00557BF2">
            <w:pPr>
              <w:pStyle w:val="TAL"/>
              <w:rPr>
                <w:sz w:val="16"/>
                <w:szCs w:val="16"/>
              </w:rPr>
            </w:pPr>
            <w:r w:rsidRPr="00D626B4">
              <w:rPr>
                <w:sz w:val="16"/>
                <w:szCs w:val="16"/>
              </w:rPr>
              <w:t>-</w:t>
            </w:r>
          </w:p>
        </w:tc>
        <w:tc>
          <w:tcPr>
            <w:tcW w:w="425" w:type="dxa"/>
            <w:shd w:val="solid" w:color="FFFFFF" w:fill="auto"/>
          </w:tcPr>
          <w:p w:rsidR="00DE053C" w:rsidRPr="00D626B4" w:rsidRDefault="00DE053C" w:rsidP="00557BF2">
            <w:pPr>
              <w:pStyle w:val="TAL"/>
              <w:rPr>
                <w:rFonts w:cs="Arial"/>
                <w:sz w:val="16"/>
                <w:szCs w:val="16"/>
              </w:rPr>
            </w:pPr>
            <w:r w:rsidRPr="00D626B4">
              <w:rPr>
                <w:rFonts w:cs="Arial"/>
                <w:sz w:val="16"/>
                <w:szCs w:val="16"/>
              </w:rPr>
              <w:t>-</w:t>
            </w:r>
          </w:p>
        </w:tc>
        <w:tc>
          <w:tcPr>
            <w:tcW w:w="5386" w:type="dxa"/>
            <w:shd w:val="solid" w:color="FFFFFF" w:fill="auto"/>
          </w:tcPr>
          <w:p w:rsidR="00DE053C" w:rsidRPr="00D626B4" w:rsidRDefault="00DE053C" w:rsidP="00557BF2">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D626B4" w:rsidRDefault="00DE053C" w:rsidP="00557BF2">
            <w:pPr>
              <w:pStyle w:val="TAL"/>
              <w:rPr>
                <w:rFonts w:cs="Arial"/>
                <w:sz w:val="16"/>
                <w:szCs w:val="16"/>
              </w:rPr>
            </w:pPr>
            <w:r w:rsidRPr="00D626B4">
              <w:rPr>
                <w:rFonts w:cs="Arial"/>
                <w:sz w:val="16"/>
                <w:szCs w:val="16"/>
              </w:rPr>
              <w:t>The only changes compared to TS 36.355 v15.5.0:</w:t>
            </w:r>
          </w:p>
          <w:p w:rsidR="00DE053C" w:rsidRPr="00D626B4" w:rsidRDefault="00DE053C" w:rsidP="00557BF2">
            <w:pPr>
              <w:pStyle w:val="TAL"/>
              <w:rPr>
                <w:rFonts w:cs="Arial"/>
                <w:sz w:val="16"/>
                <w:szCs w:val="16"/>
              </w:rPr>
            </w:pPr>
            <w:r w:rsidRPr="00D626B4">
              <w:rPr>
                <w:rFonts w:cs="Arial"/>
                <w:sz w:val="16"/>
                <w:szCs w:val="16"/>
              </w:rPr>
              <w:t>- new 37 series TS number is added: TS 37.355</w:t>
            </w:r>
          </w:p>
          <w:p w:rsidR="00DE053C" w:rsidRPr="00D626B4" w:rsidRDefault="00DE053C" w:rsidP="00557BF2">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rsidR="00DE053C" w:rsidRPr="00D626B4" w:rsidRDefault="00DE053C" w:rsidP="00557BF2">
            <w:pPr>
              <w:pStyle w:val="TAL"/>
              <w:rPr>
                <w:rFonts w:cs="Arial"/>
                <w:sz w:val="16"/>
                <w:szCs w:val="16"/>
              </w:rPr>
            </w:pPr>
            <w:r w:rsidRPr="00D626B4">
              <w:rPr>
                <w:rFonts w:cs="Arial"/>
                <w:sz w:val="16"/>
                <w:szCs w:val="16"/>
              </w:rPr>
              <w:t>- clarification in the Scope clause that this TS covers radio access technologies E-UTRA/LTE and NR</w:t>
            </w:r>
          </w:p>
          <w:p w:rsidR="00DE053C" w:rsidRPr="00D626B4" w:rsidRDefault="00DE053C" w:rsidP="00557BF2">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D626B4" w:rsidRDefault="00DE053C" w:rsidP="00557BF2">
            <w:pPr>
              <w:pStyle w:val="TAL"/>
              <w:rPr>
                <w:sz w:val="16"/>
                <w:szCs w:val="16"/>
              </w:rPr>
            </w:pPr>
            <w:r w:rsidRPr="00D626B4">
              <w:rPr>
                <w:sz w:val="16"/>
                <w:szCs w:val="16"/>
              </w:rPr>
              <w:t>1.0.0</w:t>
            </w:r>
          </w:p>
        </w:tc>
      </w:tr>
      <w:tr w:rsidR="00D626B4" w:rsidRPr="00D626B4" w:rsidTr="00557BF2">
        <w:tc>
          <w:tcPr>
            <w:tcW w:w="709" w:type="dxa"/>
            <w:shd w:val="solid" w:color="FFFFFF" w:fill="auto"/>
          </w:tcPr>
          <w:p w:rsidR="00B64176" w:rsidRPr="00D626B4" w:rsidRDefault="00B64176" w:rsidP="00557BF2">
            <w:pPr>
              <w:pStyle w:val="TAL"/>
              <w:rPr>
                <w:sz w:val="16"/>
                <w:szCs w:val="16"/>
              </w:rPr>
            </w:pPr>
            <w:r w:rsidRPr="00D626B4">
              <w:rPr>
                <w:sz w:val="16"/>
                <w:szCs w:val="16"/>
              </w:rPr>
              <w:t>2019-12</w:t>
            </w:r>
          </w:p>
        </w:tc>
        <w:tc>
          <w:tcPr>
            <w:tcW w:w="567" w:type="dxa"/>
            <w:shd w:val="solid" w:color="FFFFFF" w:fill="auto"/>
          </w:tcPr>
          <w:p w:rsidR="00B64176" w:rsidRPr="00D626B4" w:rsidRDefault="00B64176" w:rsidP="00557BF2">
            <w:pPr>
              <w:pStyle w:val="TAL"/>
              <w:rPr>
                <w:sz w:val="16"/>
                <w:szCs w:val="16"/>
              </w:rPr>
            </w:pPr>
            <w:r w:rsidRPr="00D626B4">
              <w:rPr>
                <w:sz w:val="16"/>
                <w:szCs w:val="16"/>
              </w:rPr>
              <w:t>RP-86</w:t>
            </w:r>
          </w:p>
        </w:tc>
        <w:tc>
          <w:tcPr>
            <w:tcW w:w="992" w:type="dxa"/>
            <w:shd w:val="solid" w:color="FFFFFF" w:fill="auto"/>
          </w:tcPr>
          <w:p w:rsidR="00B64176" w:rsidRPr="00D626B4" w:rsidRDefault="00B64176" w:rsidP="00557BF2">
            <w:pPr>
              <w:pStyle w:val="TAL"/>
              <w:rPr>
                <w:sz w:val="16"/>
                <w:szCs w:val="16"/>
              </w:rPr>
            </w:pPr>
          </w:p>
        </w:tc>
        <w:tc>
          <w:tcPr>
            <w:tcW w:w="567" w:type="dxa"/>
            <w:shd w:val="solid" w:color="FFFFFF" w:fill="auto"/>
          </w:tcPr>
          <w:p w:rsidR="00B64176" w:rsidRPr="00D626B4" w:rsidRDefault="00B64176" w:rsidP="00557BF2">
            <w:pPr>
              <w:pStyle w:val="TAL"/>
              <w:rPr>
                <w:sz w:val="16"/>
                <w:szCs w:val="16"/>
              </w:rPr>
            </w:pPr>
          </w:p>
        </w:tc>
        <w:tc>
          <w:tcPr>
            <w:tcW w:w="426" w:type="dxa"/>
            <w:shd w:val="solid" w:color="FFFFFF" w:fill="auto"/>
          </w:tcPr>
          <w:p w:rsidR="00B64176" w:rsidRPr="00D626B4" w:rsidRDefault="00B64176" w:rsidP="00557BF2">
            <w:pPr>
              <w:pStyle w:val="TAL"/>
              <w:rPr>
                <w:sz w:val="16"/>
                <w:szCs w:val="16"/>
              </w:rPr>
            </w:pPr>
          </w:p>
        </w:tc>
        <w:tc>
          <w:tcPr>
            <w:tcW w:w="425" w:type="dxa"/>
            <w:shd w:val="solid" w:color="FFFFFF" w:fill="auto"/>
          </w:tcPr>
          <w:p w:rsidR="00B64176" w:rsidRPr="00D626B4" w:rsidRDefault="00B64176" w:rsidP="00557BF2">
            <w:pPr>
              <w:pStyle w:val="TAL"/>
              <w:rPr>
                <w:rFonts w:cs="Arial"/>
                <w:sz w:val="16"/>
                <w:szCs w:val="16"/>
              </w:rPr>
            </w:pPr>
          </w:p>
        </w:tc>
        <w:tc>
          <w:tcPr>
            <w:tcW w:w="5386" w:type="dxa"/>
            <w:shd w:val="solid" w:color="FFFFFF" w:fill="auto"/>
          </w:tcPr>
          <w:p w:rsidR="00B64176" w:rsidRPr="00D626B4" w:rsidRDefault="00B64176" w:rsidP="00557BF2">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rsidR="00B64176" w:rsidRPr="00D626B4" w:rsidRDefault="00B64176" w:rsidP="00557BF2">
            <w:pPr>
              <w:pStyle w:val="TAL"/>
              <w:rPr>
                <w:sz w:val="16"/>
                <w:szCs w:val="16"/>
              </w:rPr>
            </w:pPr>
            <w:r w:rsidRPr="00D626B4">
              <w:rPr>
                <w:sz w:val="16"/>
                <w:szCs w:val="16"/>
              </w:rPr>
              <w:t>15.0.0</w:t>
            </w:r>
          </w:p>
        </w:tc>
      </w:tr>
      <w:tr w:rsidR="00D626B4" w:rsidRPr="00D626B4" w:rsidTr="00557BF2">
        <w:tc>
          <w:tcPr>
            <w:tcW w:w="709" w:type="dxa"/>
            <w:shd w:val="solid" w:color="FFFFFF" w:fill="auto"/>
          </w:tcPr>
          <w:p w:rsidR="00D04D0A" w:rsidRPr="00D626B4" w:rsidRDefault="00D04D0A" w:rsidP="00557BF2">
            <w:pPr>
              <w:pStyle w:val="TAL"/>
              <w:rPr>
                <w:sz w:val="16"/>
                <w:szCs w:val="16"/>
              </w:rPr>
            </w:pPr>
            <w:r w:rsidRPr="00D626B4">
              <w:rPr>
                <w:sz w:val="16"/>
                <w:szCs w:val="16"/>
              </w:rPr>
              <w:t>2020-03</w:t>
            </w: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7</w:t>
            </w:r>
          </w:p>
        </w:tc>
        <w:tc>
          <w:tcPr>
            <w:tcW w:w="567" w:type="dxa"/>
            <w:shd w:val="solid" w:color="FFFFFF" w:fill="auto"/>
          </w:tcPr>
          <w:p w:rsidR="00D04D0A" w:rsidRPr="00D626B4" w:rsidRDefault="00D04D0A" w:rsidP="00557BF2">
            <w:pPr>
              <w:pStyle w:val="TAL"/>
              <w:rPr>
                <w:sz w:val="16"/>
                <w:szCs w:val="16"/>
              </w:rPr>
            </w:pPr>
            <w:r w:rsidRPr="00D626B4">
              <w:rPr>
                <w:sz w:val="16"/>
                <w:szCs w:val="16"/>
              </w:rPr>
              <w:t>0001</w:t>
            </w:r>
          </w:p>
        </w:tc>
        <w:tc>
          <w:tcPr>
            <w:tcW w:w="426" w:type="dxa"/>
            <w:shd w:val="solid" w:color="FFFFFF" w:fill="auto"/>
          </w:tcPr>
          <w:p w:rsidR="00D04D0A" w:rsidRPr="00D626B4" w:rsidRDefault="00D04D0A" w:rsidP="00557BF2">
            <w:pPr>
              <w:pStyle w:val="TAL"/>
              <w:rPr>
                <w:sz w:val="16"/>
                <w:szCs w:val="16"/>
              </w:rPr>
            </w:pPr>
            <w:r w:rsidRPr="00D626B4">
              <w:rPr>
                <w:sz w:val="16"/>
                <w:szCs w:val="16"/>
              </w:rPr>
              <w:t>2</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C</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002</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F</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5</w:t>
            </w:r>
          </w:p>
        </w:tc>
        <w:tc>
          <w:tcPr>
            <w:tcW w:w="567" w:type="dxa"/>
            <w:shd w:val="solid" w:color="FFFFFF" w:fill="auto"/>
          </w:tcPr>
          <w:p w:rsidR="00D04D0A" w:rsidRPr="00D626B4" w:rsidRDefault="00D04D0A" w:rsidP="00557BF2">
            <w:pPr>
              <w:pStyle w:val="TAL"/>
              <w:rPr>
                <w:sz w:val="16"/>
                <w:szCs w:val="16"/>
              </w:rPr>
            </w:pPr>
            <w:r w:rsidRPr="00D626B4">
              <w:rPr>
                <w:sz w:val="16"/>
                <w:szCs w:val="16"/>
              </w:rPr>
              <w:t>0247</w:t>
            </w:r>
          </w:p>
        </w:tc>
        <w:tc>
          <w:tcPr>
            <w:tcW w:w="426" w:type="dxa"/>
            <w:shd w:val="solid" w:color="FFFFFF" w:fill="auto"/>
          </w:tcPr>
          <w:p w:rsidR="00D04D0A" w:rsidRPr="00D626B4" w:rsidRDefault="00D04D0A" w:rsidP="00557BF2">
            <w:pPr>
              <w:pStyle w:val="TAL"/>
              <w:rPr>
                <w:sz w:val="16"/>
                <w:szCs w:val="16"/>
              </w:rPr>
            </w:pPr>
            <w:r w:rsidRPr="00D626B4">
              <w:rPr>
                <w:sz w:val="16"/>
                <w:szCs w:val="16"/>
              </w:rPr>
              <w:t>8</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CR of TS 37.355 for introducing NavIC in LTE – core part</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248</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9E61AC" w:rsidRPr="00D626B4" w:rsidRDefault="009E61AC" w:rsidP="00557BF2">
            <w:pPr>
              <w:pStyle w:val="TAL"/>
              <w:rPr>
                <w:sz w:val="16"/>
                <w:szCs w:val="16"/>
              </w:rPr>
            </w:pPr>
          </w:p>
        </w:tc>
        <w:tc>
          <w:tcPr>
            <w:tcW w:w="567" w:type="dxa"/>
            <w:shd w:val="solid" w:color="FFFFFF" w:fill="auto"/>
          </w:tcPr>
          <w:p w:rsidR="009E61AC" w:rsidRPr="00D626B4" w:rsidRDefault="009E61AC" w:rsidP="00557BF2">
            <w:pPr>
              <w:pStyle w:val="TAL"/>
              <w:rPr>
                <w:sz w:val="16"/>
                <w:szCs w:val="16"/>
              </w:rPr>
            </w:pPr>
            <w:r w:rsidRPr="00D626B4">
              <w:rPr>
                <w:sz w:val="16"/>
                <w:szCs w:val="16"/>
              </w:rPr>
              <w:t>RP-87</w:t>
            </w:r>
          </w:p>
        </w:tc>
        <w:tc>
          <w:tcPr>
            <w:tcW w:w="992" w:type="dxa"/>
            <w:shd w:val="solid" w:color="FFFFFF" w:fill="auto"/>
          </w:tcPr>
          <w:p w:rsidR="009E61AC" w:rsidRPr="00D626B4" w:rsidRDefault="009E61AC" w:rsidP="00557BF2">
            <w:pPr>
              <w:pStyle w:val="TAL"/>
              <w:rPr>
                <w:sz w:val="16"/>
                <w:szCs w:val="16"/>
              </w:rPr>
            </w:pPr>
            <w:r w:rsidRPr="00D626B4">
              <w:rPr>
                <w:sz w:val="16"/>
                <w:szCs w:val="16"/>
              </w:rPr>
              <w:t>RP-200367</w:t>
            </w:r>
          </w:p>
        </w:tc>
        <w:tc>
          <w:tcPr>
            <w:tcW w:w="567" w:type="dxa"/>
            <w:shd w:val="solid" w:color="FFFFFF" w:fill="auto"/>
          </w:tcPr>
          <w:p w:rsidR="009E61AC" w:rsidRPr="00D626B4" w:rsidRDefault="009E61AC" w:rsidP="00557BF2">
            <w:pPr>
              <w:pStyle w:val="TAL"/>
              <w:rPr>
                <w:sz w:val="16"/>
                <w:szCs w:val="16"/>
              </w:rPr>
            </w:pPr>
            <w:r w:rsidRPr="00D626B4">
              <w:rPr>
                <w:sz w:val="16"/>
                <w:szCs w:val="16"/>
              </w:rPr>
              <w:t>0249</w:t>
            </w:r>
          </w:p>
        </w:tc>
        <w:tc>
          <w:tcPr>
            <w:tcW w:w="426" w:type="dxa"/>
            <w:shd w:val="solid" w:color="FFFFFF" w:fill="auto"/>
          </w:tcPr>
          <w:p w:rsidR="009E61AC" w:rsidRPr="00D626B4" w:rsidRDefault="009E61AC" w:rsidP="00557BF2">
            <w:pPr>
              <w:pStyle w:val="TAL"/>
              <w:rPr>
                <w:sz w:val="16"/>
                <w:szCs w:val="16"/>
              </w:rPr>
            </w:pPr>
            <w:r w:rsidRPr="00D626B4">
              <w:rPr>
                <w:sz w:val="16"/>
                <w:szCs w:val="16"/>
              </w:rPr>
              <w:t>1</w:t>
            </w:r>
          </w:p>
        </w:tc>
        <w:tc>
          <w:tcPr>
            <w:tcW w:w="425" w:type="dxa"/>
            <w:shd w:val="solid" w:color="FFFFFF" w:fill="auto"/>
          </w:tcPr>
          <w:p w:rsidR="009E61AC" w:rsidRPr="00D626B4" w:rsidRDefault="009E61AC" w:rsidP="00557BF2">
            <w:pPr>
              <w:pStyle w:val="TAL"/>
              <w:rPr>
                <w:rFonts w:cs="Arial"/>
                <w:sz w:val="16"/>
                <w:szCs w:val="16"/>
              </w:rPr>
            </w:pPr>
            <w:r w:rsidRPr="00D626B4">
              <w:rPr>
                <w:rFonts w:cs="Arial"/>
                <w:sz w:val="16"/>
                <w:szCs w:val="16"/>
              </w:rPr>
              <w:t>C</w:t>
            </w:r>
          </w:p>
        </w:tc>
        <w:tc>
          <w:tcPr>
            <w:tcW w:w="5386" w:type="dxa"/>
            <w:shd w:val="solid" w:color="FFFFFF" w:fill="auto"/>
          </w:tcPr>
          <w:p w:rsidR="009E61AC" w:rsidRPr="00D626B4" w:rsidRDefault="009E61AC" w:rsidP="00557BF2">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rsidR="009E61AC" w:rsidRPr="00D626B4" w:rsidRDefault="009E61AC"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C14C26" w:rsidRPr="00D626B4" w:rsidRDefault="00C14C26" w:rsidP="00557BF2">
            <w:pPr>
              <w:pStyle w:val="TAL"/>
              <w:rPr>
                <w:sz w:val="16"/>
                <w:szCs w:val="16"/>
              </w:rPr>
            </w:pPr>
          </w:p>
        </w:tc>
        <w:tc>
          <w:tcPr>
            <w:tcW w:w="567" w:type="dxa"/>
            <w:shd w:val="solid" w:color="FFFFFF" w:fill="auto"/>
          </w:tcPr>
          <w:p w:rsidR="00C14C26" w:rsidRPr="00D626B4" w:rsidRDefault="00C14C26" w:rsidP="00557BF2">
            <w:pPr>
              <w:pStyle w:val="TAL"/>
              <w:rPr>
                <w:sz w:val="16"/>
                <w:szCs w:val="16"/>
              </w:rPr>
            </w:pPr>
            <w:r w:rsidRPr="00D626B4">
              <w:rPr>
                <w:sz w:val="16"/>
                <w:szCs w:val="16"/>
              </w:rPr>
              <w:t>RP-87</w:t>
            </w:r>
          </w:p>
        </w:tc>
        <w:tc>
          <w:tcPr>
            <w:tcW w:w="992" w:type="dxa"/>
            <w:shd w:val="solid" w:color="FFFFFF" w:fill="auto"/>
          </w:tcPr>
          <w:p w:rsidR="00C14C26" w:rsidRPr="00D626B4" w:rsidRDefault="00C14C26" w:rsidP="00557BF2">
            <w:pPr>
              <w:pStyle w:val="TAL"/>
              <w:rPr>
                <w:sz w:val="16"/>
                <w:szCs w:val="16"/>
              </w:rPr>
            </w:pPr>
            <w:r w:rsidRPr="00D626B4">
              <w:rPr>
                <w:sz w:val="16"/>
                <w:szCs w:val="16"/>
              </w:rPr>
              <w:t>RP-200345</w:t>
            </w:r>
          </w:p>
        </w:tc>
        <w:tc>
          <w:tcPr>
            <w:tcW w:w="567" w:type="dxa"/>
            <w:shd w:val="solid" w:color="FFFFFF" w:fill="auto"/>
          </w:tcPr>
          <w:p w:rsidR="00C14C26" w:rsidRPr="00D626B4" w:rsidRDefault="00C14C26" w:rsidP="00557BF2">
            <w:pPr>
              <w:pStyle w:val="TAL"/>
              <w:rPr>
                <w:sz w:val="16"/>
                <w:szCs w:val="16"/>
              </w:rPr>
            </w:pPr>
            <w:r w:rsidRPr="00D626B4">
              <w:rPr>
                <w:sz w:val="16"/>
                <w:szCs w:val="16"/>
              </w:rPr>
              <w:t>0250</w:t>
            </w:r>
          </w:p>
        </w:tc>
        <w:tc>
          <w:tcPr>
            <w:tcW w:w="426" w:type="dxa"/>
            <w:shd w:val="solid" w:color="FFFFFF" w:fill="auto"/>
          </w:tcPr>
          <w:p w:rsidR="00C14C26" w:rsidRPr="00D626B4" w:rsidRDefault="00C14C26" w:rsidP="00557BF2">
            <w:pPr>
              <w:pStyle w:val="TAL"/>
              <w:rPr>
                <w:sz w:val="16"/>
                <w:szCs w:val="16"/>
              </w:rPr>
            </w:pPr>
            <w:r w:rsidRPr="00D626B4">
              <w:rPr>
                <w:sz w:val="16"/>
                <w:szCs w:val="16"/>
              </w:rPr>
              <w:t>2</w:t>
            </w:r>
          </w:p>
        </w:tc>
        <w:tc>
          <w:tcPr>
            <w:tcW w:w="425" w:type="dxa"/>
            <w:shd w:val="solid" w:color="FFFFFF" w:fill="auto"/>
          </w:tcPr>
          <w:p w:rsidR="00C14C26" w:rsidRPr="00D626B4" w:rsidRDefault="00C14C26" w:rsidP="00557BF2">
            <w:pPr>
              <w:pStyle w:val="TAL"/>
              <w:rPr>
                <w:rFonts w:cs="Arial"/>
                <w:sz w:val="16"/>
                <w:szCs w:val="16"/>
              </w:rPr>
            </w:pPr>
            <w:r w:rsidRPr="00D626B4">
              <w:rPr>
                <w:rFonts w:cs="Arial"/>
                <w:sz w:val="16"/>
                <w:szCs w:val="16"/>
              </w:rPr>
              <w:t>B</w:t>
            </w:r>
          </w:p>
        </w:tc>
        <w:tc>
          <w:tcPr>
            <w:tcW w:w="5386" w:type="dxa"/>
            <w:shd w:val="solid" w:color="FFFFFF" w:fill="auto"/>
          </w:tcPr>
          <w:p w:rsidR="00C14C26" w:rsidRPr="00D626B4" w:rsidRDefault="00C14C26" w:rsidP="00557BF2">
            <w:pPr>
              <w:pStyle w:val="TAL"/>
              <w:rPr>
                <w:rFonts w:cs="Arial"/>
                <w:sz w:val="16"/>
                <w:szCs w:val="16"/>
              </w:rPr>
            </w:pPr>
            <w:r w:rsidRPr="00D626B4">
              <w:rPr>
                <w:rFonts w:cs="Arial"/>
                <w:sz w:val="16"/>
                <w:szCs w:val="16"/>
              </w:rPr>
              <w:t>Introduction of NR positioning</w:t>
            </w:r>
          </w:p>
        </w:tc>
        <w:tc>
          <w:tcPr>
            <w:tcW w:w="709" w:type="dxa"/>
            <w:shd w:val="solid" w:color="FFFFFF" w:fill="auto"/>
          </w:tcPr>
          <w:p w:rsidR="00C14C26" w:rsidRPr="00D626B4" w:rsidRDefault="00C14C26"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3F0160" w:rsidRPr="00D626B4" w:rsidRDefault="003F0160" w:rsidP="00557BF2">
            <w:pPr>
              <w:pStyle w:val="TAL"/>
              <w:rPr>
                <w:sz w:val="16"/>
                <w:szCs w:val="16"/>
              </w:rPr>
            </w:pPr>
          </w:p>
        </w:tc>
        <w:tc>
          <w:tcPr>
            <w:tcW w:w="567" w:type="dxa"/>
            <w:shd w:val="solid" w:color="FFFFFF" w:fill="auto"/>
          </w:tcPr>
          <w:p w:rsidR="003F0160" w:rsidRPr="00D626B4" w:rsidRDefault="003F0160" w:rsidP="00557BF2">
            <w:pPr>
              <w:pStyle w:val="TAL"/>
              <w:rPr>
                <w:sz w:val="16"/>
                <w:szCs w:val="16"/>
              </w:rPr>
            </w:pPr>
            <w:r w:rsidRPr="00D626B4">
              <w:rPr>
                <w:sz w:val="16"/>
                <w:szCs w:val="16"/>
              </w:rPr>
              <w:t>RP-87</w:t>
            </w:r>
          </w:p>
        </w:tc>
        <w:tc>
          <w:tcPr>
            <w:tcW w:w="992" w:type="dxa"/>
            <w:shd w:val="solid" w:color="FFFFFF" w:fill="auto"/>
          </w:tcPr>
          <w:p w:rsidR="003F0160" w:rsidRPr="00D626B4" w:rsidRDefault="003F0160" w:rsidP="00557BF2">
            <w:pPr>
              <w:pStyle w:val="TAL"/>
              <w:rPr>
                <w:sz w:val="16"/>
                <w:szCs w:val="16"/>
              </w:rPr>
            </w:pPr>
            <w:r w:rsidRPr="00D626B4">
              <w:rPr>
                <w:sz w:val="16"/>
                <w:szCs w:val="16"/>
              </w:rPr>
              <w:t>RP-200357</w:t>
            </w:r>
          </w:p>
        </w:tc>
        <w:tc>
          <w:tcPr>
            <w:tcW w:w="567" w:type="dxa"/>
            <w:shd w:val="solid" w:color="FFFFFF" w:fill="auto"/>
          </w:tcPr>
          <w:p w:rsidR="003F0160" w:rsidRPr="00D626B4" w:rsidRDefault="003F0160" w:rsidP="00557BF2">
            <w:pPr>
              <w:pStyle w:val="TAL"/>
              <w:rPr>
                <w:sz w:val="16"/>
                <w:szCs w:val="16"/>
              </w:rPr>
            </w:pPr>
            <w:r w:rsidRPr="00D626B4">
              <w:rPr>
                <w:sz w:val="16"/>
                <w:szCs w:val="16"/>
              </w:rPr>
              <w:t>0252</w:t>
            </w:r>
          </w:p>
        </w:tc>
        <w:tc>
          <w:tcPr>
            <w:tcW w:w="426" w:type="dxa"/>
            <w:shd w:val="solid" w:color="FFFFFF" w:fill="auto"/>
          </w:tcPr>
          <w:p w:rsidR="003F0160" w:rsidRPr="00D626B4" w:rsidRDefault="003F0160" w:rsidP="00557BF2">
            <w:pPr>
              <w:pStyle w:val="TAL"/>
              <w:rPr>
                <w:sz w:val="16"/>
                <w:szCs w:val="16"/>
              </w:rPr>
            </w:pPr>
            <w:r w:rsidRPr="00D626B4">
              <w:rPr>
                <w:sz w:val="16"/>
                <w:szCs w:val="16"/>
              </w:rPr>
              <w:t>1</w:t>
            </w:r>
          </w:p>
        </w:tc>
        <w:tc>
          <w:tcPr>
            <w:tcW w:w="425" w:type="dxa"/>
            <w:shd w:val="solid" w:color="FFFFFF" w:fill="auto"/>
          </w:tcPr>
          <w:p w:rsidR="003F0160" w:rsidRPr="00D626B4" w:rsidRDefault="003F0160" w:rsidP="00557BF2">
            <w:pPr>
              <w:pStyle w:val="TAL"/>
              <w:rPr>
                <w:rFonts w:cs="Arial"/>
                <w:sz w:val="16"/>
                <w:szCs w:val="16"/>
              </w:rPr>
            </w:pPr>
            <w:r w:rsidRPr="00D626B4">
              <w:rPr>
                <w:rFonts w:cs="Arial"/>
                <w:sz w:val="16"/>
                <w:szCs w:val="16"/>
              </w:rPr>
              <w:t>B</w:t>
            </w:r>
          </w:p>
        </w:tc>
        <w:tc>
          <w:tcPr>
            <w:tcW w:w="5386" w:type="dxa"/>
            <w:shd w:val="solid" w:color="FFFFFF" w:fill="auto"/>
          </w:tcPr>
          <w:p w:rsidR="003F0160" w:rsidRPr="00D626B4" w:rsidRDefault="003F0160" w:rsidP="00557BF2">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rsidR="003F0160" w:rsidRPr="00D626B4" w:rsidRDefault="003F0160" w:rsidP="00557BF2">
            <w:pPr>
              <w:pStyle w:val="TAL"/>
              <w:rPr>
                <w:sz w:val="16"/>
                <w:szCs w:val="16"/>
              </w:rPr>
            </w:pPr>
            <w:r w:rsidRPr="00D626B4">
              <w:rPr>
                <w:sz w:val="16"/>
                <w:szCs w:val="16"/>
              </w:rPr>
              <w:t>16.0.0</w:t>
            </w:r>
          </w:p>
        </w:tc>
      </w:tr>
      <w:tr w:rsidR="005D0CBF" w:rsidRPr="00D626B4" w:rsidTr="00557BF2">
        <w:trPr>
          <w:ins w:id="7895" w:author="CR#0257r2" w:date="2020-07-19T00:35:00Z"/>
        </w:trPr>
        <w:tc>
          <w:tcPr>
            <w:tcW w:w="709" w:type="dxa"/>
            <w:shd w:val="solid" w:color="FFFFFF" w:fill="auto"/>
          </w:tcPr>
          <w:p w:rsidR="005D0CBF" w:rsidRPr="00D626B4" w:rsidRDefault="005D0CBF" w:rsidP="00557BF2">
            <w:pPr>
              <w:pStyle w:val="TAL"/>
              <w:rPr>
                <w:ins w:id="7896" w:author="CR#0257r2" w:date="2020-07-19T00:35:00Z"/>
                <w:sz w:val="16"/>
                <w:szCs w:val="16"/>
              </w:rPr>
            </w:pPr>
            <w:ins w:id="7897" w:author="CR#0257r2" w:date="2020-07-19T00:35:00Z">
              <w:r>
                <w:rPr>
                  <w:sz w:val="16"/>
                  <w:szCs w:val="16"/>
                </w:rPr>
                <w:t>2020-07</w:t>
              </w:r>
            </w:ins>
          </w:p>
        </w:tc>
        <w:tc>
          <w:tcPr>
            <w:tcW w:w="567" w:type="dxa"/>
            <w:shd w:val="solid" w:color="FFFFFF" w:fill="auto"/>
          </w:tcPr>
          <w:p w:rsidR="005D0CBF" w:rsidRPr="00D626B4" w:rsidRDefault="005D0CBF" w:rsidP="00557BF2">
            <w:pPr>
              <w:pStyle w:val="TAL"/>
              <w:rPr>
                <w:ins w:id="7898" w:author="CR#0257r2" w:date="2020-07-19T00:35:00Z"/>
                <w:sz w:val="16"/>
                <w:szCs w:val="16"/>
              </w:rPr>
            </w:pPr>
            <w:ins w:id="7899" w:author="CR#0257r2" w:date="2020-07-19T00:35:00Z">
              <w:r>
                <w:rPr>
                  <w:sz w:val="16"/>
                  <w:szCs w:val="16"/>
                </w:rPr>
                <w:t>RP-88</w:t>
              </w:r>
            </w:ins>
          </w:p>
        </w:tc>
        <w:tc>
          <w:tcPr>
            <w:tcW w:w="992" w:type="dxa"/>
            <w:shd w:val="solid" w:color="FFFFFF" w:fill="auto"/>
          </w:tcPr>
          <w:p w:rsidR="005D0CBF" w:rsidRPr="00D626B4" w:rsidRDefault="005D0CBF" w:rsidP="00557BF2">
            <w:pPr>
              <w:pStyle w:val="TAL"/>
              <w:rPr>
                <w:ins w:id="7900" w:author="CR#0257r2" w:date="2020-07-19T00:35:00Z"/>
                <w:sz w:val="16"/>
                <w:szCs w:val="16"/>
              </w:rPr>
            </w:pPr>
            <w:ins w:id="7901" w:author="CR#0257r2" w:date="2020-07-19T00:35:00Z">
              <w:r>
                <w:rPr>
                  <w:sz w:val="16"/>
                  <w:szCs w:val="16"/>
                </w:rPr>
                <w:t>RP-2011</w:t>
              </w:r>
            </w:ins>
            <w:ins w:id="7902" w:author="CR#0257r2" w:date="2020-07-19T00:36:00Z">
              <w:r>
                <w:rPr>
                  <w:sz w:val="16"/>
                  <w:szCs w:val="16"/>
                </w:rPr>
                <w:t>96</w:t>
              </w:r>
            </w:ins>
          </w:p>
        </w:tc>
        <w:tc>
          <w:tcPr>
            <w:tcW w:w="567" w:type="dxa"/>
            <w:shd w:val="solid" w:color="FFFFFF" w:fill="auto"/>
          </w:tcPr>
          <w:p w:rsidR="005D0CBF" w:rsidRPr="00D626B4" w:rsidRDefault="005D0CBF" w:rsidP="00557BF2">
            <w:pPr>
              <w:pStyle w:val="TAL"/>
              <w:rPr>
                <w:ins w:id="7903" w:author="CR#0257r2" w:date="2020-07-19T00:35:00Z"/>
                <w:sz w:val="16"/>
                <w:szCs w:val="16"/>
              </w:rPr>
            </w:pPr>
            <w:ins w:id="7904" w:author="CR#0257r2" w:date="2020-07-19T00:35:00Z">
              <w:r>
                <w:rPr>
                  <w:sz w:val="16"/>
                  <w:szCs w:val="16"/>
                </w:rPr>
                <w:t>0257</w:t>
              </w:r>
            </w:ins>
          </w:p>
        </w:tc>
        <w:tc>
          <w:tcPr>
            <w:tcW w:w="426" w:type="dxa"/>
            <w:shd w:val="solid" w:color="FFFFFF" w:fill="auto"/>
          </w:tcPr>
          <w:p w:rsidR="005D0CBF" w:rsidRPr="00D626B4" w:rsidRDefault="005D0CBF" w:rsidP="00557BF2">
            <w:pPr>
              <w:pStyle w:val="TAL"/>
              <w:rPr>
                <w:ins w:id="7905" w:author="CR#0257r2" w:date="2020-07-19T00:35:00Z"/>
                <w:sz w:val="16"/>
                <w:szCs w:val="16"/>
              </w:rPr>
            </w:pPr>
            <w:ins w:id="7906" w:author="CR#0257r2" w:date="2020-07-19T00:35:00Z">
              <w:r>
                <w:rPr>
                  <w:sz w:val="16"/>
                  <w:szCs w:val="16"/>
                </w:rPr>
                <w:t>2</w:t>
              </w:r>
            </w:ins>
          </w:p>
        </w:tc>
        <w:tc>
          <w:tcPr>
            <w:tcW w:w="425" w:type="dxa"/>
            <w:shd w:val="solid" w:color="FFFFFF" w:fill="auto"/>
          </w:tcPr>
          <w:p w:rsidR="005D0CBF" w:rsidRPr="00D626B4" w:rsidRDefault="005D0CBF" w:rsidP="00557BF2">
            <w:pPr>
              <w:pStyle w:val="TAL"/>
              <w:rPr>
                <w:ins w:id="7907" w:author="CR#0257r2" w:date="2020-07-19T00:35:00Z"/>
                <w:rFonts w:cs="Arial"/>
                <w:sz w:val="16"/>
                <w:szCs w:val="16"/>
              </w:rPr>
            </w:pPr>
            <w:ins w:id="7908" w:author="CR#0257r2" w:date="2020-07-19T00:35:00Z">
              <w:r>
                <w:rPr>
                  <w:rFonts w:cs="Arial"/>
                  <w:sz w:val="16"/>
                  <w:szCs w:val="16"/>
                </w:rPr>
                <w:t>F</w:t>
              </w:r>
            </w:ins>
          </w:p>
        </w:tc>
        <w:tc>
          <w:tcPr>
            <w:tcW w:w="5386" w:type="dxa"/>
            <w:shd w:val="solid" w:color="FFFFFF" w:fill="auto"/>
          </w:tcPr>
          <w:p w:rsidR="005D0CBF" w:rsidRPr="00D626B4" w:rsidRDefault="005D0CBF" w:rsidP="00557BF2">
            <w:pPr>
              <w:pStyle w:val="TAL"/>
              <w:rPr>
                <w:ins w:id="7909" w:author="CR#0257r2" w:date="2020-07-19T00:35:00Z"/>
                <w:rFonts w:cs="Arial"/>
                <w:sz w:val="16"/>
                <w:szCs w:val="16"/>
              </w:rPr>
            </w:pPr>
            <w:ins w:id="7910" w:author="CR#0257r2" w:date="2020-07-19T00:36:00Z">
              <w:r w:rsidRPr="005D0CBF">
                <w:rPr>
                  <w:rFonts w:cs="Arial"/>
                  <w:sz w:val="16"/>
                  <w:szCs w:val="16"/>
                </w:rPr>
                <w:t>Introduction of NavIC Keplerian set IE</w:t>
              </w:r>
            </w:ins>
          </w:p>
        </w:tc>
        <w:tc>
          <w:tcPr>
            <w:tcW w:w="709" w:type="dxa"/>
            <w:shd w:val="solid" w:color="FFFFFF" w:fill="auto"/>
          </w:tcPr>
          <w:p w:rsidR="005D0CBF" w:rsidRPr="00D626B4" w:rsidRDefault="005D0CBF" w:rsidP="00557BF2">
            <w:pPr>
              <w:pStyle w:val="TAL"/>
              <w:rPr>
                <w:ins w:id="7911" w:author="CR#0257r2" w:date="2020-07-19T00:35:00Z"/>
                <w:sz w:val="16"/>
                <w:szCs w:val="16"/>
              </w:rPr>
            </w:pPr>
            <w:ins w:id="7912" w:author="CR#0257r2" w:date="2020-07-19T00:36:00Z">
              <w:r>
                <w:rPr>
                  <w:sz w:val="16"/>
                  <w:szCs w:val="16"/>
                </w:rPr>
                <w:t>16.1.0</w:t>
              </w:r>
            </w:ins>
          </w:p>
        </w:tc>
      </w:tr>
      <w:tr w:rsidR="005D0CBF" w:rsidRPr="00D626B4" w:rsidTr="00557BF2">
        <w:trPr>
          <w:ins w:id="7913" w:author="CR#0259r1" w:date="2020-07-19T00:51:00Z"/>
        </w:trPr>
        <w:tc>
          <w:tcPr>
            <w:tcW w:w="709" w:type="dxa"/>
            <w:shd w:val="solid" w:color="FFFFFF" w:fill="auto"/>
          </w:tcPr>
          <w:p w:rsidR="005D0CBF" w:rsidRDefault="005D0CBF" w:rsidP="00557BF2">
            <w:pPr>
              <w:pStyle w:val="TAL"/>
              <w:rPr>
                <w:ins w:id="7914" w:author="CR#0259r1" w:date="2020-07-19T00:51:00Z"/>
                <w:sz w:val="16"/>
                <w:szCs w:val="16"/>
              </w:rPr>
            </w:pPr>
          </w:p>
        </w:tc>
        <w:tc>
          <w:tcPr>
            <w:tcW w:w="567" w:type="dxa"/>
            <w:shd w:val="solid" w:color="FFFFFF" w:fill="auto"/>
          </w:tcPr>
          <w:p w:rsidR="005D0CBF" w:rsidRDefault="005D0CBF" w:rsidP="00557BF2">
            <w:pPr>
              <w:pStyle w:val="TAL"/>
              <w:rPr>
                <w:ins w:id="7915" w:author="CR#0259r1" w:date="2020-07-19T00:51:00Z"/>
                <w:sz w:val="16"/>
                <w:szCs w:val="16"/>
              </w:rPr>
            </w:pPr>
            <w:ins w:id="7916" w:author="CR#0259r1" w:date="2020-07-19T00:51:00Z">
              <w:r>
                <w:rPr>
                  <w:sz w:val="16"/>
                  <w:szCs w:val="16"/>
                </w:rPr>
                <w:t>RP-88</w:t>
              </w:r>
            </w:ins>
          </w:p>
        </w:tc>
        <w:tc>
          <w:tcPr>
            <w:tcW w:w="992" w:type="dxa"/>
            <w:shd w:val="solid" w:color="FFFFFF" w:fill="auto"/>
          </w:tcPr>
          <w:p w:rsidR="005D0CBF" w:rsidRDefault="005D0CBF" w:rsidP="00557BF2">
            <w:pPr>
              <w:pStyle w:val="TAL"/>
              <w:rPr>
                <w:ins w:id="7917" w:author="CR#0259r1" w:date="2020-07-19T00:51:00Z"/>
                <w:sz w:val="16"/>
                <w:szCs w:val="16"/>
              </w:rPr>
            </w:pPr>
            <w:ins w:id="7918" w:author="CR#0259r1" w:date="2020-07-19T00:51:00Z">
              <w:r>
                <w:rPr>
                  <w:sz w:val="16"/>
                  <w:szCs w:val="16"/>
                </w:rPr>
                <w:t>RP-2011</w:t>
              </w:r>
            </w:ins>
            <w:ins w:id="7919" w:author="CR#0259r1" w:date="2020-07-19T00:52:00Z">
              <w:r>
                <w:rPr>
                  <w:sz w:val="16"/>
                  <w:szCs w:val="16"/>
                </w:rPr>
                <w:t>90</w:t>
              </w:r>
            </w:ins>
          </w:p>
        </w:tc>
        <w:tc>
          <w:tcPr>
            <w:tcW w:w="567" w:type="dxa"/>
            <w:shd w:val="solid" w:color="FFFFFF" w:fill="auto"/>
          </w:tcPr>
          <w:p w:rsidR="005D0CBF" w:rsidRDefault="005D0CBF" w:rsidP="00557BF2">
            <w:pPr>
              <w:pStyle w:val="TAL"/>
              <w:rPr>
                <w:ins w:id="7920" w:author="CR#0259r1" w:date="2020-07-19T00:51:00Z"/>
                <w:sz w:val="16"/>
                <w:szCs w:val="16"/>
              </w:rPr>
            </w:pPr>
            <w:ins w:id="7921" w:author="CR#0259r1" w:date="2020-07-19T00:51:00Z">
              <w:r>
                <w:rPr>
                  <w:sz w:val="16"/>
                  <w:szCs w:val="16"/>
                </w:rPr>
                <w:t>0259</w:t>
              </w:r>
            </w:ins>
          </w:p>
        </w:tc>
        <w:tc>
          <w:tcPr>
            <w:tcW w:w="426" w:type="dxa"/>
            <w:shd w:val="solid" w:color="FFFFFF" w:fill="auto"/>
          </w:tcPr>
          <w:p w:rsidR="005D0CBF" w:rsidRDefault="005D0CBF" w:rsidP="00557BF2">
            <w:pPr>
              <w:pStyle w:val="TAL"/>
              <w:rPr>
                <w:ins w:id="7922" w:author="CR#0259r1" w:date="2020-07-19T00:51:00Z"/>
                <w:sz w:val="16"/>
                <w:szCs w:val="16"/>
              </w:rPr>
            </w:pPr>
            <w:ins w:id="7923" w:author="CR#0259r1" w:date="2020-07-19T00:51:00Z">
              <w:r>
                <w:rPr>
                  <w:sz w:val="16"/>
                  <w:szCs w:val="16"/>
                </w:rPr>
                <w:t>1</w:t>
              </w:r>
            </w:ins>
          </w:p>
        </w:tc>
        <w:tc>
          <w:tcPr>
            <w:tcW w:w="425" w:type="dxa"/>
            <w:shd w:val="solid" w:color="FFFFFF" w:fill="auto"/>
          </w:tcPr>
          <w:p w:rsidR="005D0CBF" w:rsidRDefault="005D0CBF" w:rsidP="00557BF2">
            <w:pPr>
              <w:pStyle w:val="TAL"/>
              <w:rPr>
                <w:ins w:id="7924" w:author="CR#0259r1" w:date="2020-07-19T00:51:00Z"/>
                <w:rFonts w:cs="Arial"/>
                <w:sz w:val="16"/>
                <w:szCs w:val="16"/>
              </w:rPr>
            </w:pPr>
            <w:ins w:id="7925" w:author="CR#0259r1" w:date="2020-07-19T00:51:00Z">
              <w:r>
                <w:rPr>
                  <w:rFonts w:cs="Arial"/>
                  <w:sz w:val="16"/>
                  <w:szCs w:val="16"/>
                </w:rPr>
                <w:t>F</w:t>
              </w:r>
            </w:ins>
          </w:p>
        </w:tc>
        <w:tc>
          <w:tcPr>
            <w:tcW w:w="5386" w:type="dxa"/>
            <w:shd w:val="solid" w:color="FFFFFF" w:fill="auto"/>
          </w:tcPr>
          <w:p w:rsidR="005D0CBF" w:rsidRPr="005D0CBF" w:rsidRDefault="005D0CBF" w:rsidP="00557BF2">
            <w:pPr>
              <w:pStyle w:val="TAL"/>
              <w:rPr>
                <w:ins w:id="7926" w:author="CR#0259r1" w:date="2020-07-19T00:51:00Z"/>
                <w:rFonts w:cs="Arial"/>
                <w:sz w:val="16"/>
                <w:szCs w:val="16"/>
              </w:rPr>
            </w:pPr>
            <w:ins w:id="7927" w:author="CR#0259r1" w:date="2020-07-19T00:51:00Z">
              <w:r w:rsidRPr="005D0CBF">
                <w:rPr>
                  <w:rFonts w:cs="Arial"/>
                  <w:sz w:val="16"/>
                  <w:szCs w:val="16"/>
                </w:rPr>
                <w:t>Update B1I signal ICD file to v3.0 in BDS system in A-GNSS</w:t>
              </w:r>
            </w:ins>
          </w:p>
        </w:tc>
        <w:tc>
          <w:tcPr>
            <w:tcW w:w="709" w:type="dxa"/>
            <w:shd w:val="solid" w:color="FFFFFF" w:fill="auto"/>
          </w:tcPr>
          <w:p w:rsidR="005D0CBF" w:rsidRDefault="005D0CBF" w:rsidP="00557BF2">
            <w:pPr>
              <w:pStyle w:val="TAL"/>
              <w:rPr>
                <w:ins w:id="7928" w:author="CR#0259r1" w:date="2020-07-19T00:51:00Z"/>
                <w:sz w:val="16"/>
                <w:szCs w:val="16"/>
              </w:rPr>
            </w:pPr>
            <w:ins w:id="7929" w:author="CR#0259r1" w:date="2020-07-19T00:52:00Z">
              <w:r>
                <w:rPr>
                  <w:sz w:val="16"/>
                  <w:szCs w:val="16"/>
                </w:rPr>
                <w:t>16.1.0</w:t>
              </w:r>
            </w:ins>
          </w:p>
        </w:tc>
      </w:tr>
      <w:tr w:rsidR="00897986" w:rsidRPr="00D626B4" w:rsidTr="00557BF2">
        <w:trPr>
          <w:ins w:id="7930" w:author="CR#0260" w:date="2020-07-19T13:18:00Z"/>
        </w:trPr>
        <w:tc>
          <w:tcPr>
            <w:tcW w:w="709" w:type="dxa"/>
            <w:shd w:val="solid" w:color="FFFFFF" w:fill="auto"/>
          </w:tcPr>
          <w:p w:rsidR="00897986" w:rsidRDefault="00897986" w:rsidP="00557BF2">
            <w:pPr>
              <w:pStyle w:val="TAL"/>
              <w:rPr>
                <w:ins w:id="7931" w:author="CR#0260" w:date="2020-07-19T13:18:00Z"/>
                <w:sz w:val="16"/>
                <w:szCs w:val="16"/>
              </w:rPr>
            </w:pPr>
          </w:p>
        </w:tc>
        <w:tc>
          <w:tcPr>
            <w:tcW w:w="567" w:type="dxa"/>
            <w:shd w:val="solid" w:color="FFFFFF" w:fill="auto"/>
          </w:tcPr>
          <w:p w:rsidR="00897986" w:rsidRDefault="00897986" w:rsidP="00557BF2">
            <w:pPr>
              <w:pStyle w:val="TAL"/>
              <w:rPr>
                <w:ins w:id="7932" w:author="CR#0260" w:date="2020-07-19T13:18:00Z"/>
                <w:sz w:val="16"/>
                <w:szCs w:val="16"/>
              </w:rPr>
            </w:pPr>
            <w:ins w:id="7933" w:author="CR#0260" w:date="2020-07-19T13:18:00Z">
              <w:r>
                <w:rPr>
                  <w:sz w:val="16"/>
                  <w:szCs w:val="16"/>
                </w:rPr>
                <w:t>RP-88</w:t>
              </w:r>
            </w:ins>
          </w:p>
        </w:tc>
        <w:tc>
          <w:tcPr>
            <w:tcW w:w="992" w:type="dxa"/>
            <w:shd w:val="solid" w:color="FFFFFF" w:fill="auto"/>
          </w:tcPr>
          <w:p w:rsidR="00897986" w:rsidRDefault="00897986" w:rsidP="00557BF2">
            <w:pPr>
              <w:pStyle w:val="TAL"/>
              <w:rPr>
                <w:ins w:id="7934" w:author="CR#0260" w:date="2020-07-19T13:18:00Z"/>
                <w:sz w:val="16"/>
                <w:szCs w:val="16"/>
              </w:rPr>
            </w:pPr>
            <w:ins w:id="7935" w:author="CR#0260" w:date="2020-07-19T13:18:00Z">
              <w:r>
                <w:rPr>
                  <w:sz w:val="16"/>
                  <w:szCs w:val="16"/>
                </w:rPr>
                <w:t>RP-2011</w:t>
              </w:r>
            </w:ins>
            <w:ins w:id="7936" w:author="CR#0260" w:date="2020-07-19T13:19:00Z">
              <w:r>
                <w:rPr>
                  <w:sz w:val="16"/>
                  <w:szCs w:val="16"/>
                </w:rPr>
                <w:t>75</w:t>
              </w:r>
            </w:ins>
          </w:p>
        </w:tc>
        <w:tc>
          <w:tcPr>
            <w:tcW w:w="567" w:type="dxa"/>
            <w:shd w:val="solid" w:color="FFFFFF" w:fill="auto"/>
          </w:tcPr>
          <w:p w:rsidR="00897986" w:rsidRDefault="00897986" w:rsidP="00557BF2">
            <w:pPr>
              <w:pStyle w:val="TAL"/>
              <w:rPr>
                <w:ins w:id="7937" w:author="CR#0260" w:date="2020-07-19T13:18:00Z"/>
                <w:sz w:val="16"/>
                <w:szCs w:val="16"/>
              </w:rPr>
            </w:pPr>
            <w:ins w:id="7938" w:author="CR#0260" w:date="2020-07-19T13:18:00Z">
              <w:r>
                <w:rPr>
                  <w:sz w:val="16"/>
                  <w:szCs w:val="16"/>
                </w:rPr>
                <w:t>0260</w:t>
              </w:r>
            </w:ins>
          </w:p>
        </w:tc>
        <w:tc>
          <w:tcPr>
            <w:tcW w:w="426" w:type="dxa"/>
            <w:shd w:val="solid" w:color="FFFFFF" w:fill="auto"/>
          </w:tcPr>
          <w:p w:rsidR="00897986" w:rsidRDefault="00897986" w:rsidP="00557BF2">
            <w:pPr>
              <w:pStyle w:val="TAL"/>
              <w:rPr>
                <w:ins w:id="7939" w:author="CR#0260" w:date="2020-07-19T13:18:00Z"/>
                <w:sz w:val="16"/>
                <w:szCs w:val="16"/>
              </w:rPr>
            </w:pPr>
            <w:ins w:id="7940" w:author="CR#0260" w:date="2020-07-19T13:18:00Z">
              <w:r>
                <w:rPr>
                  <w:sz w:val="16"/>
                  <w:szCs w:val="16"/>
                </w:rPr>
                <w:t>-</w:t>
              </w:r>
            </w:ins>
          </w:p>
        </w:tc>
        <w:tc>
          <w:tcPr>
            <w:tcW w:w="425" w:type="dxa"/>
            <w:shd w:val="solid" w:color="FFFFFF" w:fill="auto"/>
          </w:tcPr>
          <w:p w:rsidR="00897986" w:rsidRDefault="00897986" w:rsidP="00557BF2">
            <w:pPr>
              <w:pStyle w:val="TAL"/>
              <w:rPr>
                <w:ins w:id="7941" w:author="CR#0260" w:date="2020-07-19T13:18:00Z"/>
                <w:rFonts w:cs="Arial"/>
                <w:sz w:val="16"/>
                <w:szCs w:val="16"/>
              </w:rPr>
            </w:pPr>
            <w:ins w:id="7942" w:author="CR#0260" w:date="2020-07-19T13:18:00Z">
              <w:r>
                <w:rPr>
                  <w:rFonts w:cs="Arial"/>
                  <w:sz w:val="16"/>
                  <w:szCs w:val="16"/>
                </w:rPr>
                <w:t>F</w:t>
              </w:r>
            </w:ins>
          </w:p>
        </w:tc>
        <w:tc>
          <w:tcPr>
            <w:tcW w:w="5386" w:type="dxa"/>
            <w:shd w:val="solid" w:color="FFFFFF" w:fill="auto"/>
          </w:tcPr>
          <w:p w:rsidR="00897986" w:rsidRPr="005D0CBF" w:rsidRDefault="00897986" w:rsidP="00557BF2">
            <w:pPr>
              <w:pStyle w:val="TAL"/>
              <w:rPr>
                <w:ins w:id="7943" w:author="CR#0260" w:date="2020-07-19T13:18:00Z"/>
                <w:rFonts w:cs="Arial"/>
                <w:sz w:val="16"/>
                <w:szCs w:val="16"/>
              </w:rPr>
            </w:pPr>
            <w:ins w:id="7944" w:author="CR#0260" w:date="2020-07-19T13:18:00Z">
              <w:r w:rsidRPr="00897986">
                <w:rPr>
                  <w:rFonts w:cs="Arial"/>
                  <w:sz w:val="16"/>
                  <w:szCs w:val="16"/>
                </w:rPr>
                <w:t>LPP Clean-Up</w:t>
              </w:r>
            </w:ins>
          </w:p>
        </w:tc>
        <w:tc>
          <w:tcPr>
            <w:tcW w:w="709" w:type="dxa"/>
            <w:shd w:val="solid" w:color="FFFFFF" w:fill="auto"/>
          </w:tcPr>
          <w:p w:rsidR="00897986" w:rsidRDefault="00897986" w:rsidP="00557BF2">
            <w:pPr>
              <w:pStyle w:val="TAL"/>
              <w:rPr>
                <w:ins w:id="7945" w:author="CR#0260" w:date="2020-07-19T13:18:00Z"/>
                <w:sz w:val="16"/>
                <w:szCs w:val="16"/>
              </w:rPr>
            </w:pPr>
            <w:ins w:id="7946" w:author="CR#0260" w:date="2020-07-19T13:18:00Z">
              <w:r>
                <w:rPr>
                  <w:sz w:val="16"/>
                  <w:szCs w:val="16"/>
                </w:rPr>
                <w:t>16.1.0</w:t>
              </w:r>
            </w:ins>
          </w:p>
        </w:tc>
      </w:tr>
      <w:tr w:rsidR="00897986" w:rsidRPr="00D626B4" w:rsidTr="00557BF2">
        <w:trPr>
          <w:ins w:id="7947" w:author="CR#0261r1" w:date="2020-07-19T13:38:00Z"/>
        </w:trPr>
        <w:tc>
          <w:tcPr>
            <w:tcW w:w="709" w:type="dxa"/>
            <w:shd w:val="solid" w:color="FFFFFF" w:fill="auto"/>
          </w:tcPr>
          <w:p w:rsidR="00897986" w:rsidRDefault="00897986" w:rsidP="00557BF2">
            <w:pPr>
              <w:pStyle w:val="TAL"/>
              <w:rPr>
                <w:ins w:id="7948" w:author="CR#0261r1" w:date="2020-07-19T13:38:00Z"/>
                <w:sz w:val="16"/>
                <w:szCs w:val="16"/>
              </w:rPr>
            </w:pPr>
          </w:p>
        </w:tc>
        <w:tc>
          <w:tcPr>
            <w:tcW w:w="567" w:type="dxa"/>
            <w:shd w:val="solid" w:color="FFFFFF" w:fill="auto"/>
          </w:tcPr>
          <w:p w:rsidR="00897986" w:rsidRDefault="00897986" w:rsidP="00557BF2">
            <w:pPr>
              <w:pStyle w:val="TAL"/>
              <w:rPr>
                <w:ins w:id="7949" w:author="CR#0261r1" w:date="2020-07-19T13:38:00Z"/>
                <w:sz w:val="16"/>
                <w:szCs w:val="16"/>
              </w:rPr>
            </w:pPr>
            <w:ins w:id="7950" w:author="CR#0261r1" w:date="2020-07-19T13:38:00Z">
              <w:r>
                <w:rPr>
                  <w:sz w:val="16"/>
                  <w:szCs w:val="16"/>
                </w:rPr>
                <w:t>RP-88</w:t>
              </w:r>
            </w:ins>
          </w:p>
        </w:tc>
        <w:tc>
          <w:tcPr>
            <w:tcW w:w="992" w:type="dxa"/>
            <w:shd w:val="solid" w:color="FFFFFF" w:fill="auto"/>
          </w:tcPr>
          <w:p w:rsidR="00897986" w:rsidRDefault="00897986" w:rsidP="00557BF2">
            <w:pPr>
              <w:pStyle w:val="TAL"/>
              <w:rPr>
                <w:ins w:id="7951" w:author="CR#0261r1" w:date="2020-07-19T13:38:00Z"/>
                <w:sz w:val="16"/>
                <w:szCs w:val="16"/>
              </w:rPr>
            </w:pPr>
            <w:ins w:id="7952" w:author="CR#0261r1" w:date="2020-07-19T13:38:00Z">
              <w:r>
                <w:rPr>
                  <w:sz w:val="16"/>
                  <w:szCs w:val="16"/>
                </w:rPr>
                <w:t>RP-201175</w:t>
              </w:r>
            </w:ins>
          </w:p>
        </w:tc>
        <w:tc>
          <w:tcPr>
            <w:tcW w:w="567" w:type="dxa"/>
            <w:shd w:val="solid" w:color="FFFFFF" w:fill="auto"/>
          </w:tcPr>
          <w:p w:rsidR="00897986" w:rsidRDefault="00897986" w:rsidP="00557BF2">
            <w:pPr>
              <w:pStyle w:val="TAL"/>
              <w:rPr>
                <w:ins w:id="7953" w:author="CR#0261r1" w:date="2020-07-19T13:38:00Z"/>
                <w:sz w:val="16"/>
                <w:szCs w:val="16"/>
              </w:rPr>
            </w:pPr>
            <w:ins w:id="7954" w:author="CR#0261r1" w:date="2020-07-19T13:38:00Z">
              <w:r>
                <w:rPr>
                  <w:sz w:val="16"/>
                  <w:szCs w:val="16"/>
                </w:rPr>
                <w:t>0261</w:t>
              </w:r>
            </w:ins>
          </w:p>
        </w:tc>
        <w:tc>
          <w:tcPr>
            <w:tcW w:w="426" w:type="dxa"/>
            <w:shd w:val="solid" w:color="FFFFFF" w:fill="auto"/>
          </w:tcPr>
          <w:p w:rsidR="00897986" w:rsidRDefault="00897986" w:rsidP="00557BF2">
            <w:pPr>
              <w:pStyle w:val="TAL"/>
              <w:rPr>
                <w:ins w:id="7955" w:author="CR#0261r1" w:date="2020-07-19T13:38:00Z"/>
                <w:sz w:val="16"/>
                <w:szCs w:val="16"/>
              </w:rPr>
            </w:pPr>
            <w:ins w:id="7956" w:author="CR#0261r1" w:date="2020-07-19T13:38:00Z">
              <w:r>
                <w:rPr>
                  <w:sz w:val="16"/>
                  <w:szCs w:val="16"/>
                </w:rPr>
                <w:t>1</w:t>
              </w:r>
            </w:ins>
          </w:p>
        </w:tc>
        <w:tc>
          <w:tcPr>
            <w:tcW w:w="425" w:type="dxa"/>
            <w:shd w:val="solid" w:color="FFFFFF" w:fill="auto"/>
          </w:tcPr>
          <w:p w:rsidR="00897986" w:rsidRDefault="00897986" w:rsidP="00557BF2">
            <w:pPr>
              <w:pStyle w:val="TAL"/>
              <w:rPr>
                <w:ins w:id="7957" w:author="CR#0261r1" w:date="2020-07-19T13:38:00Z"/>
                <w:rFonts w:cs="Arial"/>
                <w:sz w:val="16"/>
                <w:szCs w:val="16"/>
              </w:rPr>
            </w:pPr>
            <w:ins w:id="7958" w:author="CR#0261r1" w:date="2020-07-19T13:38:00Z">
              <w:r>
                <w:rPr>
                  <w:rFonts w:cs="Arial"/>
                  <w:sz w:val="16"/>
                  <w:szCs w:val="16"/>
                </w:rPr>
                <w:t>B</w:t>
              </w:r>
            </w:ins>
          </w:p>
        </w:tc>
        <w:tc>
          <w:tcPr>
            <w:tcW w:w="5386" w:type="dxa"/>
            <w:shd w:val="solid" w:color="FFFFFF" w:fill="auto"/>
          </w:tcPr>
          <w:p w:rsidR="00897986" w:rsidRPr="00897986" w:rsidRDefault="00897986" w:rsidP="00557BF2">
            <w:pPr>
              <w:pStyle w:val="TAL"/>
              <w:rPr>
                <w:ins w:id="7959" w:author="CR#0261r1" w:date="2020-07-19T13:38:00Z"/>
                <w:rFonts w:cs="Arial"/>
                <w:sz w:val="16"/>
                <w:szCs w:val="16"/>
              </w:rPr>
            </w:pPr>
            <w:ins w:id="7960" w:author="CR#0261r1" w:date="2020-07-19T13:38:00Z">
              <w:r w:rsidRPr="00897986">
                <w:rPr>
                  <w:rFonts w:cs="Arial"/>
                  <w:sz w:val="16"/>
                  <w:szCs w:val="16"/>
                </w:rPr>
                <w:t>Introduction of Release-16 UE positioning capabilities</w:t>
              </w:r>
            </w:ins>
          </w:p>
        </w:tc>
        <w:tc>
          <w:tcPr>
            <w:tcW w:w="709" w:type="dxa"/>
            <w:shd w:val="solid" w:color="FFFFFF" w:fill="auto"/>
          </w:tcPr>
          <w:p w:rsidR="00897986" w:rsidRDefault="00473A1D" w:rsidP="00557BF2">
            <w:pPr>
              <w:pStyle w:val="TAL"/>
              <w:rPr>
                <w:ins w:id="7961" w:author="CR#0261r1" w:date="2020-07-19T13:38:00Z"/>
                <w:sz w:val="16"/>
                <w:szCs w:val="16"/>
              </w:rPr>
            </w:pPr>
            <w:ins w:id="7962" w:author="Draft v2" w:date="2020-07-21T01:41:00Z">
              <w:r>
                <w:rPr>
                  <w:sz w:val="16"/>
                  <w:szCs w:val="16"/>
                </w:rPr>
                <w:t>16.1.0</w:t>
              </w:r>
            </w:ins>
          </w:p>
        </w:tc>
      </w:tr>
    </w:tbl>
    <w:p w:rsidR="00DE053C" w:rsidRPr="00D626B4" w:rsidRDefault="00DE053C" w:rsidP="002D60CB"/>
    <w:sectPr w:rsidR="00DE053C" w:rsidRPr="00D626B4">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6D84" w:rsidRDefault="00D16D84">
      <w:r>
        <w:separator/>
      </w:r>
    </w:p>
  </w:endnote>
  <w:endnote w:type="continuationSeparator" w:id="0">
    <w:p w:rsidR="00D16D84" w:rsidRDefault="00D16D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6D84" w:rsidRDefault="00D16D84">
      <w:r>
        <w:separator/>
      </w:r>
    </w:p>
  </w:footnote>
  <w:footnote w:type="continuationSeparator" w:id="0">
    <w:p w:rsidR="00D16D84" w:rsidRDefault="00D16D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wrap="auto" w:vAnchor="text" w:hAnchor="margin" w:xAlign="right" w:y="1"/>
    </w:pPr>
    <w:r>
      <w:fldChar w:fldCharType="begin"/>
    </w:r>
    <w:r>
      <w:instrText xml:space="preserve"> STYLEREF ZA </w:instrText>
    </w:r>
    <w:r>
      <w:fldChar w:fldCharType="separate"/>
    </w:r>
    <w:r w:rsidR="00BC4DFE">
      <w:rPr>
        <w:noProof/>
      </w:rPr>
      <w:t>3GPP TS 37.355 V16.10.0 (2020-073)</w:t>
    </w:r>
    <w:r>
      <w:fldChar w:fldCharType="end"/>
    </w:r>
  </w:p>
  <w:p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rsidR="00557BF2" w:rsidRDefault="00557BF2">
    <w:pPr>
      <w:framePr w:wrap="auto" w:vAnchor="text" w:hAnchor="margin" w:y="1"/>
    </w:pPr>
    <w:r>
      <w:fldChar w:fldCharType="begin"/>
    </w:r>
    <w:r>
      <w:instrText xml:space="preserve"> STYLEREF ZGSM </w:instrText>
    </w:r>
    <w:r>
      <w:fldChar w:fldCharType="separate"/>
    </w:r>
    <w:r w:rsidR="00BC4DFE">
      <w:rPr>
        <w:noProof/>
      </w:rPr>
      <w:t>Release 16</w:t>
    </w:r>
    <w:r>
      <w:fldChar w:fldCharType="end"/>
    </w:r>
  </w:p>
  <w:p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4DFE">
      <w:rPr>
        <w:rFonts w:ascii="Arial" w:hAnsi="Arial" w:cs="Arial"/>
        <w:b/>
        <w:noProof/>
        <w:sz w:val="18"/>
        <w:szCs w:val="18"/>
      </w:rPr>
      <w:t>3GPP TS 37.355 V16.10.0 (2020-073)</w:t>
    </w:r>
    <w:r>
      <w:rPr>
        <w:rFonts w:ascii="Arial" w:hAnsi="Arial" w:cs="Arial"/>
        <w:b/>
        <w:sz w:val="18"/>
        <w:szCs w:val="18"/>
      </w:rPr>
      <w:fldChar w:fldCharType="end"/>
    </w:r>
  </w:p>
  <w:p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4DFE">
      <w:rPr>
        <w:rFonts w:ascii="Arial" w:hAnsi="Arial" w:cs="Arial"/>
        <w:b/>
        <w:noProof/>
        <w:sz w:val="18"/>
        <w:szCs w:val="18"/>
      </w:rPr>
      <w:t>Release 16</w:t>
    </w:r>
    <w:r>
      <w:rPr>
        <w:rFonts w:ascii="Arial" w:hAnsi="Arial" w:cs="Arial"/>
        <w:b/>
        <w:sz w:val="18"/>
        <w:szCs w:val="18"/>
      </w:rPr>
      <w:fldChar w:fldCharType="end"/>
    </w:r>
  </w:p>
  <w:p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57r2">
    <w15:presenceInfo w15:providerId="None" w15:userId="CR#0257r2"/>
  </w15:person>
  <w15:person w15:author="CR#0259r1">
    <w15:presenceInfo w15:providerId="None" w15:userId="CR#0259r1"/>
  </w15:person>
  <w15:person w15:author="CR#0260">
    <w15:presenceInfo w15:providerId="None" w15:userId="CR#0260"/>
  </w15:person>
  <w15:person w15:author="Draft v3">
    <w15:presenceInfo w15:providerId="None" w15:userId="Draft v3"/>
  </w15:person>
  <w15:person w15:author="v3">
    <w15:presenceInfo w15:providerId="None" w15:userId="v3"/>
  </w15:person>
  <w15:person w15:author="CR#0261r1">
    <w15:presenceInfo w15:providerId="None" w15:userId="CR#0261r1"/>
  </w15:person>
  <w15:person w15:author="NR-R16-UE-Cap">
    <w15:presenceInfo w15:providerId="None" w15:userId="NR-R16-UE-Cap"/>
  </w15:person>
  <w15:person w15:author="Draft v2">
    <w15:presenceInfo w15:providerId="None" w15:userId="Draft v2"/>
  </w15:person>
  <w15:person w15:author="v2">
    <w15:presenceInfo w15:providerId="None" w15:userId="v2"/>
  </w15:person>
  <w15:person w15:author="v6">
    <w15:presenceInfo w15:providerId="None" w15:userId="v6"/>
  </w15:person>
  <w15:person w15:author="v5">
    <w15:presenceInfo w15:providerId="None" w15:userId="v5"/>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42D02"/>
    <w:rsid w:val="002455BC"/>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4972"/>
    <w:rsid w:val="00306283"/>
    <w:rsid w:val="00314DA3"/>
    <w:rsid w:val="003179CC"/>
    <w:rsid w:val="00323240"/>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17E4"/>
    <w:rsid w:val="00436133"/>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79F9"/>
    <w:rsid w:val="00557BF2"/>
    <w:rsid w:val="00557C3C"/>
    <w:rsid w:val="00560807"/>
    <w:rsid w:val="005611D0"/>
    <w:rsid w:val="0056788C"/>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B3778E8"/>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rPr>
  </w:style>
  <w:style w:type="character" w:customStyle="1" w:styleId="Heading6Char">
    <w:name w:val="Heading 6 Char"/>
    <w:aliases w:val="h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7.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0.wmf"/><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oleObject" Target="embeddings/oleObject36.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3.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oleObject" Target="embeddings/oleObject6.bin"/><Relationship Id="rId56" Type="http://schemas.openxmlformats.org/officeDocument/2006/relationships/image" Target="media/image24.wmf"/><Relationship Id="rId64" Type="http://schemas.openxmlformats.org/officeDocument/2006/relationships/oleObject" Target="embeddings/oleObject14.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Microsoft_Visio_2003-2010_Drawing14.vsd"/><Relationship Id="rId113" Type="http://schemas.openxmlformats.org/officeDocument/2006/relationships/oleObject" Target="embeddings/oleObject41.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34.bin"/><Relationship Id="rId108" Type="http://schemas.openxmlformats.org/officeDocument/2006/relationships/image" Target="media/image48.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3.wmf"/><Relationship Id="rId62" Type="http://schemas.openxmlformats.org/officeDocument/2006/relationships/package" Target="embeddings/Microsoft_Visio_Drawing1.vsdx"/><Relationship Id="rId70" Type="http://schemas.openxmlformats.org/officeDocument/2006/relationships/oleObject" Target="embeddings/oleObject17.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6.bin"/><Relationship Id="rId91" Type="http://schemas.openxmlformats.org/officeDocument/2006/relationships/image" Target="media/image41.wmf"/><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oleObject" Target="embeddings/oleObject35.bin"/><Relationship Id="rId114" Type="http://schemas.openxmlformats.org/officeDocument/2006/relationships/oleObject" Target="embeddings/oleObject42.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2.wmf"/><Relationship Id="rId60" Type="http://schemas.openxmlformats.org/officeDocument/2006/relationships/oleObject" Target="embeddings/oleObject1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1.wmf"/><Relationship Id="rId55" Type="http://schemas.openxmlformats.org/officeDocument/2006/relationships/oleObject" Target="embeddings/oleObject10.bin"/><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5.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23.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650292-0E30-413F-922E-5EC67F2F9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12</Pages>
  <Words>119164</Words>
  <Characters>679241</Characters>
  <Application>Microsoft Office Word</Application>
  <DocSecurity>0</DocSecurity>
  <Lines>5660</Lines>
  <Paragraphs>159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9681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3</cp:lastModifiedBy>
  <cp:revision>3</cp:revision>
  <cp:lastPrinted>2010-09-20T12:59:00Z</cp:lastPrinted>
  <dcterms:created xsi:type="dcterms:W3CDTF">2020-07-23T01:40:00Z</dcterms:created>
  <dcterms:modified xsi:type="dcterms:W3CDTF">2020-07-23T02:15:00Z</dcterms:modified>
</cp:coreProperties>
</file>